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0" r:id="rId1"/>
    <p:sldMasterId id="2147483681" r:id="rId2"/>
  </p:sldMasterIdLst>
  <p:notesMasterIdLst>
    <p:notesMasterId r:id="rId22"/>
  </p:notesMasterIdLst>
  <p:sldIdLst>
    <p:sldId id="256" r:id="rId3"/>
    <p:sldId id="327" r:id="rId4"/>
    <p:sldId id="328" r:id="rId5"/>
    <p:sldId id="329" r:id="rId6"/>
    <p:sldId id="325" r:id="rId7"/>
    <p:sldId id="260" r:id="rId8"/>
    <p:sldId id="311" r:id="rId9"/>
    <p:sldId id="313" r:id="rId10"/>
    <p:sldId id="326" r:id="rId11"/>
    <p:sldId id="257" r:id="rId12"/>
    <p:sldId id="263" r:id="rId13"/>
    <p:sldId id="316" r:id="rId14"/>
    <p:sldId id="318" r:id="rId15"/>
    <p:sldId id="314" r:id="rId16"/>
    <p:sldId id="320" r:id="rId17"/>
    <p:sldId id="321" r:id="rId18"/>
    <p:sldId id="322" r:id="rId19"/>
    <p:sldId id="324" r:id="rId20"/>
    <p:sldId id="308" r:id="rId21"/>
  </p:sldIdLst>
  <p:sldSz cx="9144000" cy="5143500" type="screen16x9"/>
  <p:notesSz cx="6858000" cy="9144000"/>
  <p:embeddedFontLst>
    <p:embeddedFont>
      <p:font typeface="Microsoft JhengHei" panose="020B0604030504040204" pitchFamily="34" charset="-120"/>
      <p:regular r:id="rId23"/>
      <p:bold r:id="rId24"/>
    </p:embeddedFont>
    <p:embeddedFont>
      <p:font typeface="Bell MT" panose="02020503060305020303" pitchFamily="18" charset="0"/>
      <p:regular r:id="rId25"/>
      <p:bold r:id="rId26"/>
      <p:italic r:id="rId27"/>
    </p:embeddedFont>
    <p:embeddedFont>
      <p:font typeface="Cambria Math" panose="02040503050406030204" pitchFamily="18" charset="0"/>
      <p:regular r:id="rId28"/>
    </p:embeddedFont>
    <p:embeddedFont>
      <p:font typeface="Fjalla One" panose="02000506040000020004" pitchFamily="2" charset="0"/>
      <p:regular r:id="rId29"/>
    </p:embeddedFont>
    <p:embeddedFont>
      <p:font typeface="Nanum Pen Script" panose="03040600000000000000" pitchFamily="66" charset="-127"/>
      <p:regular r:id="rId30"/>
    </p:embeddedFont>
    <p:embeddedFont>
      <p:font typeface="Nunito" pitchFamily="2" charset="0"/>
      <p:regular r:id="rId31"/>
      <p:bold r:id="rId32"/>
      <p:italic r:id="rId33"/>
      <p:boldItalic r:id="rId34"/>
    </p:embeddedFont>
    <p:embeddedFont>
      <p:font typeface="Open Sans" panose="020B0606030504020204" pitchFamily="34" charset="0"/>
      <p:regular r:id="rId35"/>
      <p:bold r:id="rId36"/>
      <p:italic r:id="rId37"/>
      <p:boldItalic r:id="rId38"/>
    </p:embeddedFont>
    <p:embeddedFont>
      <p:font typeface="Roboto Condensed Light" panose="020F0302020204030204" pitchFamily="34" charset="0"/>
      <p:regular r:id="rId39"/>
      <p: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9AA0A6"/>
          </p15:clr>
        </p15:guide>
        <p15:guide id="2" pos="2880">
          <p15:clr>
            <a:srgbClr val="9AA0A6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AA"/>
    <a:srgbClr val="0000FF"/>
    <a:srgbClr val="9E7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2ED24F4-FE52-40EE-8741-5E17B47416AB}">
  <a:tblStyle styleId="{C2ED24F4-FE52-40EE-8741-5E17B47416AB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40" autoAdjust="0"/>
    <p:restoredTop sz="89881" autoAdjust="0"/>
  </p:normalViewPr>
  <p:slideViewPr>
    <p:cSldViewPr snapToGrid="0">
      <p:cViewPr varScale="1">
        <p:scale>
          <a:sx n="120" d="100"/>
          <a:sy n="120" d="100"/>
        </p:scale>
        <p:origin x="288" y="17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4.fntdata"/><Relationship Id="rId39" Type="http://schemas.openxmlformats.org/officeDocument/2006/relationships/font" Target="fonts/font17.fntdata"/><Relationship Id="rId21" Type="http://schemas.openxmlformats.org/officeDocument/2006/relationships/slide" Target="slides/slide19.xml"/><Relationship Id="rId34" Type="http://schemas.openxmlformats.org/officeDocument/2006/relationships/font" Target="fonts/font12.fntdata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7.fntdata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2.fntdata"/><Relationship Id="rId32" Type="http://schemas.openxmlformats.org/officeDocument/2006/relationships/font" Target="fonts/font10.fntdata"/><Relationship Id="rId37" Type="http://schemas.openxmlformats.org/officeDocument/2006/relationships/font" Target="fonts/font15.fntdata"/><Relationship Id="rId40" Type="http://schemas.openxmlformats.org/officeDocument/2006/relationships/font" Target="fonts/font18.fntdata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36" Type="http://schemas.openxmlformats.org/officeDocument/2006/relationships/font" Target="fonts/font14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9.fntdata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Relationship Id="rId35" Type="http://schemas.openxmlformats.org/officeDocument/2006/relationships/font" Target="fonts/font13.fntdata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3.fntdata"/><Relationship Id="rId33" Type="http://schemas.openxmlformats.org/officeDocument/2006/relationships/font" Target="fonts/font11.fntdata"/><Relationship Id="rId38" Type="http://schemas.openxmlformats.org/officeDocument/2006/relationships/font" Target="fonts/font16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cb258641e0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cb258641e0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850262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cb258641e0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cb258641e0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010143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d49886441b_0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8" name="Google Shape;238;gd49886441b_0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13737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gcb258641e0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9" name="Google Shape;259;gcb258641e0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843053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gcb258641e0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9" name="Google Shape;259;gcb258641e0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6005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gcb258641e0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9" name="Google Shape;259;gcb258641e0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22801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gcb258641e0_0_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1" name="Google Shape;311;gcb258641e0_0_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53139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3" name="Google Shape;3703;g8793608e4a_1_15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04" name="Google Shape;3704;g8793608e4a_1_15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g8591138361_0_2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64" name="Google Shape;664;g8591138361_0_2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8035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" name="Google Shape;445;gcb258641e0_0_2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6" name="Google Shape;446;gcb258641e0_0_2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25226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gd49886441b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Google Shape;246;gd49886441b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gd49886441b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Google Shape;246;gd49886441b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23753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gd49886441b_0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8" name="Google Shape;238;gd49886441b_0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14374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gd49886441b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Google Shape;211;gd49886441b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cb258641e0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cb258641e0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laticon.com/" TargetMode="External"/><Relationship Id="rId2" Type="http://schemas.openxmlformats.org/officeDocument/2006/relationships/hyperlink" Target="https://slidesgo.com/" TargetMode="External"/><Relationship Id="rId1" Type="http://schemas.openxmlformats.org/officeDocument/2006/relationships/slideMaster" Target="../slideMasters/slideMaster2.xml"/><Relationship Id="rId4" Type="http://schemas.openxmlformats.org/officeDocument/2006/relationships/hyperlink" Target="https://www.freepik.com/" TargetMode="Externa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/>
          <p:nvPr/>
        </p:nvSpPr>
        <p:spPr>
          <a:xfrm>
            <a:off x="4572000" y="0"/>
            <a:ext cx="4571400" cy="51435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4888025" y="1585175"/>
            <a:ext cx="3538500" cy="14718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5200"/>
              <a:buNone/>
              <a:defRPr sz="4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4888025" y="3410400"/>
            <a:ext cx="3538500" cy="409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">
  <p:cSld name="CUSTOM_4"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0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30"/>
          <p:cNvSpPr/>
          <p:nvPr/>
        </p:nvSpPr>
        <p:spPr>
          <a:xfrm>
            <a:off x="0" y="4600550"/>
            <a:ext cx="91440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 1">
  <p:cSld name="CUSTOM_4_1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31"/>
          <p:cNvSpPr/>
          <p:nvPr/>
        </p:nvSpPr>
        <p:spPr>
          <a:xfrm rot="-5400000">
            <a:off x="-2033250" y="2033550"/>
            <a:ext cx="51432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" name="Google Shape;193;p31"/>
          <p:cNvSpPr/>
          <p:nvPr/>
        </p:nvSpPr>
        <p:spPr>
          <a:xfrm rot="-5400000">
            <a:off x="6300900" y="2300006"/>
            <a:ext cx="51432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bg>
      <p:bgPr>
        <a:solidFill>
          <a:schemeClr val="dk1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4112800" y="768100"/>
            <a:ext cx="4312800" cy="1929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000" b="1">
                <a:latin typeface="Nanum Pen Script"/>
                <a:ea typeface="Nanum Pen Script"/>
                <a:cs typeface="Nanum Pen Script"/>
                <a:sym typeface="Nanum Pen Script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4112800" y="2697338"/>
            <a:ext cx="43128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600">
                <a:solidFill>
                  <a:schemeClr val="lt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1" name="Google Shape;11;p2">
            <a:hlinkClick r:id="rId2" action="ppaction://hlinksldjump"/>
          </p:cNvPr>
          <p:cNvSpPr txBox="1">
            <a:spLocks noGrp="1"/>
          </p:cNvSpPr>
          <p:nvPr>
            <p:ph type="subTitle" idx="2"/>
          </p:nvPr>
        </p:nvSpPr>
        <p:spPr>
          <a:xfrm>
            <a:off x="5160250" y="3675338"/>
            <a:ext cx="2217900" cy="603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 sz="3000"/>
            </a:lvl1pPr>
            <a:lvl2pPr lvl="1" algn="ctr">
              <a:spcBef>
                <a:spcPts val="0"/>
              </a:spcBef>
              <a:spcAft>
                <a:spcPts val="0"/>
              </a:spcAft>
              <a:buNone/>
              <a:defRPr sz="3000"/>
            </a:lvl2pPr>
            <a:lvl3pPr lvl="2" algn="ctr">
              <a:spcBef>
                <a:spcPts val="0"/>
              </a:spcBef>
              <a:spcAft>
                <a:spcPts val="0"/>
              </a:spcAft>
              <a:buNone/>
              <a:defRPr sz="3000"/>
            </a:lvl3pPr>
            <a:lvl4pPr lvl="3" algn="ctr">
              <a:spcBef>
                <a:spcPts val="0"/>
              </a:spcBef>
              <a:spcAft>
                <a:spcPts val="0"/>
              </a:spcAft>
              <a:buNone/>
              <a:defRPr sz="3000"/>
            </a:lvl4pPr>
            <a:lvl5pPr lvl="4" algn="ctr">
              <a:spcBef>
                <a:spcPts val="0"/>
              </a:spcBef>
              <a:spcAft>
                <a:spcPts val="0"/>
              </a:spcAft>
              <a:buNone/>
              <a:defRPr sz="3000"/>
            </a:lvl5pPr>
            <a:lvl6pPr lvl="5" algn="ctr">
              <a:spcBef>
                <a:spcPts val="0"/>
              </a:spcBef>
              <a:spcAft>
                <a:spcPts val="0"/>
              </a:spcAft>
              <a:buNone/>
              <a:defRPr sz="3000"/>
            </a:lvl6pPr>
            <a:lvl7pPr lvl="6" algn="ctr">
              <a:spcBef>
                <a:spcPts val="0"/>
              </a:spcBef>
              <a:spcAft>
                <a:spcPts val="0"/>
              </a:spcAft>
              <a:buNone/>
              <a:defRPr sz="3000"/>
            </a:lvl7pPr>
            <a:lvl8pPr lvl="7" algn="ctr">
              <a:spcBef>
                <a:spcPts val="0"/>
              </a:spcBef>
              <a:spcAft>
                <a:spcPts val="0"/>
              </a:spcAft>
              <a:buNone/>
              <a:defRPr sz="3000"/>
            </a:lvl8pPr>
            <a:lvl9pPr lvl="8" algn="ctr">
              <a:spcBef>
                <a:spcPts val="0"/>
              </a:spcBef>
              <a:spcAft>
                <a:spcPts val="0"/>
              </a:spcAft>
              <a:buNone/>
              <a:defRPr sz="3000"/>
            </a:lvl9pPr>
          </a:lstStyle>
          <a:p>
            <a:endParaRPr/>
          </a:p>
        </p:txBody>
      </p:sp>
      <p:sp>
        <p:nvSpPr>
          <p:cNvPr id="12" name="Google Shape;12;p2"/>
          <p:cNvSpPr/>
          <p:nvPr/>
        </p:nvSpPr>
        <p:spPr>
          <a:xfrm flipH="1">
            <a:off x="-425338" y="424198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8430775" y="3833068"/>
            <a:ext cx="1023143" cy="466356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-289351" y="4406551"/>
            <a:ext cx="866331" cy="39491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2"/>
          <p:cNvSpPr/>
          <p:nvPr/>
        </p:nvSpPr>
        <p:spPr>
          <a:xfrm>
            <a:off x="7101200" y="6182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343520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bg>
      <p:bgPr>
        <a:solidFill>
          <a:schemeClr val="dk1"/>
        </a:solidFill>
        <a:effectLst/>
      </p:bgPr>
    </p:bg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3"/>
          <p:cNvSpPr txBox="1">
            <a:spLocks noGrp="1"/>
          </p:cNvSpPr>
          <p:nvPr>
            <p:ph type="title"/>
          </p:nvPr>
        </p:nvSpPr>
        <p:spPr>
          <a:xfrm>
            <a:off x="4595650" y="3052625"/>
            <a:ext cx="36981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title" idx="2"/>
          </p:nvPr>
        </p:nvSpPr>
        <p:spPr>
          <a:xfrm>
            <a:off x="4595650" y="3639450"/>
            <a:ext cx="3698100" cy="1062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ubTitle" idx="1"/>
          </p:nvPr>
        </p:nvSpPr>
        <p:spPr>
          <a:xfrm>
            <a:off x="1241038" y="1234737"/>
            <a:ext cx="3045900" cy="222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>
              <a:spcBef>
                <a:spcPts val="1600"/>
              </a:spcBef>
              <a:spcAft>
                <a:spcPts val="0"/>
              </a:spcAft>
              <a:buNone/>
              <a:defRPr sz="1600"/>
            </a:lvl2pPr>
            <a:lvl3pPr lvl="2" algn="ctr">
              <a:spcBef>
                <a:spcPts val="1600"/>
              </a:spcBef>
              <a:spcAft>
                <a:spcPts val="0"/>
              </a:spcAft>
              <a:buNone/>
              <a:defRPr sz="1600"/>
            </a:lvl3pPr>
            <a:lvl4pPr lvl="3" algn="ctr">
              <a:spcBef>
                <a:spcPts val="1600"/>
              </a:spcBef>
              <a:spcAft>
                <a:spcPts val="0"/>
              </a:spcAft>
              <a:buNone/>
              <a:defRPr sz="1600"/>
            </a:lvl4pPr>
            <a:lvl5pPr lvl="4" algn="ctr">
              <a:spcBef>
                <a:spcPts val="1600"/>
              </a:spcBef>
              <a:spcAft>
                <a:spcPts val="0"/>
              </a:spcAft>
              <a:buNone/>
              <a:defRPr sz="1600"/>
            </a:lvl5pPr>
            <a:lvl6pPr lvl="5" algn="ctr">
              <a:spcBef>
                <a:spcPts val="1600"/>
              </a:spcBef>
              <a:spcAft>
                <a:spcPts val="0"/>
              </a:spcAft>
              <a:buNone/>
              <a:defRPr sz="1600"/>
            </a:lvl6pPr>
            <a:lvl7pPr lvl="6" algn="ctr">
              <a:spcBef>
                <a:spcPts val="1600"/>
              </a:spcBef>
              <a:spcAft>
                <a:spcPts val="0"/>
              </a:spcAft>
              <a:buNone/>
              <a:defRPr sz="1600"/>
            </a:lvl7pPr>
            <a:lvl8pPr lvl="7" algn="ctr">
              <a:spcBef>
                <a:spcPts val="1600"/>
              </a:spcBef>
              <a:spcAft>
                <a:spcPts val="0"/>
              </a:spcAft>
              <a:buNone/>
              <a:defRPr sz="1600"/>
            </a:lvl8pPr>
            <a:lvl9pPr lvl="8" algn="ctr">
              <a:spcBef>
                <a:spcPts val="1600"/>
              </a:spcBef>
              <a:spcAft>
                <a:spcPts val="160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20" name="Google Shape;20;p3"/>
          <p:cNvSpPr/>
          <p:nvPr/>
        </p:nvSpPr>
        <p:spPr>
          <a:xfrm flipH="1">
            <a:off x="2709600" y="44667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" name="Google Shape;21;p3"/>
          <p:cNvSpPr/>
          <p:nvPr/>
        </p:nvSpPr>
        <p:spPr>
          <a:xfrm>
            <a:off x="64700" y="3192500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" name="Google Shape;22;p3"/>
          <p:cNvSpPr/>
          <p:nvPr/>
        </p:nvSpPr>
        <p:spPr>
          <a:xfrm flipH="1">
            <a:off x="8069525" y="2323542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" name="Google Shape;23;p3"/>
          <p:cNvSpPr/>
          <p:nvPr/>
        </p:nvSpPr>
        <p:spPr>
          <a:xfrm flipH="1">
            <a:off x="3714481" y="181163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632868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4"/>
          <p:cNvSpPr txBox="1">
            <a:spLocks noGrp="1"/>
          </p:cNvSpPr>
          <p:nvPr>
            <p:ph type="title"/>
          </p:nvPr>
        </p:nvSpPr>
        <p:spPr>
          <a:xfrm>
            <a:off x="713309" y="1901952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000"/>
              <a:buNone/>
              <a:defRPr sz="5000" b="0"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4"/>
          <p:cNvSpPr txBox="1">
            <a:spLocks noGrp="1"/>
          </p:cNvSpPr>
          <p:nvPr>
            <p:ph type="body" idx="1"/>
          </p:nvPr>
        </p:nvSpPr>
        <p:spPr>
          <a:xfrm>
            <a:off x="4597000" y="2751425"/>
            <a:ext cx="2407200" cy="1586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600">
                <a:solidFill>
                  <a:schemeClr val="accent6"/>
                </a:solidFill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246243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5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6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1"/>
          </p:nvPr>
        </p:nvSpPr>
        <p:spPr>
          <a:xfrm>
            <a:off x="5504688" y="2139696"/>
            <a:ext cx="2368200" cy="64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Char char="●"/>
              <a:defRPr>
                <a:solidFill>
                  <a:schemeClr val="lt1"/>
                </a:solidFill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●"/>
              <a:defRPr sz="1200">
                <a:solidFill>
                  <a:schemeClr val="lt1"/>
                </a:solidFill>
              </a:defRPr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●"/>
              <a:defRPr sz="1200">
                <a:solidFill>
                  <a:schemeClr val="lt1"/>
                </a:solidFill>
              </a:defRPr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2"/>
          </p:nvPr>
        </p:nvSpPr>
        <p:spPr>
          <a:xfrm>
            <a:off x="1709928" y="2139696"/>
            <a:ext cx="2368200" cy="640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Char char="●"/>
              <a:defRPr>
                <a:solidFill>
                  <a:schemeClr val="lt1"/>
                </a:solidFill>
              </a:defRPr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●"/>
              <a:defRPr sz="1200">
                <a:solidFill>
                  <a:schemeClr val="lt1"/>
                </a:solidFill>
              </a:defRPr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●"/>
              <a:defRPr sz="1200">
                <a:solidFill>
                  <a:schemeClr val="lt1"/>
                </a:solidFill>
              </a:defRPr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200"/>
              <a:buChar char="○"/>
              <a:defRPr sz="1200">
                <a:solidFill>
                  <a:schemeClr val="lt1"/>
                </a:solidFill>
              </a:defRPr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Clr>
                <a:schemeClr val="lt1"/>
              </a:buClr>
              <a:buSzPts val="1200"/>
              <a:buChar char="■"/>
              <a:defRPr sz="12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title" idx="3"/>
          </p:nvPr>
        </p:nvSpPr>
        <p:spPr>
          <a:xfrm>
            <a:off x="1453896" y="1271016"/>
            <a:ext cx="2432400" cy="375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32" name="Google Shape;32;p5"/>
          <p:cNvSpPr txBox="1">
            <a:spLocks noGrp="1"/>
          </p:cNvSpPr>
          <p:nvPr>
            <p:ph type="title" idx="4"/>
          </p:nvPr>
        </p:nvSpPr>
        <p:spPr>
          <a:xfrm>
            <a:off x="5252796" y="1271016"/>
            <a:ext cx="2432400" cy="375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329950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950207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7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6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7" name="Google Shape;37;p7"/>
          <p:cNvSpPr txBox="1">
            <a:spLocks noGrp="1"/>
          </p:cNvSpPr>
          <p:nvPr>
            <p:ph type="body" idx="1"/>
          </p:nvPr>
        </p:nvSpPr>
        <p:spPr>
          <a:xfrm>
            <a:off x="2292813" y="1450913"/>
            <a:ext cx="2313300" cy="1784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04800" algn="ctr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2000"/>
            </a:lvl1pPr>
            <a:lvl2pPr marL="914400" lvl="1" indent="-304800" algn="ctr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 algn="ctr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 algn="ctr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 algn="ctr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 algn="ctr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 algn="ctr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 algn="ctr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 algn="ctr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206431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8"/>
          <p:cNvSpPr txBox="1">
            <a:spLocks noGrp="1"/>
          </p:cNvSpPr>
          <p:nvPr>
            <p:ph type="title"/>
          </p:nvPr>
        </p:nvSpPr>
        <p:spPr>
          <a:xfrm>
            <a:off x="5151975" y="1743288"/>
            <a:ext cx="3415200" cy="1576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10000">
                <a:solidFill>
                  <a:schemeClr val="accent6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8999530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" name="Google Shape;42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15250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title"/>
          </p:nvPr>
        </p:nvSpPr>
        <p:spPr>
          <a:xfrm>
            <a:off x="5041900" y="2548725"/>
            <a:ext cx="2687100" cy="62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title" idx="2" hasCustomPrompt="1"/>
          </p:nvPr>
        </p:nvSpPr>
        <p:spPr>
          <a:xfrm>
            <a:off x="4932950" y="1165925"/>
            <a:ext cx="4211100" cy="1156800"/>
          </a:xfrm>
          <a:prstGeom prst="rect">
            <a:avLst/>
          </a:prstGeom>
          <a:solidFill>
            <a:schemeClr val="dk2"/>
          </a:solidFill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000"/>
              <a:buNone/>
              <a:defRPr sz="58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9pPr>
          </a:lstStyle>
          <a:p>
            <a:r>
              <a:t>xx%</a:t>
            </a:r>
          </a:p>
        </p:txBody>
      </p:sp>
      <p:sp>
        <p:nvSpPr>
          <p:cNvPr id="15" name="Google Shape;15;p3"/>
          <p:cNvSpPr txBox="1">
            <a:spLocks noGrp="1"/>
          </p:cNvSpPr>
          <p:nvPr>
            <p:ph type="subTitle" idx="1"/>
          </p:nvPr>
        </p:nvSpPr>
        <p:spPr>
          <a:xfrm>
            <a:off x="5041900" y="3205775"/>
            <a:ext cx="2687100" cy="54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3"/>
          <p:cNvSpPr/>
          <p:nvPr/>
        </p:nvSpPr>
        <p:spPr>
          <a:xfrm>
            <a:off x="0" y="0"/>
            <a:ext cx="4571400" cy="51435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7" name="Google Shape;47;p10"/>
          <p:cNvSpPr txBox="1">
            <a:spLocks noGrp="1"/>
          </p:cNvSpPr>
          <p:nvPr>
            <p:ph type="title"/>
          </p:nvPr>
        </p:nvSpPr>
        <p:spPr>
          <a:xfrm>
            <a:off x="4318325" y="317282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85842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0" name="Google Shape;50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503276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57489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Table of contents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13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54" name="Google Shape;54;p13"/>
          <p:cNvSpPr txBox="1">
            <a:spLocks noGrp="1"/>
          </p:cNvSpPr>
          <p:nvPr>
            <p:ph type="subTitle" idx="1"/>
          </p:nvPr>
        </p:nvSpPr>
        <p:spPr>
          <a:xfrm>
            <a:off x="713225" y="2055745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55" name="Google Shape;55;p13"/>
          <p:cNvSpPr txBox="1">
            <a:spLocks noGrp="1"/>
          </p:cNvSpPr>
          <p:nvPr>
            <p:ph type="title" idx="2"/>
          </p:nvPr>
        </p:nvSpPr>
        <p:spPr>
          <a:xfrm>
            <a:off x="716075" y="1151538"/>
            <a:ext cx="2978400" cy="76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 sz="5000"/>
            </a:lvl1pPr>
            <a:lvl2pPr lvl="1" algn="ctr">
              <a:spcBef>
                <a:spcPts val="0"/>
              </a:spcBef>
              <a:spcAft>
                <a:spcPts val="0"/>
              </a:spcAft>
              <a:buNone/>
              <a:defRPr sz="5000"/>
            </a:lvl2pPr>
            <a:lvl3pPr lvl="2" algn="ctr">
              <a:spcBef>
                <a:spcPts val="0"/>
              </a:spcBef>
              <a:spcAft>
                <a:spcPts val="0"/>
              </a:spcAft>
              <a:buNone/>
              <a:defRPr sz="5000"/>
            </a:lvl3pPr>
            <a:lvl4pPr lvl="3" algn="ctr">
              <a:spcBef>
                <a:spcPts val="0"/>
              </a:spcBef>
              <a:spcAft>
                <a:spcPts val="0"/>
              </a:spcAft>
              <a:buNone/>
              <a:defRPr sz="5000"/>
            </a:lvl4pPr>
            <a:lvl5pPr lvl="4" algn="ctr">
              <a:spcBef>
                <a:spcPts val="0"/>
              </a:spcBef>
              <a:spcAft>
                <a:spcPts val="0"/>
              </a:spcAft>
              <a:buNone/>
              <a:defRPr sz="5000"/>
            </a:lvl5pPr>
            <a:lvl6pPr lvl="5" algn="ctr">
              <a:spcBef>
                <a:spcPts val="0"/>
              </a:spcBef>
              <a:spcAft>
                <a:spcPts val="0"/>
              </a:spcAft>
              <a:buNone/>
              <a:defRPr sz="5000"/>
            </a:lvl6pPr>
            <a:lvl7pPr lvl="6" algn="ctr">
              <a:spcBef>
                <a:spcPts val="0"/>
              </a:spcBef>
              <a:spcAft>
                <a:spcPts val="0"/>
              </a:spcAft>
              <a:buNone/>
              <a:defRPr sz="5000"/>
            </a:lvl7pPr>
            <a:lvl8pPr lvl="7" algn="ctr">
              <a:spcBef>
                <a:spcPts val="0"/>
              </a:spcBef>
              <a:spcAft>
                <a:spcPts val="0"/>
              </a:spcAft>
              <a:buNone/>
              <a:defRPr sz="5000"/>
            </a:lvl8pPr>
            <a:lvl9pPr lvl="8" algn="ctr">
              <a:spcBef>
                <a:spcPts val="0"/>
              </a:spcBef>
              <a:spcAft>
                <a:spcPts val="0"/>
              </a:spcAft>
              <a:buNone/>
              <a:defRPr sz="5000"/>
            </a:lvl9pPr>
          </a:lstStyle>
          <a:p>
            <a:endParaRPr/>
          </a:p>
        </p:txBody>
      </p:sp>
      <p:sp>
        <p:nvSpPr>
          <p:cNvPr id="56" name="Google Shape;56;p13"/>
          <p:cNvSpPr txBox="1">
            <a:spLocks noGrp="1"/>
          </p:cNvSpPr>
          <p:nvPr>
            <p:ph type="subTitle" idx="3"/>
          </p:nvPr>
        </p:nvSpPr>
        <p:spPr>
          <a:xfrm>
            <a:off x="713225" y="2956363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57" name="Google Shape;57;p13"/>
          <p:cNvSpPr txBox="1">
            <a:spLocks noGrp="1"/>
          </p:cNvSpPr>
          <p:nvPr>
            <p:ph type="subTitle" idx="4"/>
          </p:nvPr>
        </p:nvSpPr>
        <p:spPr>
          <a:xfrm>
            <a:off x="713225" y="3856963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58" name="Google Shape;58;p13"/>
          <p:cNvSpPr txBox="1">
            <a:spLocks noGrp="1"/>
          </p:cNvSpPr>
          <p:nvPr>
            <p:ph type="subTitle" idx="5"/>
          </p:nvPr>
        </p:nvSpPr>
        <p:spPr>
          <a:xfrm>
            <a:off x="5446675" y="2055745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59" name="Google Shape;59;p13"/>
          <p:cNvSpPr txBox="1">
            <a:spLocks noGrp="1"/>
          </p:cNvSpPr>
          <p:nvPr>
            <p:ph type="title" idx="6"/>
          </p:nvPr>
        </p:nvSpPr>
        <p:spPr>
          <a:xfrm>
            <a:off x="5449525" y="1151538"/>
            <a:ext cx="2978400" cy="764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50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50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50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50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50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50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50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50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5000"/>
            </a:lvl9pPr>
          </a:lstStyle>
          <a:p>
            <a:endParaRPr/>
          </a:p>
        </p:txBody>
      </p:sp>
      <p:sp>
        <p:nvSpPr>
          <p:cNvPr id="60" name="Google Shape;60;p13"/>
          <p:cNvSpPr txBox="1">
            <a:spLocks noGrp="1"/>
          </p:cNvSpPr>
          <p:nvPr>
            <p:ph type="subTitle" idx="7"/>
          </p:nvPr>
        </p:nvSpPr>
        <p:spPr>
          <a:xfrm>
            <a:off x="5446675" y="2956363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1" name="Google Shape;61;p13"/>
          <p:cNvSpPr txBox="1">
            <a:spLocks noGrp="1"/>
          </p:cNvSpPr>
          <p:nvPr>
            <p:ph type="subTitle" idx="8"/>
          </p:nvPr>
        </p:nvSpPr>
        <p:spPr>
          <a:xfrm>
            <a:off x="5446675" y="3856963"/>
            <a:ext cx="2984100" cy="39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1364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 + text ">
  <p:cSld name="Title + subtitle + text 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14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60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64" name="Google Shape;64;p14"/>
          <p:cNvSpPr txBox="1">
            <a:spLocks noGrp="1"/>
          </p:cNvSpPr>
          <p:nvPr>
            <p:ph type="title" idx="2"/>
          </p:nvPr>
        </p:nvSpPr>
        <p:spPr>
          <a:xfrm>
            <a:off x="713175" y="1112200"/>
            <a:ext cx="7717500" cy="45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65" name="Google Shape;65;p14"/>
          <p:cNvSpPr txBox="1">
            <a:spLocks noGrp="1"/>
          </p:cNvSpPr>
          <p:nvPr>
            <p:ph type="subTitle" idx="1"/>
          </p:nvPr>
        </p:nvSpPr>
        <p:spPr>
          <a:xfrm>
            <a:off x="2994000" y="1793200"/>
            <a:ext cx="3156000" cy="7563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2971070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 + text  2">
  <p:cSld name="Title + subtitle + text  2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Google Shape;67;p15"/>
          <p:cNvGrpSpPr/>
          <p:nvPr/>
        </p:nvGrpSpPr>
        <p:grpSpPr>
          <a:xfrm>
            <a:off x="6345151" y="1601353"/>
            <a:ext cx="2701195" cy="2419543"/>
            <a:chOff x="-813174" y="1753753"/>
            <a:chExt cx="2701195" cy="2419543"/>
          </a:xfrm>
        </p:grpSpPr>
        <p:sp>
          <p:nvSpPr>
            <p:cNvPr id="68" name="Google Shape;68;p15"/>
            <p:cNvSpPr/>
            <p:nvPr/>
          </p:nvSpPr>
          <p:spPr>
            <a:xfrm rot="4993106">
              <a:off x="224345" y="1781107"/>
              <a:ext cx="626156" cy="2645767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69" name="Google Shape;69;p15"/>
            <p:cNvGrpSpPr/>
            <p:nvPr/>
          </p:nvGrpSpPr>
          <p:grpSpPr>
            <a:xfrm>
              <a:off x="-144996" y="1753753"/>
              <a:ext cx="821067" cy="1785140"/>
              <a:chOff x="5269250" y="2611925"/>
              <a:chExt cx="520750" cy="1132200"/>
            </a:xfrm>
          </p:grpSpPr>
          <p:sp>
            <p:nvSpPr>
              <p:cNvPr id="70" name="Google Shape;70;p15"/>
              <p:cNvSpPr/>
              <p:nvPr/>
            </p:nvSpPr>
            <p:spPr>
              <a:xfrm>
                <a:off x="5269250" y="2611925"/>
                <a:ext cx="520750" cy="1132200"/>
              </a:xfrm>
              <a:custGeom>
                <a:avLst/>
                <a:gdLst/>
                <a:ahLst/>
                <a:cxnLst/>
                <a:rect l="l" t="t" r="r" b="b"/>
                <a:pathLst>
                  <a:path w="20830" h="45288" extrusionOk="0">
                    <a:moveTo>
                      <a:pt x="17134" y="0"/>
                    </a:moveTo>
                    <a:cubicBezTo>
                      <a:pt x="15434" y="1145"/>
                      <a:pt x="13832" y="2878"/>
                      <a:pt x="12458" y="4284"/>
                    </a:cubicBezTo>
                    <a:cubicBezTo>
                      <a:pt x="11706" y="5101"/>
                      <a:pt x="10529" y="6246"/>
                      <a:pt x="10529" y="7227"/>
                    </a:cubicBezTo>
                    <a:cubicBezTo>
                      <a:pt x="10660" y="7946"/>
                      <a:pt x="12033" y="8992"/>
                      <a:pt x="12164" y="9908"/>
                    </a:cubicBezTo>
                    <a:cubicBezTo>
                      <a:pt x="11052" y="9483"/>
                      <a:pt x="10104" y="8339"/>
                      <a:pt x="8960" y="7619"/>
                    </a:cubicBezTo>
                    <a:cubicBezTo>
                      <a:pt x="8077" y="9189"/>
                      <a:pt x="6573" y="10856"/>
                      <a:pt x="6017" y="12720"/>
                    </a:cubicBezTo>
                    <a:cubicBezTo>
                      <a:pt x="5298" y="15336"/>
                      <a:pt x="7194" y="15205"/>
                      <a:pt x="7815" y="17396"/>
                    </a:cubicBezTo>
                    <a:cubicBezTo>
                      <a:pt x="6605" y="17036"/>
                      <a:pt x="5690" y="16382"/>
                      <a:pt x="4611" y="15761"/>
                    </a:cubicBezTo>
                    <a:cubicBezTo>
                      <a:pt x="3303" y="17461"/>
                      <a:pt x="2257" y="20306"/>
                      <a:pt x="1930" y="22497"/>
                    </a:cubicBezTo>
                    <a:cubicBezTo>
                      <a:pt x="2878" y="23183"/>
                      <a:pt x="4186" y="23936"/>
                      <a:pt x="4578" y="24982"/>
                    </a:cubicBezTo>
                    <a:cubicBezTo>
                      <a:pt x="3532" y="24688"/>
                      <a:pt x="2355" y="24361"/>
                      <a:pt x="1112" y="24034"/>
                    </a:cubicBezTo>
                    <a:lnTo>
                      <a:pt x="1112" y="24034"/>
                    </a:lnTo>
                    <a:cubicBezTo>
                      <a:pt x="0" y="27729"/>
                      <a:pt x="1145" y="32372"/>
                      <a:pt x="1570" y="36197"/>
                    </a:cubicBezTo>
                    <a:cubicBezTo>
                      <a:pt x="1962" y="38715"/>
                      <a:pt x="3139" y="42999"/>
                      <a:pt x="4676" y="45255"/>
                    </a:cubicBezTo>
                    <a:lnTo>
                      <a:pt x="4676" y="45287"/>
                    </a:lnTo>
                    <a:cubicBezTo>
                      <a:pt x="9483" y="41723"/>
                      <a:pt x="11281" y="36753"/>
                      <a:pt x="14061" y="31587"/>
                    </a:cubicBezTo>
                    <a:cubicBezTo>
                      <a:pt x="13112" y="30900"/>
                      <a:pt x="11674" y="30246"/>
                      <a:pt x="11216" y="29069"/>
                    </a:cubicBezTo>
                    <a:cubicBezTo>
                      <a:pt x="11385" y="29046"/>
                      <a:pt x="11549" y="29036"/>
                      <a:pt x="11711" y="29036"/>
                    </a:cubicBezTo>
                    <a:cubicBezTo>
                      <a:pt x="12705" y="29036"/>
                      <a:pt x="13580" y="29419"/>
                      <a:pt x="14649" y="29560"/>
                    </a:cubicBezTo>
                    <a:cubicBezTo>
                      <a:pt x="15271" y="27205"/>
                      <a:pt x="16121" y="24884"/>
                      <a:pt x="17102" y="22660"/>
                    </a:cubicBezTo>
                    <a:cubicBezTo>
                      <a:pt x="16088" y="21876"/>
                      <a:pt x="15238" y="20829"/>
                      <a:pt x="14224" y="19848"/>
                    </a:cubicBezTo>
                    <a:cubicBezTo>
                      <a:pt x="14697" y="19754"/>
                      <a:pt x="15123" y="19724"/>
                      <a:pt x="15508" y="19724"/>
                    </a:cubicBezTo>
                    <a:cubicBezTo>
                      <a:pt x="16131" y="19724"/>
                      <a:pt x="16648" y="19801"/>
                      <a:pt x="17086" y="19801"/>
                    </a:cubicBezTo>
                    <a:cubicBezTo>
                      <a:pt x="17966" y="19801"/>
                      <a:pt x="18527" y="19491"/>
                      <a:pt x="18998" y="17625"/>
                    </a:cubicBezTo>
                    <a:cubicBezTo>
                      <a:pt x="19489" y="15663"/>
                      <a:pt x="20012" y="13505"/>
                      <a:pt x="20339" y="11314"/>
                    </a:cubicBezTo>
                    <a:cubicBezTo>
                      <a:pt x="19227" y="10889"/>
                      <a:pt x="17984" y="10758"/>
                      <a:pt x="16873" y="10333"/>
                    </a:cubicBezTo>
                    <a:cubicBezTo>
                      <a:pt x="18213" y="10104"/>
                      <a:pt x="19587" y="10170"/>
                      <a:pt x="20829" y="9843"/>
                    </a:cubicBezTo>
                    <a:cubicBezTo>
                      <a:pt x="20110" y="6867"/>
                      <a:pt x="19064" y="2616"/>
                      <a:pt x="1713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1" name="Google Shape;71;p15"/>
              <p:cNvSpPr/>
              <p:nvPr/>
            </p:nvSpPr>
            <p:spPr>
              <a:xfrm>
                <a:off x="5375525" y="2730650"/>
                <a:ext cx="309825" cy="998550"/>
              </a:xfrm>
              <a:custGeom>
                <a:avLst/>
                <a:gdLst/>
                <a:ahLst/>
                <a:cxnLst/>
                <a:rect l="l" t="t" r="r" b="b"/>
                <a:pathLst>
                  <a:path w="12393" h="39942" extrusionOk="0">
                    <a:moveTo>
                      <a:pt x="12148" y="1"/>
                    </a:moveTo>
                    <a:cubicBezTo>
                      <a:pt x="12033" y="1"/>
                      <a:pt x="11919" y="74"/>
                      <a:pt x="11902" y="222"/>
                    </a:cubicBezTo>
                    <a:cubicBezTo>
                      <a:pt x="11870" y="2674"/>
                      <a:pt x="10202" y="4865"/>
                      <a:pt x="9156" y="6957"/>
                    </a:cubicBezTo>
                    <a:cubicBezTo>
                      <a:pt x="7979" y="9344"/>
                      <a:pt x="6998" y="11862"/>
                      <a:pt x="6278" y="14413"/>
                    </a:cubicBezTo>
                    <a:cubicBezTo>
                      <a:pt x="5494" y="17127"/>
                      <a:pt x="4872" y="19873"/>
                      <a:pt x="4218" y="22587"/>
                    </a:cubicBezTo>
                    <a:cubicBezTo>
                      <a:pt x="3564" y="25301"/>
                      <a:pt x="2747" y="27852"/>
                      <a:pt x="1864" y="30467"/>
                    </a:cubicBezTo>
                    <a:cubicBezTo>
                      <a:pt x="883" y="33476"/>
                      <a:pt x="0" y="36549"/>
                      <a:pt x="66" y="39721"/>
                    </a:cubicBezTo>
                    <a:cubicBezTo>
                      <a:pt x="82" y="39868"/>
                      <a:pt x="196" y="39942"/>
                      <a:pt x="311" y="39942"/>
                    </a:cubicBezTo>
                    <a:cubicBezTo>
                      <a:pt x="425" y="39942"/>
                      <a:pt x="540" y="39868"/>
                      <a:pt x="556" y="39721"/>
                    </a:cubicBezTo>
                    <a:cubicBezTo>
                      <a:pt x="491" y="36844"/>
                      <a:pt x="1243" y="34064"/>
                      <a:pt x="2126" y="31350"/>
                    </a:cubicBezTo>
                    <a:cubicBezTo>
                      <a:pt x="3008" y="28604"/>
                      <a:pt x="3891" y="26020"/>
                      <a:pt x="4578" y="23274"/>
                    </a:cubicBezTo>
                    <a:cubicBezTo>
                      <a:pt x="5853" y="17911"/>
                      <a:pt x="7030" y="12483"/>
                      <a:pt x="9450" y="7481"/>
                    </a:cubicBezTo>
                    <a:cubicBezTo>
                      <a:pt x="10562" y="5192"/>
                      <a:pt x="12360" y="2870"/>
                      <a:pt x="12393" y="222"/>
                    </a:cubicBezTo>
                    <a:cubicBezTo>
                      <a:pt x="12377" y="74"/>
                      <a:pt x="12262" y="1"/>
                      <a:pt x="1214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2" name="Google Shape;72;p15"/>
              <p:cNvSpPr/>
              <p:nvPr/>
            </p:nvSpPr>
            <p:spPr>
              <a:xfrm>
                <a:off x="5600650" y="2767750"/>
                <a:ext cx="114650" cy="87200"/>
              </a:xfrm>
              <a:custGeom>
                <a:avLst/>
                <a:gdLst/>
                <a:ahLst/>
                <a:cxnLst/>
                <a:rect l="l" t="t" r="r" b="b"/>
                <a:pathLst>
                  <a:path w="4586" h="3488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314" y="1353"/>
                      <a:pt x="739" y="2400"/>
                      <a:pt x="1295" y="3348"/>
                    </a:cubicBezTo>
                    <a:cubicBezTo>
                      <a:pt x="1322" y="3429"/>
                      <a:pt x="1415" y="3487"/>
                      <a:pt x="1502" y="3487"/>
                    </a:cubicBezTo>
                    <a:cubicBezTo>
                      <a:pt x="1521" y="3487"/>
                      <a:pt x="1539" y="3485"/>
                      <a:pt x="1557" y="3479"/>
                    </a:cubicBezTo>
                    <a:cubicBezTo>
                      <a:pt x="2570" y="3119"/>
                      <a:pt x="3519" y="2596"/>
                      <a:pt x="4369" y="1942"/>
                    </a:cubicBezTo>
                    <a:cubicBezTo>
                      <a:pt x="4586" y="1807"/>
                      <a:pt x="4443" y="1469"/>
                      <a:pt x="4239" y="1469"/>
                    </a:cubicBezTo>
                    <a:cubicBezTo>
                      <a:pt x="4197" y="1469"/>
                      <a:pt x="4152" y="1483"/>
                      <a:pt x="4107" y="1517"/>
                    </a:cubicBezTo>
                    <a:cubicBezTo>
                      <a:pt x="3346" y="2095"/>
                      <a:pt x="2500" y="2560"/>
                      <a:pt x="1622" y="2912"/>
                    </a:cubicBezTo>
                    <a:lnTo>
                      <a:pt x="1622" y="2912"/>
                    </a:lnTo>
                    <a:cubicBezTo>
                      <a:pt x="1144" y="2047"/>
                      <a:pt x="755" y="1126"/>
                      <a:pt x="510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3" name="Google Shape;73;p15"/>
              <p:cNvSpPr/>
              <p:nvPr/>
            </p:nvSpPr>
            <p:spPr>
              <a:xfrm>
                <a:off x="5514125" y="2889900"/>
                <a:ext cx="183650" cy="111475"/>
              </a:xfrm>
              <a:custGeom>
                <a:avLst/>
                <a:gdLst/>
                <a:ahLst/>
                <a:cxnLst/>
                <a:rect l="l" t="t" r="r" b="b"/>
                <a:pathLst>
                  <a:path w="7346" h="4459" extrusionOk="0">
                    <a:moveTo>
                      <a:pt x="351" y="1"/>
                    </a:moveTo>
                    <a:cubicBezTo>
                      <a:pt x="183" y="1"/>
                      <a:pt x="0" y="188"/>
                      <a:pt x="113" y="391"/>
                    </a:cubicBezTo>
                    <a:cubicBezTo>
                      <a:pt x="734" y="1666"/>
                      <a:pt x="1192" y="3072"/>
                      <a:pt x="1879" y="4348"/>
                    </a:cubicBezTo>
                    <a:cubicBezTo>
                      <a:pt x="1928" y="4421"/>
                      <a:pt x="1995" y="4458"/>
                      <a:pt x="2081" y="4458"/>
                    </a:cubicBezTo>
                    <a:cubicBezTo>
                      <a:pt x="2110" y="4458"/>
                      <a:pt x="2140" y="4454"/>
                      <a:pt x="2173" y="4446"/>
                    </a:cubicBezTo>
                    <a:cubicBezTo>
                      <a:pt x="3906" y="3988"/>
                      <a:pt x="5574" y="3269"/>
                      <a:pt x="7143" y="2386"/>
                    </a:cubicBezTo>
                    <a:cubicBezTo>
                      <a:pt x="7345" y="2212"/>
                      <a:pt x="7190" y="1911"/>
                      <a:pt x="6971" y="1911"/>
                    </a:cubicBezTo>
                    <a:cubicBezTo>
                      <a:pt x="6942" y="1911"/>
                      <a:pt x="6912" y="1917"/>
                      <a:pt x="6882" y="1928"/>
                    </a:cubicBezTo>
                    <a:cubicBezTo>
                      <a:pt x="5403" y="2777"/>
                      <a:pt x="3864" y="3445"/>
                      <a:pt x="2235" y="3902"/>
                    </a:cubicBezTo>
                    <a:lnTo>
                      <a:pt x="2235" y="3902"/>
                    </a:lnTo>
                    <a:cubicBezTo>
                      <a:pt x="1576" y="2677"/>
                      <a:pt x="1161" y="1344"/>
                      <a:pt x="538" y="130"/>
                    </a:cubicBezTo>
                    <a:cubicBezTo>
                      <a:pt x="498" y="38"/>
                      <a:pt x="426" y="1"/>
                      <a:pt x="351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4" name="Google Shape;74;p15"/>
              <p:cNvSpPr/>
              <p:nvPr/>
            </p:nvSpPr>
            <p:spPr>
              <a:xfrm>
                <a:off x="5488175" y="3009725"/>
                <a:ext cx="135550" cy="113975"/>
              </a:xfrm>
              <a:custGeom>
                <a:avLst/>
                <a:gdLst/>
                <a:ahLst/>
                <a:cxnLst/>
                <a:rect l="l" t="t" r="r" b="b"/>
                <a:pathLst>
                  <a:path w="5422" h="4559" extrusionOk="0">
                    <a:moveTo>
                      <a:pt x="275" y="1"/>
                    </a:moveTo>
                    <a:cubicBezTo>
                      <a:pt x="133" y="1"/>
                      <a:pt x="1" y="114"/>
                      <a:pt x="39" y="307"/>
                    </a:cubicBezTo>
                    <a:cubicBezTo>
                      <a:pt x="399" y="1713"/>
                      <a:pt x="857" y="3086"/>
                      <a:pt x="1413" y="4459"/>
                    </a:cubicBezTo>
                    <a:cubicBezTo>
                      <a:pt x="1455" y="4523"/>
                      <a:pt x="1538" y="4559"/>
                      <a:pt x="1627" y="4559"/>
                    </a:cubicBezTo>
                    <a:cubicBezTo>
                      <a:pt x="1676" y="4559"/>
                      <a:pt x="1726" y="4548"/>
                      <a:pt x="1772" y="4525"/>
                    </a:cubicBezTo>
                    <a:cubicBezTo>
                      <a:pt x="2851" y="3707"/>
                      <a:pt x="4028" y="3053"/>
                      <a:pt x="5173" y="2367"/>
                    </a:cubicBezTo>
                    <a:cubicBezTo>
                      <a:pt x="5421" y="2201"/>
                      <a:pt x="5274" y="1872"/>
                      <a:pt x="5044" y="1872"/>
                    </a:cubicBezTo>
                    <a:cubicBezTo>
                      <a:pt x="5002" y="1872"/>
                      <a:pt x="4957" y="1884"/>
                      <a:pt x="4911" y="1909"/>
                    </a:cubicBezTo>
                    <a:cubicBezTo>
                      <a:pt x="3853" y="2574"/>
                      <a:pt x="2767" y="3183"/>
                      <a:pt x="1756" y="3918"/>
                    </a:cubicBezTo>
                    <a:lnTo>
                      <a:pt x="1756" y="3918"/>
                    </a:lnTo>
                    <a:cubicBezTo>
                      <a:pt x="1256" y="2670"/>
                      <a:pt x="864" y="1423"/>
                      <a:pt x="530" y="176"/>
                    </a:cubicBezTo>
                    <a:cubicBezTo>
                      <a:pt x="476" y="55"/>
                      <a:pt x="373" y="1"/>
                      <a:pt x="27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5" name="Google Shape;75;p15"/>
              <p:cNvSpPr/>
              <p:nvPr/>
            </p:nvSpPr>
            <p:spPr>
              <a:xfrm>
                <a:off x="5411050" y="3114850"/>
                <a:ext cx="205350" cy="166000"/>
              </a:xfrm>
              <a:custGeom>
                <a:avLst/>
                <a:gdLst/>
                <a:ahLst/>
                <a:cxnLst/>
                <a:rect l="l" t="t" r="r" b="b"/>
                <a:pathLst>
                  <a:path w="8214" h="6640" extrusionOk="0">
                    <a:moveTo>
                      <a:pt x="360" y="1"/>
                    </a:moveTo>
                    <a:cubicBezTo>
                      <a:pt x="177" y="1"/>
                      <a:pt x="1" y="201"/>
                      <a:pt x="116" y="385"/>
                    </a:cubicBezTo>
                    <a:lnTo>
                      <a:pt x="149" y="385"/>
                    </a:lnTo>
                    <a:cubicBezTo>
                      <a:pt x="1359" y="2282"/>
                      <a:pt x="1882" y="4538"/>
                      <a:pt x="2993" y="6500"/>
                    </a:cubicBezTo>
                    <a:cubicBezTo>
                      <a:pt x="3047" y="6581"/>
                      <a:pt x="3145" y="6639"/>
                      <a:pt x="3233" y="6639"/>
                    </a:cubicBezTo>
                    <a:cubicBezTo>
                      <a:pt x="3252" y="6639"/>
                      <a:pt x="3270" y="6636"/>
                      <a:pt x="3288" y="6631"/>
                    </a:cubicBezTo>
                    <a:cubicBezTo>
                      <a:pt x="4955" y="5977"/>
                      <a:pt x="6525" y="5159"/>
                      <a:pt x="7996" y="4146"/>
                    </a:cubicBezTo>
                    <a:cubicBezTo>
                      <a:pt x="8213" y="4010"/>
                      <a:pt x="8071" y="3672"/>
                      <a:pt x="7866" y="3672"/>
                    </a:cubicBezTo>
                    <a:cubicBezTo>
                      <a:pt x="7824" y="3672"/>
                      <a:pt x="7780" y="3687"/>
                      <a:pt x="7735" y="3720"/>
                    </a:cubicBezTo>
                    <a:cubicBezTo>
                      <a:pt x="6347" y="4667"/>
                      <a:pt x="4868" y="5461"/>
                      <a:pt x="3327" y="6073"/>
                    </a:cubicBezTo>
                    <a:lnTo>
                      <a:pt x="3327" y="6073"/>
                    </a:lnTo>
                    <a:cubicBezTo>
                      <a:pt x="2277" y="4151"/>
                      <a:pt x="1750" y="1967"/>
                      <a:pt x="574" y="124"/>
                    </a:cubicBezTo>
                    <a:cubicBezTo>
                      <a:pt x="516" y="36"/>
                      <a:pt x="437" y="1"/>
                      <a:pt x="36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6" name="Google Shape;76;p15"/>
              <p:cNvSpPr/>
              <p:nvPr/>
            </p:nvSpPr>
            <p:spPr>
              <a:xfrm>
                <a:off x="5372575" y="3295825"/>
                <a:ext cx="183550" cy="154825"/>
              </a:xfrm>
              <a:custGeom>
                <a:avLst/>
                <a:gdLst/>
                <a:ahLst/>
                <a:cxnLst/>
                <a:rect l="l" t="t" r="r" b="b"/>
                <a:pathLst>
                  <a:path w="7342" h="6193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543" y="2334"/>
                      <a:pt x="1393" y="4296"/>
                      <a:pt x="2505" y="6095"/>
                    </a:cubicBezTo>
                    <a:cubicBezTo>
                      <a:pt x="2538" y="6160"/>
                      <a:pt x="2636" y="6193"/>
                      <a:pt x="2734" y="6193"/>
                    </a:cubicBezTo>
                    <a:cubicBezTo>
                      <a:pt x="4238" y="5997"/>
                      <a:pt x="5677" y="5572"/>
                      <a:pt x="7083" y="4950"/>
                    </a:cubicBezTo>
                    <a:cubicBezTo>
                      <a:pt x="7341" y="4836"/>
                      <a:pt x="7172" y="4469"/>
                      <a:pt x="6927" y="4469"/>
                    </a:cubicBezTo>
                    <a:cubicBezTo>
                      <a:pt x="6893" y="4469"/>
                      <a:pt x="6858" y="4476"/>
                      <a:pt x="6821" y="4493"/>
                    </a:cubicBezTo>
                    <a:cubicBezTo>
                      <a:pt x="5555" y="5094"/>
                      <a:pt x="4228" y="5481"/>
                      <a:pt x="2869" y="5683"/>
                    </a:cubicBezTo>
                    <a:lnTo>
                      <a:pt x="2869" y="5683"/>
                    </a:lnTo>
                    <a:cubicBezTo>
                      <a:pt x="1805" y="3960"/>
                      <a:pt x="1019" y="2114"/>
                      <a:pt x="511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7" name="Google Shape;77;p15"/>
              <p:cNvSpPr/>
              <p:nvPr/>
            </p:nvSpPr>
            <p:spPr>
              <a:xfrm>
                <a:off x="5353925" y="3462025"/>
                <a:ext cx="150050" cy="97700"/>
              </a:xfrm>
              <a:custGeom>
                <a:avLst/>
                <a:gdLst/>
                <a:ahLst/>
                <a:cxnLst/>
                <a:rect l="l" t="t" r="r" b="b"/>
                <a:pathLst>
                  <a:path w="6002" h="3908" extrusionOk="0">
                    <a:moveTo>
                      <a:pt x="308" y="0"/>
                    </a:moveTo>
                    <a:cubicBezTo>
                      <a:pt x="149" y="0"/>
                      <a:pt x="0" y="119"/>
                      <a:pt x="79" y="297"/>
                    </a:cubicBezTo>
                    <a:lnTo>
                      <a:pt x="79" y="330"/>
                    </a:lnTo>
                    <a:cubicBezTo>
                      <a:pt x="308" y="885"/>
                      <a:pt x="439" y="1474"/>
                      <a:pt x="603" y="2063"/>
                    </a:cubicBezTo>
                    <a:cubicBezTo>
                      <a:pt x="766" y="2553"/>
                      <a:pt x="962" y="3240"/>
                      <a:pt x="1420" y="3599"/>
                    </a:cubicBezTo>
                    <a:cubicBezTo>
                      <a:pt x="1724" y="3831"/>
                      <a:pt x="2095" y="3908"/>
                      <a:pt x="2477" y="3908"/>
                    </a:cubicBezTo>
                    <a:cubicBezTo>
                      <a:pt x="2794" y="3908"/>
                      <a:pt x="3118" y="3855"/>
                      <a:pt x="3415" y="3796"/>
                    </a:cubicBezTo>
                    <a:cubicBezTo>
                      <a:pt x="4199" y="3599"/>
                      <a:pt x="4951" y="3371"/>
                      <a:pt x="5704" y="3076"/>
                    </a:cubicBezTo>
                    <a:cubicBezTo>
                      <a:pt x="6001" y="2987"/>
                      <a:pt x="5920" y="2573"/>
                      <a:pt x="5656" y="2573"/>
                    </a:cubicBezTo>
                    <a:cubicBezTo>
                      <a:pt x="5630" y="2573"/>
                      <a:pt x="5602" y="2577"/>
                      <a:pt x="5573" y="2586"/>
                    </a:cubicBezTo>
                    <a:cubicBezTo>
                      <a:pt x="4919" y="2815"/>
                      <a:pt x="4232" y="3076"/>
                      <a:pt x="3545" y="3240"/>
                    </a:cubicBezTo>
                    <a:cubicBezTo>
                      <a:pt x="3235" y="3313"/>
                      <a:pt x="2843" y="3406"/>
                      <a:pt x="2472" y="3406"/>
                    </a:cubicBezTo>
                    <a:cubicBezTo>
                      <a:pt x="2179" y="3406"/>
                      <a:pt x="1898" y="3348"/>
                      <a:pt x="1682" y="3174"/>
                    </a:cubicBezTo>
                    <a:cubicBezTo>
                      <a:pt x="1518" y="3011"/>
                      <a:pt x="1420" y="2815"/>
                      <a:pt x="1355" y="2618"/>
                    </a:cubicBezTo>
                    <a:cubicBezTo>
                      <a:pt x="1224" y="2324"/>
                      <a:pt x="1126" y="2030"/>
                      <a:pt x="1060" y="1736"/>
                    </a:cubicBezTo>
                    <a:cubicBezTo>
                      <a:pt x="897" y="1212"/>
                      <a:pt x="766" y="689"/>
                      <a:pt x="570" y="166"/>
                    </a:cubicBezTo>
                    <a:cubicBezTo>
                      <a:pt x="518" y="50"/>
                      <a:pt x="411" y="0"/>
                      <a:pt x="30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8" name="Google Shape;78;p15"/>
            <p:cNvGrpSpPr/>
            <p:nvPr/>
          </p:nvGrpSpPr>
          <p:grpSpPr>
            <a:xfrm rot="5165891">
              <a:off x="-51172" y="2432185"/>
              <a:ext cx="1070081" cy="1187666"/>
              <a:chOff x="6073625" y="2772425"/>
              <a:chExt cx="837925" cy="930000"/>
            </a:xfrm>
          </p:grpSpPr>
          <p:sp>
            <p:nvSpPr>
              <p:cNvPr id="79" name="Google Shape;79;p15"/>
              <p:cNvSpPr/>
              <p:nvPr/>
            </p:nvSpPr>
            <p:spPr>
              <a:xfrm>
                <a:off x="6073625" y="27724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0" name="Google Shape;80;p15"/>
              <p:cNvSpPr/>
              <p:nvPr/>
            </p:nvSpPr>
            <p:spPr>
              <a:xfrm>
                <a:off x="6202150" y="28580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" name="Google Shape;81;p15"/>
              <p:cNvSpPr/>
              <p:nvPr/>
            </p:nvSpPr>
            <p:spPr>
              <a:xfrm>
                <a:off x="6166500" y="28590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" name="Google Shape;82;p15"/>
              <p:cNvSpPr/>
              <p:nvPr/>
            </p:nvSpPr>
            <p:spPr>
              <a:xfrm>
                <a:off x="6214675" y="29671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" name="Google Shape;83;p15"/>
              <p:cNvSpPr/>
              <p:nvPr/>
            </p:nvSpPr>
            <p:spPr>
              <a:xfrm>
                <a:off x="6311500" y="31033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4" name="Google Shape;84;p15"/>
            <p:cNvGrpSpPr/>
            <p:nvPr/>
          </p:nvGrpSpPr>
          <p:grpSpPr>
            <a:xfrm rot="4398606">
              <a:off x="-2434" y="2904431"/>
              <a:ext cx="1017753" cy="1214156"/>
              <a:chOff x="3711575" y="2879575"/>
              <a:chExt cx="753325" cy="898700"/>
            </a:xfrm>
          </p:grpSpPr>
          <p:sp>
            <p:nvSpPr>
              <p:cNvPr id="85" name="Google Shape;85;p15"/>
              <p:cNvSpPr/>
              <p:nvPr/>
            </p:nvSpPr>
            <p:spPr>
              <a:xfrm>
                <a:off x="3711575" y="2990850"/>
                <a:ext cx="667200" cy="787425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6" name="Google Shape;86;p15"/>
              <p:cNvSpPr/>
              <p:nvPr/>
            </p:nvSpPr>
            <p:spPr>
              <a:xfrm>
                <a:off x="3960350" y="2931500"/>
                <a:ext cx="151250" cy="476475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7" name="Google Shape;87;p15"/>
              <p:cNvSpPr/>
              <p:nvPr/>
            </p:nvSpPr>
            <p:spPr>
              <a:xfrm>
                <a:off x="3965050" y="3140425"/>
                <a:ext cx="445450" cy="274450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8" name="Google Shape;88;p15"/>
              <p:cNvSpPr/>
              <p:nvPr/>
            </p:nvSpPr>
            <p:spPr>
              <a:xfrm>
                <a:off x="4128250" y="2933175"/>
                <a:ext cx="111725" cy="258175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9" name="Google Shape;89;p15"/>
              <p:cNvSpPr/>
              <p:nvPr/>
            </p:nvSpPr>
            <p:spPr>
              <a:xfrm>
                <a:off x="4235825" y="3062775"/>
                <a:ext cx="200150" cy="52475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0" name="Google Shape;90;p15"/>
              <p:cNvSpPr/>
              <p:nvPr/>
            </p:nvSpPr>
            <p:spPr>
              <a:xfrm>
                <a:off x="4285700" y="2902300"/>
                <a:ext cx="70900" cy="150900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1" name="Google Shape;91;p15"/>
              <p:cNvSpPr/>
              <p:nvPr/>
            </p:nvSpPr>
            <p:spPr>
              <a:xfrm>
                <a:off x="4068400" y="2918450"/>
                <a:ext cx="58050" cy="450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2" name="Google Shape;92;p15"/>
              <p:cNvSpPr/>
              <p:nvPr/>
            </p:nvSpPr>
            <p:spPr>
              <a:xfrm>
                <a:off x="4202475" y="2907850"/>
                <a:ext cx="58050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3" name="Google Shape;93;p15"/>
              <p:cNvSpPr/>
              <p:nvPr/>
            </p:nvSpPr>
            <p:spPr>
              <a:xfrm>
                <a:off x="4312850" y="2879575"/>
                <a:ext cx="67125" cy="48750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Google Shape;94;p15"/>
              <p:cNvSpPr/>
              <p:nvPr/>
            </p:nvSpPr>
            <p:spPr>
              <a:xfrm>
                <a:off x="4352875" y="2969150"/>
                <a:ext cx="58075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5" name="Google Shape;95;p15"/>
              <p:cNvSpPr/>
              <p:nvPr/>
            </p:nvSpPr>
            <p:spPr>
              <a:xfrm>
                <a:off x="4407100" y="3037800"/>
                <a:ext cx="5780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6" name="Google Shape;96;p15"/>
              <p:cNvSpPr/>
              <p:nvPr/>
            </p:nvSpPr>
            <p:spPr>
              <a:xfrm>
                <a:off x="4375225" y="3127725"/>
                <a:ext cx="583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Google Shape;97;p15"/>
              <p:cNvSpPr/>
              <p:nvPr/>
            </p:nvSpPr>
            <p:spPr>
              <a:xfrm>
                <a:off x="4267050" y="3027175"/>
                <a:ext cx="580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8" name="Google Shape;98;p15"/>
            <p:cNvGrpSpPr/>
            <p:nvPr/>
          </p:nvGrpSpPr>
          <p:grpSpPr>
            <a:xfrm>
              <a:off x="743200" y="2185888"/>
              <a:ext cx="113650" cy="99750"/>
              <a:chOff x="5042000" y="1255775"/>
              <a:chExt cx="113650" cy="99750"/>
            </a:xfrm>
          </p:grpSpPr>
          <p:sp>
            <p:nvSpPr>
              <p:cNvPr id="99" name="Google Shape;99;p15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0" name="Google Shape;100;p15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1" name="Google Shape;101;p15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02" name="Google Shape;102;p15"/>
            <p:cNvGrpSpPr/>
            <p:nvPr/>
          </p:nvGrpSpPr>
          <p:grpSpPr>
            <a:xfrm>
              <a:off x="1198625" y="2537138"/>
              <a:ext cx="113650" cy="99750"/>
              <a:chOff x="5042000" y="1255775"/>
              <a:chExt cx="113650" cy="99750"/>
            </a:xfrm>
          </p:grpSpPr>
          <p:sp>
            <p:nvSpPr>
              <p:cNvPr id="103" name="Google Shape;103;p15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4" name="Google Shape;104;p15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5" name="Google Shape;105;p15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06" name="Google Shape;106;p15"/>
          <p:cNvGrpSpPr/>
          <p:nvPr/>
        </p:nvGrpSpPr>
        <p:grpSpPr>
          <a:xfrm>
            <a:off x="393547" y="1331157"/>
            <a:ext cx="2010799" cy="2782724"/>
            <a:chOff x="7588862" y="1254957"/>
            <a:chExt cx="2010799" cy="2782724"/>
          </a:xfrm>
        </p:grpSpPr>
        <p:grpSp>
          <p:nvGrpSpPr>
            <p:cNvPr id="107" name="Google Shape;107;p15"/>
            <p:cNvGrpSpPr/>
            <p:nvPr/>
          </p:nvGrpSpPr>
          <p:grpSpPr>
            <a:xfrm rot="-7760581">
              <a:off x="7904694" y="2312488"/>
              <a:ext cx="1194199" cy="1148422"/>
              <a:chOff x="4531600" y="1944475"/>
              <a:chExt cx="956750" cy="920075"/>
            </a:xfrm>
          </p:grpSpPr>
          <p:sp>
            <p:nvSpPr>
              <p:cNvPr id="108" name="Google Shape;108;p15"/>
              <p:cNvSpPr/>
              <p:nvPr/>
            </p:nvSpPr>
            <p:spPr>
              <a:xfrm>
                <a:off x="4531600" y="1944475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9" name="Google Shape;109;p15"/>
              <p:cNvSpPr/>
              <p:nvPr/>
            </p:nvSpPr>
            <p:spPr>
              <a:xfrm>
                <a:off x="4656300" y="2089375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0" name="Google Shape;110;p15"/>
              <p:cNvSpPr/>
              <p:nvPr/>
            </p:nvSpPr>
            <p:spPr>
              <a:xfrm>
                <a:off x="4720725" y="2518075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1" name="Google Shape;111;p15"/>
              <p:cNvSpPr/>
              <p:nvPr/>
            </p:nvSpPr>
            <p:spPr>
              <a:xfrm>
                <a:off x="4845150" y="2336650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2" name="Google Shape;112;p15"/>
              <p:cNvSpPr/>
              <p:nvPr/>
            </p:nvSpPr>
            <p:spPr>
              <a:xfrm>
                <a:off x="5001125" y="2227300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3" name="Google Shape;113;p15"/>
              <p:cNvSpPr/>
              <p:nvPr/>
            </p:nvSpPr>
            <p:spPr>
              <a:xfrm>
                <a:off x="5113925" y="2118350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114" name="Google Shape;114;p15"/>
            <p:cNvSpPr/>
            <p:nvPr/>
          </p:nvSpPr>
          <p:spPr>
            <a:xfrm rot="-7184026" flipH="1">
              <a:off x="8203990" y="2326500"/>
              <a:ext cx="750217" cy="1852256"/>
            </a:xfrm>
            <a:custGeom>
              <a:avLst/>
              <a:gdLst/>
              <a:ahLst/>
              <a:cxnLst/>
              <a:rect l="l" t="t" r="r" b="b"/>
              <a:pathLst>
                <a:path w="10922" h="26966" extrusionOk="0">
                  <a:moveTo>
                    <a:pt x="2600" y="0"/>
                  </a:moveTo>
                  <a:cubicBezTo>
                    <a:pt x="2346" y="0"/>
                    <a:pt x="2086" y="76"/>
                    <a:pt x="1832" y="253"/>
                  </a:cubicBezTo>
                  <a:cubicBezTo>
                    <a:pt x="1" y="1528"/>
                    <a:pt x="3401" y="5223"/>
                    <a:pt x="4513" y="6139"/>
                  </a:cubicBezTo>
                  <a:cubicBezTo>
                    <a:pt x="4546" y="6139"/>
                    <a:pt x="4546" y="6171"/>
                    <a:pt x="4578" y="6171"/>
                  </a:cubicBezTo>
                  <a:cubicBezTo>
                    <a:pt x="4905" y="7152"/>
                    <a:pt x="5232" y="8133"/>
                    <a:pt x="5494" y="9114"/>
                  </a:cubicBezTo>
                  <a:cubicBezTo>
                    <a:pt x="4685" y="8044"/>
                    <a:pt x="3272" y="6495"/>
                    <a:pt x="2169" y="6495"/>
                  </a:cubicBezTo>
                  <a:cubicBezTo>
                    <a:pt x="1890" y="6495"/>
                    <a:pt x="1631" y="6594"/>
                    <a:pt x="1407" y="6825"/>
                  </a:cubicBezTo>
                  <a:cubicBezTo>
                    <a:pt x="622" y="7675"/>
                    <a:pt x="1374" y="8820"/>
                    <a:pt x="2126" y="9278"/>
                  </a:cubicBezTo>
                  <a:cubicBezTo>
                    <a:pt x="3238" y="9932"/>
                    <a:pt x="4448" y="10389"/>
                    <a:pt x="5690" y="10618"/>
                  </a:cubicBezTo>
                  <a:lnTo>
                    <a:pt x="5886" y="10618"/>
                  </a:lnTo>
                  <a:cubicBezTo>
                    <a:pt x="6213" y="11992"/>
                    <a:pt x="6442" y="13430"/>
                    <a:pt x="6540" y="14869"/>
                  </a:cubicBezTo>
                  <a:lnTo>
                    <a:pt x="6540" y="14934"/>
                  </a:lnTo>
                  <a:cubicBezTo>
                    <a:pt x="6030" y="14012"/>
                    <a:pt x="5268" y="12800"/>
                    <a:pt x="4561" y="12800"/>
                  </a:cubicBezTo>
                  <a:cubicBezTo>
                    <a:pt x="4316" y="12800"/>
                    <a:pt x="4078" y="12946"/>
                    <a:pt x="3859" y="13299"/>
                  </a:cubicBezTo>
                  <a:cubicBezTo>
                    <a:pt x="3009" y="14705"/>
                    <a:pt x="5494" y="16177"/>
                    <a:pt x="6508" y="16798"/>
                  </a:cubicBezTo>
                  <a:cubicBezTo>
                    <a:pt x="6475" y="17648"/>
                    <a:pt x="6410" y="18498"/>
                    <a:pt x="6279" y="19316"/>
                  </a:cubicBezTo>
                  <a:cubicBezTo>
                    <a:pt x="6246" y="18858"/>
                    <a:pt x="6115" y="18400"/>
                    <a:pt x="5854" y="18008"/>
                  </a:cubicBezTo>
                  <a:cubicBezTo>
                    <a:pt x="5664" y="17734"/>
                    <a:pt x="5215" y="17486"/>
                    <a:pt x="4824" y="17486"/>
                  </a:cubicBezTo>
                  <a:cubicBezTo>
                    <a:pt x="4609" y="17486"/>
                    <a:pt x="4412" y="17561"/>
                    <a:pt x="4284" y="17746"/>
                  </a:cubicBezTo>
                  <a:cubicBezTo>
                    <a:pt x="3892" y="18270"/>
                    <a:pt x="4415" y="19054"/>
                    <a:pt x="4677" y="19512"/>
                  </a:cubicBezTo>
                  <a:cubicBezTo>
                    <a:pt x="5004" y="20068"/>
                    <a:pt x="5429" y="20591"/>
                    <a:pt x="5886" y="21049"/>
                  </a:cubicBezTo>
                  <a:cubicBezTo>
                    <a:pt x="5919" y="21049"/>
                    <a:pt x="5952" y="21082"/>
                    <a:pt x="6017" y="21082"/>
                  </a:cubicBezTo>
                  <a:cubicBezTo>
                    <a:pt x="5658" y="22913"/>
                    <a:pt x="5200" y="24744"/>
                    <a:pt x="4807" y="26608"/>
                  </a:cubicBezTo>
                  <a:cubicBezTo>
                    <a:pt x="4769" y="26821"/>
                    <a:pt x="4949" y="26966"/>
                    <a:pt x="5122" y="26966"/>
                  </a:cubicBezTo>
                  <a:cubicBezTo>
                    <a:pt x="5241" y="26966"/>
                    <a:pt x="5356" y="26898"/>
                    <a:pt x="5396" y="26738"/>
                  </a:cubicBezTo>
                  <a:cubicBezTo>
                    <a:pt x="5952" y="24090"/>
                    <a:pt x="6704" y="21441"/>
                    <a:pt x="7031" y="18760"/>
                  </a:cubicBezTo>
                  <a:cubicBezTo>
                    <a:pt x="7069" y="18798"/>
                    <a:pt x="7119" y="18814"/>
                    <a:pt x="7173" y="18814"/>
                  </a:cubicBezTo>
                  <a:cubicBezTo>
                    <a:pt x="7211" y="18814"/>
                    <a:pt x="7252" y="18806"/>
                    <a:pt x="7292" y="18793"/>
                  </a:cubicBezTo>
                  <a:cubicBezTo>
                    <a:pt x="8110" y="18466"/>
                    <a:pt x="10889" y="18400"/>
                    <a:pt x="10399" y="16896"/>
                  </a:cubicBezTo>
                  <a:cubicBezTo>
                    <a:pt x="10239" y="16347"/>
                    <a:pt x="9726" y="16022"/>
                    <a:pt x="9198" y="16022"/>
                  </a:cubicBezTo>
                  <a:cubicBezTo>
                    <a:pt x="8971" y="16022"/>
                    <a:pt x="8741" y="16082"/>
                    <a:pt x="8535" y="16210"/>
                  </a:cubicBezTo>
                  <a:cubicBezTo>
                    <a:pt x="8012" y="16537"/>
                    <a:pt x="7521" y="16962"/>
                    <a:pt x="7129" y="17452"/>
                  </a:cubicBezTo>
                  <a:cubicBezTo>
                    <a:pt x="7194" y="16602"/>
                    <a:pt x="7194" y="15752"/>
                    <a:pt x="7129" y="14902"/>
                  </a:cubicBezTo>
                  <a:cubicBezTo>
                    <a:pt x="7129" y="14640"/>
                    <a:pt x="7096" y="14379"/>
                    <a:pt x="7064" y="14150"/>
                  </a:cubicBezTo>
                  <a:lnTo>
                    <a:pt x="7096" y="14150"/>
                  </a:lnTo>
                  <a:cubicBezTo>
                    <a:pt x="8470" y="13757"/>
                    <a:pt x="10922" y="9735"/>
                    <a:pt x="8698" y="9081"/>
                  </a:cubicBezTo>
                  <a:cubicBezTo>
                    <a:pt x="8628" y="9063"/>
                    <a:pt x="8560" y="9054"/>
                    <a:pt x="8494" y="9054"/>
                  </a:cubicBezTo>
                  <a:cubicBezTo>
                    <a:pt x="7518" y="9054"/>
                    <a:pt x="7018" y="11008"/>
                    <a:pt x="6835" y="12417"/>
                  </a:cubicBezTo>
                  <a:cubicBezTo>
                    <a:pt x="6671" y="11370"/>
                    <a:pt x="6442" y="10357"/>
                    <a:pt x="6181" y="9343"/>
                  </a:cubicBezTo>
                  <a:cubicBezTo>
                    <a:pt x="7096" y="8689"/>
                    <a:pt x="9156" y="4896"/>
                    <a:pt x="7064" y="4504"/>
                  </a:cubicBezTo>
                  <a:cubicBezTo>
                    <a:pt x="7008" y="4494"/>
                    <a:pt x="6955" y="4489"/>
                    <a:pt x="6903" y="4489"/>
                  </a:cubicBezTo>
                  <a:cubicBezTo>
                    <a:pt x="5920" y="4489"/>
                    <a:pt x="5625" y="6209"/>
                    <a:pt x="5625" y="7545"/>
                  </a:cubicBezTo>
                  <a:cubicBezTo>
                    <a:pt x="5461" y="6989"/>
                    <a:pt x="5298" y="6433"/>
                    <a:pt x="5102" y="5877"/>
                  </a:cubicBezTo>
                  <a:cubicBezTo>
                    <a:pt x="5232" y="4438"/>
                    <a:pt x="5134" y="2803"/>
                    <a:pt x="4513" y="1495"/>
                  </a:cubicBezTo>
                  <a:cubicBezTo>
                    <a:pt x="4188" y="796"/>
                    <a:pt x="3424" y="0"/>
                    <a:pt x="2600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15" name="Google Shape;115;p15"/>
            <p:cNvGrpSpPr/>
            <p:nvPr/>
          </p:nvGrpSpPr>
          <p:grpSpPr>
            <a:xfrm rot="-1110331">
              <a:off x="8152884" y="1407056"/>
              <a:ext cx="1221803" cy="1616571"/>
              <a:chOff x="5908250" y="536500"/>
              <a:chExt cx="793200" cy="1049550"/>
            </a:xfrm>
          </p:grpSpPr>
          <p:sp>
            <p:nvSpPr>
              <p:cNvPr id="116" name="Google Shape;116;p15"/>
              <p:cNvSpPr/>
              <p:nvPr/>
            </p:nvSpPr>
            <p:spPr>
              <a:xfrm>
                <a:off x="5908250" y="536500"/>
                <a:ext cx="793200" cy="1049550"/>
              </a:xfrm>
              <a:custGeom>
                <a:avLst/>
                <a:gdLst/>
                <a:ahLst/>
                <a:cxnLst/>
                <a:rect l="l" t="t" r="r" b="b"/>
                <a:pathLst>
                  <a:path w="31728" h="41982" extrusionOk="0">
                    <a:moveTo>
                      <a:pt x="16927" y="1"/>
                    </a:moveTo>
                    <a:cubicBezTo>
                      <a:pt x="14310" y="1"/>
                      <a:pt x="14505" y="9137"/>
                      <a:pt x="14267" y="10624"/>
                    </a:cubicBezTo>
                    <a:cubicBezTo>
                      <a:pt x="13167" y="10204"/>
                      <a:pt x="9799" y="4873"/>
                      <a:pt x="8369" y="4873"/>
                    </a:cubicBezTo>
                    <a:cubicBezTo>
                      <a:pt x="8015" y="4873"/>
                      <a:pt x="7779" y="5201"/>
                      <a:pt x="7727" y="6013"/>
                    </a:cubicBezTo>
                    <a:cubicBezTo>
                      <a:pt x="7466" y="9545"/>
                      <a:pt x="15346" y="11441"/>
                      <a:pt x="13711" y="14711"/>
                    </a:cubicBezTo>
                    <a:cubicBezTo>
                      <a:pt x="12345" y="14122"/>
                      <a:pt x="7296" y="10563"/>
                      <a:pt x="4983" y="10563"/>
                    </a:cubicBezTo>
                    <a:cubicBezTo>
                      <a:pt x="4085" y="10563"/>
                      <a:pt x="3600" y="11099"/>
                      <a:pt x="3902" y="12553"/>
                    </a:cubicBezTo>
                    <a:cubicBezTo>
                      <a:pt x="5013" y="16346"/>
                      <a:pt x="14103" y="15528"/>
                      <a:pt x="13809" y="19910"/>
                    </a:cubicBezTo>
                    <a:cubicBezTo>
                      <a:pt x="13768" y="19916"/>
                      <a:pt x="13722" y="19918"/>
                      <a:pt x="13670" y="19918"/>
                    </a:cubicBezTo>
                    <a:cubicBezTo>
                      <a:pt x="12037" y="19918"/>
                      <a:pt x="5249" y="17155"/>
                      <a:pt x="2063" y="17155"/>
                    </a:cubicBezTo>
                    <a:cubicBezTo>
                      <a:pt x="704" y="17155"/>
                      <a:pt x="0" y="17657"/>
                      <a:pt x="632" y="19092"/>
                    </a:cubicBezTo>
                    <a:cubicBezTo>
                      <a:pt x="1743" y="21545"/>
                      <a:pt x="14398" y="21643"/>
                      <a:pt x="13711" y="22362"/>
                    </a:cubicBezTo>
                    <a:cubicBezTo>
                      <a:pt x="13307" y="24200"/>
                      <a:pt x="11759" y="24661"/>
                      <a:pt x="9950" y="24661"/>
                    </a:cubicBezTo>
                    <a:cubicBezTo>
                      <a:pt x="8135" y="24661"/>
                      <a:pt x="6057" y="24197"/>
                      <a:pt x="4610" y="24197"/>
                    </a:cubicBezTo>
                    <a:cubicBezTo>
                      <a:pt x="3651" y="24197"/>
                      <a:pt x="2969" y="24400"/>
                      <a:pt x="2823" y="25076"/>
                    </a:cubicBezTo>
                    <a:cubicBezTo>
                      <a:pt x="2289" y="26806"/>
                      <a:pt x="5980" y="27434"/>
                      <a:pt x="9589" y="27434"/>
                    </a:cubicBezTo>
                    <a:cubicBezTo>
                      <a:pt x="11506" y="27434"/>
                      <a:pt x="13401" y="27256"/>
                      <a:pt x="14627" y="26973"/>
                    </a:cubicBezTo>
                    <a:cubicBezTo>
                      <a:pt x="16262" y="32695"/>
                      <a:pt x="18910" y="39529"/>
                      <a:pt x="24894" y="41981"/>
                    </a:cubicBezTo>
                    <a:lnTo>
                      <a:pt x="28164" y="39496"/>
                    </a:lnTo>
                    <a:cubicBezTo>
                      <a:pt x="21559" y="36226"/>
                      <a:pt x="18027" y="32695"/>
                      <a:pt x="16425" y="26842"/>
                    </a:cubicBezTo>
                    <a:cubicBezTo>
                      <a:pt x="18060" y="26842"/>
                      <a:pt x="31728" y="25894"/>
                      <a:pt x="27346" y="22330"/>
                    </a:cubicBezTo>
                    <a:cubicBezTo>
                      <a:pt x="27084" y="22100"/>
                      <a:pt x="26717" y="22004"/>
                      <a:pt x="26273" y="22004"/>
                    </a:cubicBezTo>
                    <a:cubicBezTo>
                      <a:pt x="24057" y="22004"/>
                      <a:pt x="19940" y="24391"/>
                      <a:pt x="17594" y="24391"/>
                    </a:cubicBezTo>
                    <a:cubicBezTo>
                      <a:pt x="16535" y="24391"/>
                      <a:pt x="15836" y="23905"/>
                      <a:pt x="15836" y="22493"/>
                    </a:cubicBezTo>
                    <a:cubicBezTo>
                      <a:pt x="18550" y="22493"/>
                      <a:pt x="27902" y="21806"/>
                      <a:pt x="28720" y="18537"/>
                    </a:cubicBezTo>
                    <a:cubicBezTo>
                      <a:pt x="28911" y="17448"/>
                      <a:pt x="28425" y="17049"/>
                      <a:pt x="27540" y="17049"/>
                    </a:cubicBezTo>
                    <a:cubicBezTo>
                      <a:pt x="25129" y="17049"/>
                      <a:pt x="19759" y="20008"/>
                      <a:pt x="17091" y="20008"/>
                    </a:cubicBezTo>
                    <a:cubicBezTo>
                      <a:pt x="16563" y="20008"/>
                      <a:pt x="16142" y="19892"/>
                      <a:pt x="15869" y="19616"/>
                    </a:cubicBezTo>
                    <a:cubicBezTo>
                      <a:pt x="13678" y="17458"/>
                      <a:pt x="26790" y="15790"/>
                      <a:pt x="27608" y="13076"/>
                    </a:cubicBezTo>
                    <a:cubicBezTo>
                      <a:pt x="27785" y="12367"/>
                      <a:pt x="27461" y="12094"/>
                      <a:pt x="26817" y="12094"/>
                    </a:cubicBezTo>
                    <a:cubicBezTo>
                      <a:pt x="24684" y="12094"/>
                      <a:pt x="19040" y="15082"/>
                      <a:pt x="16481" y="15082"/>
                    </a:cubicBezTo>
                    <a:cubicBezTo>
                      <a:pt x="16250" y="15082"/>
                      <a:pt x="16045" y="15058"/>
                      <a:pt x="15869" y="15005"/>
                    </a:cubicBezTo>
                    <a:cubicBezTo>
                      <a:pt x="18027" y="12814"/>
                      <a:pt x="27085" y="9414"/>
                      <a:pt x="26790" y="7648"/>
                    </a:cubicBezTo>
                    <a:cubicBezTo>
                      <a:pt x="26596" y="6354"/>
                      <a:pt x="26049" y="5850"/>
                      <a:pt x="25301" y="5850"/>
                    </a:cubicBezTo>
                    <a:cubicBezTo>
                      <a:pt x="22780" y="5850"/>
                      <a:pt x="17980" y="11568"/>
                      <a:pt x="16719" y="11997"/>
                    </a:cubicBezTo>
                    <a:cubicBezTo>
                      <a:pt x="16719" y="9806"/>
                      <a:pt x="20545" y="1926"/>
                      <a:pt x="17798" y="291"/>
                    </a:cubicBezTo>
                    <a:cubicBezTo>
                      <a:pt x="17478" y="92"/>
                      <a:pt x="17188" y="1"/>
                      <a:pt x="16927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7" name="Google Shape;117;p15"/>
              <p:cNvSpPr/>
              <p:nvPr/>
            </p:nvSpPr>
            <p:spPr>
              <a:xfrm>
                <a:off x="6264900" y="578275"/>
                <a:ext cx="308550" cy="982625"/>
              </a:xfrm>
              <a:custGeom>
                <a:avLst/>
                <a:gdLst/>
                <a:ahLst/>
                <a:cxnLst/>
                <a:rect l="l" t="t" r="r" b="b"/>
                <a:pathLst>
                  <a:path w="12342" h="39305" extrusionOk="0">
                    <a:moveTo>
                      <a:pt x="2381" y="0"/>
                    </a:moveTo>
                    <a:cubicBezTo>
                      <a:pt x="2281" y="0"/>
                      <a:pt x="2185" y="57"/>
                      <a:pt x="2159" y="189"/>
                    </a:cubicBezTo>
                    <a:cubicBezTo>
                      <a:pt x="1799" y="2053"/>
                      <a:pt x="1538" y="3917"/>
                      <a:pt x="1407" y="5814"/>
                    </a:cubicBezTo>
                    <a:cubicBezTo>
                      <a:pt x="1309" y="7220"/>
                      <a:pt x="1015" y="8593"/>
                      <a:pt x="818" y="9999"/>
                    </a:cubicBezTo>
                    <a:cubicBezTo>
                      <a:pt x="589" y="11634"/>
                      <a:pt x="426" y="13301"/>
                      <a:pt x="361" y="14969"/>
                    </a:cubicBezTo>
                    <a:cubicBezTo>
                      <a:pt x="1" y="21149"/>
                      <a:pt x="589" y="28179"/>
                      <a:pt x="4906" y="32986"/>
                    </a:cubicBezTo>
                    <a:cubicBezTo>
                      <a:pt x="6966" y="35307"/>
                      <a:pt x="9549" y="37073"/>
                      <a:pt x="11805" y="39231"/>
                    </a:cubicBezTo>
                    <a:cubicBezTo>
                      <a:pt x="11857" y="39283"/>
                      <a:pt x="11915" y="39304"/>
                      <a:pt x="11972" y="39304"/>
                    </a:cubicBezTo>
                    <a:cubicBezTo>
                      <a:pt x="12166" y="39304"/>
                      <a:pt x="12342" y="39049"/>
                      <a:pt x="12165" y="38871"/>
                    </a:cubicBezTo>
                    <a:cubicBezTo>
                      <a:pt x="10235" y="37008"/>
                      <a:pt x="8077" y="35471"/>
                      <a:pt x="6181" y="33607"/>
                    </a:cubicBezTo>
                    <a:cubicBezTo>
                      <a:pt x="5167" y="32626"/>
                      <a:pt x="4284" y="31514"/>
                      <a:pt x="3532" y="30337"/>
                    </a:cubicBezTo>
                    <a:cubicBezTo>
                      <a:pt x="2748" y="28964"/>
                      <a:pt x="2192" y="27525"/>
                      <a:pt x="1799" y="25988"/>
                    </a:cubicBezTo>
                    <a:cubicBezTo>
                      <a:pt x="982" y="22751"/>
                      <a:pt x="655" y="19383"/>
                      <a:pt x="818" y="16048"/>
                    </a:cubicBezTo>
                    <a:cubicBezTo>
                      <a:pt x="851" y="14413"/>
                      <a:pt x="982" y="12778"/>
                      <a:pt x="1178" y="11143"/>
                    </a:cubicBezTo>
                    <a:cubicBezTo>
                      <a:pt x="1374" y="9508"/>
                      <a:pt x="1734" y="7841"/>
                      <a:pt x="1897" y="6173"/>
                    </a:cubicBezTo>
                    <a:cubicBezTo>
                      <a:pt x="1930" y="5585"/>
                      <a:pt x="1963" y="5029"/>
                      <a:pt x="1996" y="4473"/>
                    </a:cubicBezTo>
                    <a:cubicBezTo>
                      <a:pt x="2159" y="3067"/>
                      <a:pt x="2421" y="1694"/>
                      <a:pt x="2649" y="320"/>
                    </a:cubicBezTo>
                    <a:cubicBezTo>
                      <a:pt x="2688" y="125"/>
                      <a:pt x="2530" y="0"/>
                      <a:pt x="238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8" name="Google Shape;118;p15"/>
              <p:cNvSpPr/>
              <p:nvPr/>
            </p:nvSpPr>
            <p:spPr>
              <a:xfrm>
                <a:off x="6171500" y="727075"/>
                <a:ext cx="371850" cy="138800"/>
              </a:xfrm>
              <a:custGeom>
                <a:avLst/>
                <a:gdLst/>
                <a:ahLst/>
                <a:cxnLst/>
                <a:rect l="l" t="t" r="r" b="b"/>
                <a:pathLst>
                  <a:path w="14874" h="5552" extrusionOk="0">
                    <a:moveTo>
                      <a:pt x="14481" y="1"/>
                    </a:moveTo>
                    <a:cubicBezTo>
                      <a:pt x="14430" y="1"/>
                      <a:pt x="14378" y="18"/>
                      <a:pt x="14331" y="58"/>
                    </a:cubicBezTo>
                    <a:cubicBezTo>
                      <a:pt x="12238" y="1791"/>
                      <a:pt x="9917" y="3164"/>
                      <a:pt x="7399" y="4145"/>
                    </a:cubicBezTo>
                    <a:cubicBezTo>
                      <a:pt x="6811" y="4374"/>
                      <a:pt x="6222" y="4603"/>
                      <a:pt x="5633" y="4766"/>
                    </a:cubicBezTo>
                    <a:cubicBezTo>
                      <a:pt x="5372" y="4864"/>
                      <a:pt x="5110" y="4962"/>
                      <a:pt x="4881" y="4995"/>
                    </a:cubicBezTo>
                    <a:cubicBezTo>
                      <a:pt x="4652" y="4995"/>
                      <a:pt x="4522" y="4864"/>
                      <a:pt x="4358" y="4701"/>
                    </a:cubicBezTo>
                    <a:cubicBezTo>
                      <a:pt x="4195" y="4570"/>
                      <a:pt x="4031" y="4439"/>
                      <a:pt x="3868" y="4309"/>
                    </a:cubicBezTo>
                    <a:cubicBezTo>
                      <a:pt x="2691" y="3229"/>
                      <a:pt x="1579" y="2085"/>
                      <a:pt x="532" y="908"/>
                    </a:cubicBezTo>
                    <a:cubicBezTo>
                      <a:pt x="476" y="844"/>
                      <a:pt x="412" y="817"/>
                      <a:pt x="351" y="817"/>
                    </a:cubicBezTo>
                    <a:cubicBezTo>
                      <a:pt x="163" y="817"/>
                      <a:pt x="0" y="1070"/>
                      <a:pt x="173" y="1268"/>
                    </a:cubicBezTo>
                    <a:lnTo>
                      <a:pt x="140" y="1235"/>
                    </a:lnTo>
                    <a:lnTo>
                      <a:pt x="140" y="1235"/>
                    </a:lnTo>
                    <a:cubicBezTo>
                      <a:pt x="1317" y="2608"/>
                      <a:pt x="2560" y="3851"/>
                      <a:pt x="3933" y="5028"/>
                    </a:cubicBezTo>
                    <a:cubicBezTo>
                      <a:pt x="4129" y="5191"/>
                      <a:pt x="4424" y="5518"/>
                      <a:pt x="4685" y="5551"/>
                    </a:cubicBezTo>
                    <a:cubicBezTo>
                      <a:pt x="4979" y="5518"/>
                      <a:pt x="5241" y="5453"/>
                      <a:pt x="5503" y="5355"/>
                    </a:cubicBezTo>
                    <a:cubicBezTo>
                      <a:pt x="6157" y="5159"/>
                      <a:pt x="6778" y="4930"/>
                      <a:pt x="7399" y="4668"/>
                    </a:cubicBezTo>
                    <a:cubicBezTo>
                      <a:pt x="10048" y="3687"/>
                      <a:pt x="12500" y="2249"/>
                      <a:pt x="14691" y="417"/>
                    </a:cubicBezTo>
                    <a:cubicBezTo>
                      <a:pt x="14873" y="261"/>
                      <a:pt x="14682" y="1"/>
                      <a:pt x="144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9" name="Google Shape;119;p15"/>
              <p:cNvSpPr/>
              <p:nvPr/>
            </p:nvSpPr>
            <p:spPr>
              <a:xfrm>
                <a:off x="6061800" y="845825"/>
                <a:ext cx="505450" cy="114975"/>
              </a:xfrm>
              <a:custGeom>
                <a:avLst/>
                <a:gdLst/>
                <a:ahLst/>
                <a:cxnLst/>
                <a:rect l="l" t="t" r="r" b="b"/>
                <a:pathLst>
                  <a:path w="20218" h="4599" extrusionOk="0">
                    <a:moveTo>
                      <a:pt x="342" y="1"/>
                    </a:moveTo>
                    <a:cubicBezTo>
                      <a:pt x="139" y="1"/>
                      <a:pt x="1" y="339"/>
                      <a:pt x="245" y="474"/>
                    </a:cubicBezTo>
                    <a:lnTo>
                      <a:pt x="212" y="507"/>
                    </a:lnTo>
                    <a:cubicBezTo>
                      <a:pt x="2566" y="1913"/>
                      <a:pt x="4822" y="3777"/>
                      <a:pt x="7536" y="4431"/>
                    </a:cubicBezTo>
                    <a:cubicBezTo>
                      <a:pt x="8137" y="4541"/>
                      <a:pt x="8745" y="4598"/>
                      <a:pt x="9353" y="4598"/>
                    </a:cubicBezTo>
                    <a:cubicBezTo>
                      <a:pt x="10004" y="4598"/>
                      <a:pt x="10655" y="4533"/>
                      <a:pt x="11297" y="4398"/>
                    </a:cubicBezTo>
                    <a:cubicBezTo>
                      <a:pt x="12735" y="4104"/>
                      <a:pt x="14174" y="3679"/>
                      <a:pt x="15580" y="3155"/>
                    </a:cubicBezTo>
                    <a:cubicBezTo>
                      <a:pt x="17084" y="2599"/>
                      <a:pt x="18556" y="1913"/>
                      <a:pt x="19962" y="1161"/>
                    </a:cubicBezTo>
                    <a:cubicBezTo>
                      <a:pt x="20218" y="1019"/>
                      <a:pt x="20053" y="678"/>
                      <a:pt x="19812" y="678"/>
                    </a:cubicBezTo>
                    <a:cubicBezTo>
                      <a:pt x="19776" y="678"/>
                      <a:pt x="19738" y="686"/>
                      <a:pt x="19700" y="703"/>
                    </a:cubicBezTo>
                    <a:cubicBezTo>
                      <a:pt x="17280" y="2076"/>
                      <a:pt x="14665" y="3090"/>
                      <a:pt x="11951" y="3711"/>
                    </a:cubicBezTo>
                    <a:cubicBezTo>
                      <a:pt x="11068" y="3915"/>
                      <a:pt x="10122" y="4087"/>
                      <a:pt x="9190" y="4087"/>
                    </a:cubicBezTo>
                    <a:cubicBezTo>
                      <a:pt x="8776" y="4087"/>
                      <a:pt x="8364" y="4053"/>
                      <a:pt x="7961" y="3973"/>
                    </a:cubicBezTo>
                    <a:cubicBezTo>
                      <a:pt x="6653" y="3679"/>
                      <a:pt x="5411" y="3155"/>
                      <a:pt x="4267" y="2436"/>
                    </a:cubicBezTo>
                    <a:cubicBezTo>
                      <a:pt x="2991" y="1684"/>
                      <a:pt x="1749" y="801"/>
                      <a:pt x="474" y="49"/>
                    </a:cubicBezTo>
                    <a:cubicBezTo>
                      <a:pt x="429" y="15"/>
                      <a:pt x="384" y="1"/>
                      <a:pt x="342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0" name="Google Shape;120;p15"/>
              <p:cNvSpPr/>
              <p:nvPr/>
            </p:nvSpPr>
            <p:spPr>
              <a:xfrm>
                <a:off x="5972900" y="995425"/>
                <a:ext cx="586700" cy="75025"/>
              </a:xfrm>
              <a:custGeom>
                <a:avLst/>
                <a:gdLst/>
                <a:ahLst/>
                <a:cxnLst/>
                <a:rect l="l" t="t" r="r" b="b"/>
                <a:pathLst>
                  <a:path w="23468" h="3001" extrusionOk="0">
                    <a:moveTo>
                      <a:pt x="23114" y="1"/>
                    </a:moveTo>
                    <a:cubicBezTo>
                      <a:pt x="23074" y="1"/>
                      <a:pt x="23033" y="15"/>
                      <a:pt x="22995" y="49"/>
                    </a:cubicBezTo>
                    <a:cubicBezTo>
                      <a:pt x="20477" y="1749"/>
                      <a:pt x="17403" y="2338"/>
                      <a:pt x="14428" y="2468"/>
                    </a:cubicBezTo>
                    <a:cubicBezTo>
                      <a:pt x="14167" y="2474"/>
                      <a:pt x="13906" y="2477"/>
                      <a:pt x="13645" y="2477"/>
                    </a:cubicBezTo>
                    <a:cubicBezTo>
                      <a:pt x="10762" y="2477"/>
                      <a:pt x="7862" y="2144"/>
                      <a:pt x="5043" y="1455"/>
                    </a:cubicBezTo>
                    <a:cubicBezTo>
                      <a:pt x="3474" y="1095"/>
                      <a:pt x="1937" y="670"/>
                      <a:pt x="400" y="147"/>
                    </a:cubicBezTo>
                    <a:cubicBezTo>
                      <a:pt x="375" y="139"/>
                      <a:pt x="351" y="135"/>
                      <a:pt x="328" y="135"/>
                    </a:cubicBezTo>
                    <a:cubicBezTo>
                      <a:pt x="87" y="135"/>
                      <a:pt x="0" y="578"/>
                      <a:pt x="269" y="637"/>
                    </a:cubicBezTo>
                    <a:lnTo>
                      <a:pt x="302" y="670"/>
                    </a:lnTo>
                    <a:cubicBezTo>
                      <a:pt x="3179" y="1651"/>
                      <a:pt x="6155" y="2338"/>
                      <a:pt x="9163" y="2697"/>
                    </a:cubicBezTo>
                    <a:cubicBezTo>
                      <a:pt x="10573" y="2888"/>
                      <a:pt x="12010" y="3000"/>
                      <a:pt x="13446" y="3000"/>
                    </a:cubicBezTo>
                    <a:cubicBezTo>
                      <a:pt x="15207" y="3000"/>
                      <a:pt x="16967" y="2832"/>
                      <a:pt x="18678" y="2436"/>
                    </a:cubicBezTo>
                    <a:cubicBezTo>
                      <a:pt x="20313" y="2043"/>
                      <a:pt x="21850" y="1389"/>
                      <a:pt x="23223" y="507"/>
                    </a:cubicBezTo>
                    <a:cubicBezTo>
                      <a:pt x="23468" y="344"/>
                      <a:pt x="23307" y="1"/>
                      <a:pt x="23114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1" name="Google Shape;121;p15"/>
              <p:cNvSpPr/>
              <p:nvPr/>
            </p:nvSpPr>
            <p:spPr>
              <a:xfrm>
                <a:off x="6049100" y="1128500"/>
                <a:ext cx="520700" cy="69875"/>
              </a:xfrm>
              <a:custGeom>
                <a:avLst/>
                <a:gdLst/>
                <a:ahLst/>
                <a:cxnLst/>
                <a:rect l="l" t="t" r="r" b="b"/>
                <a:pathLst>
                  <a:path w="20828" h="2795" extrusionOk="0">
                    <a:moveTo>
                      <a:pt x="20510" y="1"/>
                    </a:moveTo>
                    <a:cubicBezTo>
                      <a:pt x="20477" y="1"/>
                      <a:pt x="20442" y="8"/>
                      <a:pt x="20404" y="23"/>
                    </a:cubicBezTo>
                    <a:cubicBezTo>
                      <a:pt x="17461" y="1265"/>
                      <a:pt x="14192" y="1364"/>
                      <a:pt x="11053" y="1756"/>
                    </a:cubicBezTo>
                    <a:cubicBezTo>
                      <a:pt x="9320" y="1985"/>
                      <a:pt x="7587" y="2214"/>
                      <a:pt x="5821" y="2279"/>
                    </a:cubicBezTo>
                    <a:cubicBezTo>
                      <a:pt x="5377" y="2295"/>
                      <a:pt x="4932" y="2303"/>
                      <a:pt x="4488" y="2303"/>
                    </a:cubicBezTo>
                    <a:cubicBezTo>
                      <a:pt x="3101" y="2303"/>
                      <a:pt x="1714" y="2224"/>
                      <a:pt x="328" y="2050"/>
                    </a:cubicBezTo>
                    <a:cubicBezTo>
                      <a:pt x="318" y="2049"/>
                      <a:pt x="308" y="2049"/>
                      <a:pt x="299" y="2049"/>
                    </a:cubicBezTo>
                    <a:cubicBezTo>
                      <a:pt x="1" y="2049"/>
                      <a:pt x="10" y="2542"/>
                      <a:pt x="328" y="2573"/>
                    </a:cubicBezTo>
                    <a:cubicBezTo>
                      <a:pt x="1701" y="2720"/>
                      <a:pt x="3111" y="2794"/>
                      <a:pt x="4517" y="2794"/>
                    </a:cubicBezTo>
                    <a:cubicBezTo>
                      <a:pt x="4985" y="2794"/>
                      <a:pt x="5453" y="2786"/>
                      <a:pt x="5919" y="2770"/>
                    </a:cubicBezTo>
                    <a:cubicBezTo>
                      <a:pt x="7685" y="2704"/>
                      <a:pt x="9450" y="2443"/>
                      <a:pt x="11216" y="2246"/>
                    </a:cubicBezTo>
                    <a:cubicBezTo>
                      <a:pt x="14355" y="1854"/>
                      <a:pt x="17625" y="1756"/>
                      <a:pt x="20568" y="513"/>
                    </a:cubicBezTo>
                    <a:cubicBezTo>
                      <a:pt x="20828" y="398"/>
                      <a:pt x="20756" y="1"/>
                      <a:pt x="20510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22" name="Google Shape;122;p15"/>
            <p:cNvGrpSpPr/>
            <p:nvPr/>
          </p:nvGrpSpPr>
          <p:grpSpPr>
            <a:xfrm rot="-7159447">
              <a:off x="8478063" y="2524349"/>
              <a:ext cx="941689" cy="727305"/>
              <a:chOff x="5517750" y="1707725"/>
              <a:chExt cx="618800" cy="477925"/>
            </a:xfrm>
          </p:grpSpPr>
          <p:sp>
            <p:nvSpPr>
              <p:cNvPr id="123" name="Google Shape;123;p15"/>
              <p:cNvSpPr/>
              <p:nvPr/>
            </p:nvSpPr>
            <p:spPr>
              <a:xfrm>
                <a:off x="5517750" y="17077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4" name="Google Shape;124;p15"/>
              <p:cNvSpPr/>
              <p:nvPr/>
            </p:nvSpPr>
            <p:spPr>
              <a:xfrm>
                <a:off x="5589700" y="18786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5" name="Google Shape;125;p15"/>
              <p:cNvSpPr/>
              <p:nvPr/>
            </p:nvSpPr>
            <p:spPr>
              <a:xfrm>
                <a:off x="5650025" y="19328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6" name="Google Shape;126;p15"/>
              <p:cNvSpPr/>
              <p:nvPr/>
            </p:nvSpPr>
            <p:spPr>
              <a:xfrm>
                <a:off x="5706100" y="19326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7" name="Google Shape;127;p15"/>
              <p:cNvSpPr/>
              <p:nvPr/>
            </p:nvSpPr>
            <p:spPr>
              <a:xfrm>
                <a:off x="5709625" y="20145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28" name="Google Shape;128;p15"/>
            <p:cNvGrpSpPr/>
            <p:nvPr/>
          </p:nvGrpSpPr>
          <p:grpSpPr>
            <a:xfrm>
              <a:off x="8001025" y="2341963"/>
              <a:ext cx="113650" cy="99750"/>
              <a:chOff x="5042000" y="1255775"/>
              <a:chExt cx="113650" cy="99750"/>
            </a:xfrm>
          </p:grpSpPr>
          <p:sp>
            <p:nvSpPr>
              <p:cNvPr id="129" name="Google Shape;129;p15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" name="Google Shape;130;p15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1" name="Google Shape;131;p15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32" name="Google Shape;132;p15"/>
            <p:cNvGrpSpPr/>
            <p:nvPr/>
          </p:nvGrpSpPr>
          <p:grpSpPr>
            <a:xfrm>
              <a:off x="7778175" y="3202738"/>
              <a:ext cx="113650" cy="99750"/>
              <a:chOff x="5042000" y="1255775"/>
              <a:chExt cx="113650" cy="99750"/>
            </a:xfrm>
          </p:grpSpPr>
          <p:sp>
            <p:nvSpPr>
              <p:cNvPr id="133" name="Google Shape;133;p15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4" name="Google Shape;134;p15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5" name="Google Shape;135;p15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136" name="Google Shape;136;p15"/>
          <p:cNvSpPr/>
          <p:nvPr/>
        </p:nvSpPr>
        <p:spPr>
          <a:xfrm>
            <a:off x="1975425" y="1601350"/>
            <a:ext cx="5356093" cy="2666798"/>
          </a:xfrm>
          <a:custGeom>
            <a:avLst/>
            <a:gdLst/>
            <a:ahLst/>
            <a:cxnLst/>
            <a:rect l="l" t="t" r="r" b="b"/>
            <a:pathLst>
              <a:path w="219602" h="97284" extrusionOk="0">
                <a:moveTo>
                  <a:pt x="133557" y="0"/>
                </a:moveTo>
                <a:cubicBezTo>
                  <a:pt x="93832" y="0"/>
                  <a:pt x="53818" y="4471"/>
                  <a:pt x="15033" y="9618"/>
                </a:cubicBezTo>
                <a:cubicBezTo>
                  <a:pt x="9600" y="10342"/>
                  <a:pt x="6521" y="12153"/>
                  <a:pt x="5343" y="14327"/>
                </a:cubicBezTo>
                <a:cubicBezTo>
                  <a:pt x="4619" y="15232"/>
                  <a:pt x="4076" y="16228"/>
                  <a:pt x="3713" y="17315"/>
                </a:cubicBezTo>
                <a:cubicBezTo>
                  <a:pt x="2808" y="19579"/>
                  <a:pt x="2174" y="21933"/>
                  <a:pt x="1812" y="24379"/>
                </a:cubicBezTo>
                <a:cubicBezTo>
                  <a:pt x="272" y="30355"/>
                  <a:pt x="1630" y="37238"/>
                  <a:pt x="1902" y="42581"/>
                </a:cubicBezTo>
                <a:cubicBezTo>
                  <a:pt x="3170" y="68661"/>
                  <a:pt x="0" y="94651"/>
                  <a:pt x="43287" y="96281"/>
                </a:cubicBezTo>
                <a:cubicBezTo>
                  <a:pt x="55331" y="96779"/>
                  <a:pt x="67466" y="96915"/>
                  <a:pt x="79612" y="96915"/>
                </a:cubicBezTo>
                <a:cubicBezTo>
                  <a:pt x="91758" y="96915"/>
                  <a:pt x="103915" y="96779"/>
                  <a:pt x="116004" y="96734"/>
                </a:cubicBezTo>
                <a:cubicBezTo>
                  <a:pt x="116806" y="96727"/>
                  <a:pt x="117613" y="96724"/>
                  <a:pt x="118425" y="96724"/>
                </a:cubicBezTo>
                <a:cubicBezTo>
                  <a:pt x="129327" y="96724"/>
                  <a:pt x="141169" y="97284"/>
                  <a:pt x="152888" y="97284"/>
                </a:cubicBezTo>
                <a:cubicBezTo>
                  <a:pt x="163976" y="97284"/>
                  <a:pt x="174954" y="96783"/>
                  <a:pt x="184918" y="94832"/>
                </a:cubicBezTo>
                <a:cubicBezTo>
                  <a:pt x="218515" y="88131"/>
                  <a:pt x="214802" y="59605"/>
                  <a:pt x="215889" y="39230"/>
                </a:cubicBezTo>
                <a:cubicBezTo>
                  <a:pt x="216523" y="27820"/>
                  <a:pt x="219602" y="14327"/>
                  <a:pt x="204932" y="6991"/>
                </a:cubicBezTo>
                <a:cubicBezTo>
                  <a:pt x="192797" y="834"/>
                  <a:pt x="173146" y="1377"/>
                  <a:pt x="159019" y="652"/>
                </a:cubicBezTo>
                <a:cubicBezTo>
                  <a:pt x="150555" y="205"/>
                  <a:pt x="142063" y="0"/>
                  <a:pt x="133557" y="0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15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60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138" name="Google Shape;138;p15"/>
          <p:cNvSpPr txBox="1">
            <a:spLocks noGrp="1"/>
          </p:cNvSpPr>
          <p:nvPr>
            <p:ph type="title" idx="2"/>
          </p:nvPr>
        </p:nvSpPr>
        <p:spPr>
          <a:xfrm>
            <a:off x="713175" y="1112200"/>
            <a:ext cx="7717500" cy="45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139" name="Google Shape;139;p15"/>
          <p:cNvSpPr txBox="1">
            <a:spLocks noGrp="1"/>
          </p:cNvSpPr>
          <p:nvPr>
            <p:ph type="subTitle" idx="1"/>
          </p:nvPr>
        </p:nvSpPr>
        <p:spPr>
          <a:xfrm>
            <a:off x="2532325" y="1748925"/>
            <a:ext cx="4242300" cy="22830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20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20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20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20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20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20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20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20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20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9246608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 ">
  <p:cSld name="Title + subtitle 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1" name="Google Shape;141;p16"/>
          <p:cNvGrpSpPr/>
          <p:nvPr/>
        </p:nvGrpSpPr>
        <p:grpSpPr>
          <a:xfrm rot="10800000">
            <a:off x="6941981" y="2375985"/>
            <a:ext cx="2125808" cy="1776009"/>
            <a:chOff x="6865860" y="1496266"/>
            <a:chExt cx="3018328" cy="2521666"/>
          </a:xfrm>
        </p:grpSpPr>
        <p:grpSp>
          <p:nvGrpSpPr>
            <p:cNvPr id="142" name="Google Shape;142;p16"/>
            <p:cNvGrpSpPr/>
            <p:nvPr/>
          </p:nvGrpSpPr>
          <p:grpSpPr>
            <a:xfrm rot="-4541450">
              <a:off x="8039638" y="2532038"/>
              <a:ext cx="1262885" cy="1401657"/>
              <a:chOff x="7832525" y="3078325"/>
              <a:chExt cx="837925" cy="930000"/>
            </a:xfrm>
          </p:grpSpPr>
          <p:sp>
            <p:nvSpPr>
              <p:cNvPr id="143" name="Google Shape;143;p16"/>
              <p:cNvSpPr/>
              <p:nvPr/>
            </p:nvSpPr>
            <p:spPr>
              <a:xfrm>
                <a:off x="7832525" y="30783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4" name="Google Shape;144;p16"/>
              <p:cNvSpPr/>
              <p:nvPr/>
            </p:nvSpPr>
            <p:spPr>
              <a:xfrm>
                <a:off x="7961050" y="31639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5" name="Google Shape;145;p16"/>
              <p:cNvSpPr/>
              <p:nvPr/>
            </p:nvSpPr>
            <p:spPr>
              <a:xfrm>
                <a:off x="7925400" y="31649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" name="Google Shape;146;p16"/>
              <p:cNvSpPr/>
              <p:nvPr/>
            </p:nvSpPr>
            <p:spPr>
              <a:xfrm>
                <a:off x="7973575" y="32730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" name="Google Shape;147;p16"/>
              <p:cNvSpPr/>
              <p:nvPr/>
            </p:nvSpPr>
            <p:spPr>
              <a:xfrm>
                <a:off x="8070400" y="34092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48" name="Google Shape;148;p16"/>
            <p:cNvGrpSpPr/>
            <p:nvPr/>
          </p:nvGrpSpPr>
          <p:grpSpPr>
            <a:xfrm rot="-4132359">
              <a:off x="8248805" y="1611211"/>
              <a:ext cx="1325325" cy="1573506"/>
              <a:chOff x="4180300" y="2495950"/>
              <a:chExt cx="2052871" cy="2437292"/>
            </a:xfrm>
          </p:grpSpPr>
          <p:sp>
            <p:nvSpPr>
              <p:cNvPr id="149" name="Google Shape;149;p16"/>
              <p:cNvSpPr/>
              <p:nvPr/>
            </p:nvSpPr>
            <p:spPr>
              <a:xfrm>
                <a:off x="4180300" y="2495950"/>
                <a:ext cx="2052871" cy="2437292"/>
              </a:xfrm>
              <a:custGeom>
                <a:avLst/>
                <a:gdLst/>
                <a:ahLst/>
                <a:cxnLst/>
                <a:rect l="l" t="t" r="r" b="b"/>
                <a:pathLst>
                  <a:path w="32842" h="38992" extrusionOk="0">
                    <a:moveTo>
                      <a:pt x="16148" y="0"/>
                    </a:moveTo>
                    <a:cubicBezTo>
                      <a:pt x="16036" y="0"/>
                      <a:pt x="15918" y="10"/>
                      <a:pt x="15794" y="30"/>
                    </a:cubicBezTo>
                    <a:cubicBezTo>
                      <a:pt x="12034" y="651"/>
                      <a:pt x="10432" y="4968"/>
                      <a:pt x="9614" y="9447"/>
                    </a:cubicBezTo>
                    <a:cubicBezTo>
                      <a:pt x="9409" y="10490"/>
                      <a:pt x="8543" y="11032"/>
                      <a:pt x="7679" y="11032"/>
                    </a:cubicBezTo>
                    <a:cubicBezTo>
                      <a:pt x="6890" y="11032"/>
                      <a:pt x="6102" y="10580"/>
                      <a:pt x="5821" y="9643"/>
                    </a:cubicBezTo>
                    <a:cubicBezTo>
                      <a:pt x="5625" y="8989"/>
                      <a:pt x="5396" y="8335"/>
                      <a:pt x="5167" y="7682"/>
                    </a:cubicBezTo>
                    <a:cubicBezTo>
                      <a:pt x="4142" y="4881"/>
                      <a:pt x="2944" y="3506"/>
                      <a:pt x="1961" y="3506"/>
                    </a:cubicBezTo>
                    <a:cubicBezTo>
                      <a:pt x="843" y="3506"/>
                      <a:pt x="1" y="5282"/>
                      <a:pt x="1" y="8761"/>
                    </a:cubicBezTo>
                    <a:cubicBezTo>
                      <a:pt x="1" y="15856"/>
                      <a:pt x="4709" y="26810"/>
                      <a:pt x="6933" y="33415"/>
                    </a:cubicBezTo>
                    <a:cubicBezTo>
                      <a:pt x="8055" y="36780"/>
                      <a:pt x="8407" y="38991"/>
                      <a:pt x="9447" y="38991"/>
                    </a:cubicBezTo>
                    <a:cubicBezTo>
                      <a:pt x="9922" y="38991"/>
                      <a:pt x="10542" y="38529"/>
                      <a:pt x="11445" y="37502"/>
                    </a:cubicBezTo>
                    <a:lnTo>
                      <a:pt x="14421" y="33546"/>
                    </a:lnTo>
                    <a:cubicBezTo>
                      <a:pt x="17789" y="27497"/>
                      <a:pt x="25931" y="20401"/>
                      <a:pt x="30214" y="14744"/>
                    </a:cubicBezTo>
                    <a:cubicBezTo>
                      <a:pt x="32842" y="11431"/>
                      <a:pt x="32326" y="8293"/>
                      <a:pt x="28710" y="8293"/>
                    </a:cubicBezTo>
                    <a:cubicBezTo>
                      <a:pt x="28186" y="8293"/>
                      <a:pt x="27598" y="8358"/>
                      <a:pt x="26944" y="8499"/>
                    </a:cubicBezTo>
                    <a:cubicBezTo>
                      <a:pt x="24590" y="8891"/>
                      <a:pt x="22366" y="10330"/>
                      <a:pt x="20470" y="12096"/>
                    </a:cubicBezTo>
                    <a:cubicBezTo>
                      <a:pt x="20070" y="12467"/>
                      <a:pt x="19598" y="12630"/>
                      <a:pt x="19139" y="12630"/>
                    </a:cubicBezTo>
                    <a:cubicBezTo>
                      <a:pt x="18018" y="12630"/>
                      <a:pt x="16968" y="11661"/>
                      <a:pt x="17200" y="10363"/>
                    </a:cubicBezTo>
                    <a:cubicBezTo>
                      <a:pt x="18078" y="5407"/>
                      <a:pt x="18776" y="0"/>
                      <a:pt x="16148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0" name="Google Shape;150;p16"/>
              <p:cNvSpPr/>
              <p:nvPr/>
            </p:nvSpPr>
            <p:spPr>
              <a:xfrm>
                <a:off x="4304564" y="2969811"/>
                <a:ext cx="377420" cy="1384041"/>
              </a:xfrm>
              <a:custGeom>
                <a:avLst/>
                <a:gdLst/>
                <a:ahLst/>
                <a:cxnLst/>
                <a:rect l="l" t="t" r="r" b="b"/>
                <a:pathLst>
                  <a:path w="6038" h="22142" extrusionOk="0">
                    <a:moveTo>
                      <a:pt x="287" y="0"/>
                    </a:moveTo>
                    <a:cubicBezTo>
                      <a:pt x="141" y="0"/>
                      <a:pt x="0" y="118"/>
                      <a:pt x="40" y="297"/>
                    </a:cubicBezTo>
                    <a:cubicBezTo>
                      <a:pt x="2198" y="7425"/>
                      <a:pt x="2656" y="15011"/>
                      <a:pt x="5468" y="21976"/>
                    </a:cubicBezTo>
                    <a:cubicBezTo>
                      <a:pt x="5520" y="22092"/>
                      <a:pt x="5627" y="22142"/>
                      <a:pt x="5730" y="22142"/>
                    </a:cubicBezTo>
                    <a:cubicBezTo>
                      <a:pt x="5889" y="22142"/>
                      <a:pt x="6038" y="22023"/>
                      <a:pt x="5958" y="21845"/>
                    </a:cubicBezTo>
                    <a:cubicBezTo>
                      <a:pt x="3179" y="14880"/>
                      <a:pt x="2689" y="7294"/>
                      <a:pt x="531" y="166"/>
                    </a:cubicBezTo>
                    <a:cubicBezTo>
                      <a:pt x="479" y="50"/>
                      <a:pt x="382" y="0"/>
                      <a:pt x="28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1" name="Google Shape;151;p16"/>
              <p:cNvSpPr/>
              <p:nvPr/>
            </p:nvSpPr>
            <p:spPr>
              <a:xfrm>
                <a:off x="4809806" y="2722473"/>
                <a:ext cx="315725" cy="1657386"/>
              </a:xfrm>
              <a:custGeom>
                <a:avLst/>
                <a:gdLst/>
                <a:ahLst/>
                <a:cxnLst/>
                <a:rect l="l" t="t" r="r" b="b"/>
                <a:pathLst>
                  <a:path w="5051" h="26515" extrusionOk="0">
                    <a:moveTo>
                      <a:pt x="4743" y="1"/>
                    </a:moveTo>
                    <a:cubicBezTo>
                      <a:pt x="4639" y="1"/>
                      <a:pt x="4532" y="51"/>
                      <a:pt x="4481" y="166"/>
                    </a:cubicBezTo>
                    <a:cubicBezTo>
                      <a:pt x="3074" y="3502"/>
                      <a:pt x="2355" y="7131"/>
                      <a:pt x="1832" y="10695"/>
                    </a:cubicBezTo>
                    <a:cubicBezTo>
                      <a:pt x="1570" y="12428"/>
                      <a:pt x="1374" y="14161"/>
                      <a:pt x="1211" y="15894"/>
                    </a:cubicBezTo>
                    <a:cubicBezTo>
                      <a:pt x="1080" y="17627"/>
                      <a:pt x="753" y="19393"/>
                      <a:pt x="524" y="21126"/>
                    </a:cubicBezTo>
                    <a:cubicBezTo>
                      <a:pt x="262" y="22859"/>
                      <a:pt x="1" y="24625"/>
                      <a:pt x="262" y="26325"/>
                    </a:cubicBezTo>
                    <a:cubicBezTo>
                      <a:pt x="289" y="26457"/>
                      <a:pt x="385" y="26514"/>
                      <a:pt x="485" y="26514"/>
                    </a:cubicBezTo>
                    <a:cubicBezTo>
                      <a:pt x="633" y="26514"/>
                      <a:pt x="792" y="26389"/>
                      <a:pt x="753" y="26194"/>
                    </a:cubicBezTo>
                    <a:cubicBezTo>
                      <a:pt x="524" y="24625"/>
                      <a:pt x="753" y="22990"/>
                      <a:pt x="982" y="21420"/>
                    </a:cubicBezTo>
                    <a:cubicBezTo>
                      <a:pt x="1211" y="19753"/>
                      <a:pt x="1505" y="18085"/>
                      <a:pt x="1701" y="16385"/>
                    </a:cubicBezTo>
                    <a:cubicBezTo>
                      <a:pt x="1995" y="12853"/>
                      <a:pt x="2486" y="9355"/>
                      <a:pt x="3238" y="5889"/>
                    </a:cubicBezTo>
                    <a:cubicBezTo>
                      <a:pt x="3663" y="3992"/>
                      <a:pt x="4252" y="2128"/>
                      <a:pt x="4971" y="297"/>
                    </a:cubicBezTo>
                    <a:cubicBezTo>
                      <a:pt x="5050" y="119"/>
                      <a:pt x="4901" y="1"/>
                      <a:pt x="474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2" name="Google Shape;152;p16"/>
              <p:cNvSpPr/>
              <p:nvPr/>
            </p:nvSpPr>
            <p:spPr>
              <a:xfrm>
                <a:off x="4929945" y="3181520"/>
                <a:ext cx="1099382" cy="1250463"/>
              </a:xfrm>
              <a:custGeom>
                <a:avLst/>
                <a:gdLst/>
                <a:ahLst/>
                <a:cxnLst/>
                <a:rect l="l" t="t" r="r" b="b"/>
                <a:pathLst>
                  <a:path w="17588" h="20005" extrusionOk="0">
                    <a:moveTo>
                      <a:pt x="17240" y="1"/>
                    </a:moveTo>
                    <a:cubicBezTo>
                      <a:pt x="17198" y="1"/>
                      <a:pt x="17154" y="15"/>
                      <a:pt x="17109" y="49"/>
                    </a:cubicBezTo>
                    <a:lnTo>
                      <a:pt x="17142" y="49"/>
                    </a:lnTo>
                    <a:cubicBezTo>
                      <a:pt x="15736" y="1062"/>
                      <a:pt x="14199" y="1782"/>
                      <a:pt x="12760" y="2697"/>
                    </a:cubicBezTo>
                    <a:cubicBezTo>
                      <a:pt x="11322" y="3678"/>
                      <a:pt x="10014" y="4855"/>
                      <a:pt x="8869" y="6163"/>
                    </a:cubicBezTo>
                    <a:cubicBezTo>
                      <a:pt x="7725" y="7439"/>
                      <a:pt x="6613" y="8746"/>
                      <a:pt x="5632" y="10120"/>
                    </a:cubicBezTo>
                    <a:cubicBezTo>
                      <a:pt x="4619" y="11559"/>
                      <a:pt x="3736" y="13063"/>
                      <a:pt x="2918" y="14632"/>
                    </a:cubicBezTo>
                    <a:cubicBezTo>
                      <a:pt x="2035" y="16300"/>
                      <a:pt x="1185" y="18033"/>
                      <a:pt x="139" y="19635"/>
                    </a:cubicBezTo>
                    <a:cubicBezTo>
                      <a:pt x="0" y="19820"/>
                      <a:pt x="188" y="20005"/>
                      <a:pt x="368" y="20005"/>
                    </a:cubicBezTo>
                    <a:cubicBezTo>
                      <a:pt x="443" y="20005"/>
                      <a:pt x="516" y="19973"/>
                      <a:pt x="564" y="19897"/>
                    </a:cubicBezTo>
                    <a:cubicBezTo>
                      <a:pt x="2428" y="17117"/>
                      <a:pt x="3638" y="13978"/>
                      <a:pt x="5469" y="11199"/>
                    </a:cubicBezTo>
                    <a:cubicBezTo>
                      <a:pt x="6450" y="9793"/>
                      <a:pt x="7529" y="8452"/>
                      <a:pt x="8673" y="7144"/>
                    </a:cubicBezTo>
                    <a:cubicBezTo>
                      <a:pt x="9850" y="5836"/>
                      <a:pt x="11060" y="4463"/>
                      <a:pt x="12564" y="3449"/>
                    </a:cubicBezTo>
                    <a:cubicBezTo>
                      <a:pt x="14101" y="2403"/>
                      <a:pt x="15834" y="1618"/>
                      <a:pt x="17371" y="507"/>
                    </a:cubicBezTo>
                    <a:cubicBezTo>
                      <a:pt x="17588" y="344"/>
                      <a:pt x="17445" y="1"/>
                      <a:pt x="1724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3" name="Google Shape;153;p16"/>
              <p:cNvSpPr/>
              <p:nvPr/>
            </p:nvSpPr>
            <p:spPr>
              <a:xfrm>
                <a:off x="5020330" y="4083300"/>
                <a:ext cx="166020" cy="126328"/>
              </a:xfrm>
              <a:custGeom>
                <a:avLst/>
                <a:gdLst/>
                <a:ahLst/>
                <a:cxnLst/>
                <a:rect l="l" t="t" r="r" b="b"/>
                <a:pathLst>
                  <a:path w="2656" h="2021" extrusionOk="0">
                    <a:moveTo>
                      <a:pt x="279" y="1"/>
                    </a:moveTo>
                    <a:cubicBezTo>
                      <a:pt x="213" y="1"/>
                      <a:pt x="148" y="25"/>
                      <a:pt x="99" y="74"/>
                    </a:cubicBezTo>
                    <a:cubicBezTo>
                      <a:pt x="1" y="172"/>
                      <a:pt x="1" y="336"/>
                      <a:pt x="99" y="434"/>
                    </a:cubicBezTo>
                    <a:cubicBezTo>
                      <a:pt x="753" y="990"/>
                      <a:pt x="1472" y="1513"/>
                      <a:pt x="2192" y="2004"/>
                    </a:cubicBezTo>
                    <a:cubicBezTo>
                      <a:pt x="2226" y="2015"/>
                      <a:pt x="2259" y="2020"/>
                      <a:pt x="2290" y="2020"/>
                    </a:cubicBezTo>
                    <a:cubicBezTo>
                      <a:pt x="2526" y="2020"/>
                      <a:pt x="2655" y="1719"/>
                      <a:pt x="2453" y="1546"/>
                    </a:cubicBezTo>
                    <a:cubicBezTo>
                      <a:pt x="1766" y="1121"/>
                      <a:pt x="1080" y="630"/>
                      <a:pt x="459" y="74"/>
                    </a:cubicBezTo>
                    <a:cubicBezTo>
                      <a:pt x="410" y="25"/>
                      <a:pt x="344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4" name="Google Shape;154;p16"/>
              <p:cNvSpPr/>
              <p:nvPr/>
            </p:nvSpPr>
            <p:spPr>
              <a:xfrm>
                <a:off x="5110339" y="3804147"/>
                <a:ext cx="200274" cy="184210"/>
              </a:xfrm>
              <a:custGeom>
                <a:avLst/>
                <a:gdLst/>
                <a:ahLst/>
                <a:cxnLst/>
                <a:rect l="l" t="t" r="r" b="b"/>
                <a:pathLst>
                  <a:path w="3204" h="2947" extrusionOk="0">
                    <a:moveTo>
                      <a:pt x="345" y="0"/>
                    </a:moveTo>
                    <a:cubicBezTo>
                      <a:pt x="138" y="0"/>
                      <a:pt x="1" y="286"/>
                      <a:pt x="196" y="453"/>
                    </a:cubicBezTo>
                    <a:cubicBezTo>
                      <a:pt x="1144" y="1172"/>
                      <a:pt x="1994" y="1957"/>
                      <a:pt x="2746" y="2873"/>
                    </a:cubicBezTo>
                    <a:cubicBezTo>
                      <a:pt x="2795" y="2922"/>
                      <a:pt x="2861" y="2946"/>
                      <a:pt x="2926" y="2946"/>
                    </a:cubicBezTo>
                    <a:cubicBezTo>
                      <a:pt x="2991" y="2946"/>
                      <a:pt x="3057" y="2922"/>
                      <a:pt x="3106" y="2873"/>
                    </a:cubicBezTo>
                    <a:cubicBezTo>
                      <a:pt x="3204" y="2775"/>
                      <a:pt x="3204" y="2611"/>
                      <a:pt x="3106" y="2513"/>
                    </a:cubicBezTo>
                    <a:cubicBezTo>
                      <a:pt x="2321" y="1565"/>
                      <a:pt x="1438" y="747"/>
                      <a:pt x="457" y="28"/>
                    </a:cubicBezTo>
                    <a:cubicBezTo>
                      <a:pt x="419" y="9"/>
                      <a:pt x="381" y="0"/>
                      <a:pt x="345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5" name="Google Shape;155;p16"/>
              <p:cNvSpPr/>
              <p:nvPr/>
            </p:nvSpPr>
            <p:spPr>
              <a:xfrm>
                <a:off x="5315987" y="3547933"/>
                <a:ext cx="177396" cy="219651"/>
              </a:xfrm>
              <a:custGeom>
                <a:avLst/>
                <a:gdLst/>
                <a:ahLst/>
                <a:cxnLst/>
                <a:rect l="l" t="t" r="r" b="b"/>
                <a:pathLst>
                  <a:path w="2838" h="3514" extrusionOk="0">
                    <a:moveTo>
                      <a:pt x="320" y="1"/>
                    </a:moveTo>
                    <a:cubicBezTo>
                      <a:pt x="156" y="1"/>
                      <a:pt x="0" y="169"/>
                      <a:pt x="110" y="367"/>
                    </a:cubicBezTo>
                    <a:cubicBezTo>
                      <a:pt x="699" y="1478"/>
                      <a:pt x="1451" y="2492"/>
                      <a:pt x="2301" y="3440"/>
                    </a:cubicBezTo>
                    <a:cubicBezTo>
                      <a:pt x="2353" y="3492"/>
                      <a:pt x="2411" y="3514"/>
                      <a:pt x="2467" y="3514"/>
                    </a:cubicBezTo>
                    <a:cubicBezTo>
                      <a:pt x="2662" y="3514"/>
                      <a:pt x="2838" y="3258"/>
                      <a:pt x="2661" y="3081"/>
                    </a:cubicBezTo>
                    <a:cubicBezTo>
                      <a:pt x="1843" y="2165"/>
                      <a:pt x="1124" y="1184"/>
                      <a:pt x="535" y="138"/>
                    </a:cubicBezTo>
                    <a:cubicBezTo>
                      <a:pt x="481" y="41"/>
                      <a:pt x="400" y="1"/>
                      <a:pt x="32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6" name="Google Shape;156;p16"/>
              <p:cNvSpPr/>
              <p:nvPr/>
            </p:nvSpPr>
            <p:spPr>
              <a:xfrm>
                <a:off x="5542699" y="3343474"/>
                <a:ext cx="176709" cy="201337"/>
              </a:xfrm>
              <a:custGeom>
                <a:avLst/>
                <a:gdLst/>
                <a:ahLst/>
                <a:cxnLst/>
                <a:rect l="l" t="t" r="r" b="b"/>
                <a:pathLst>
                  <a:path w="2827" h="3221" extrusionOk="0">
                    <a:moveTo>
                      <a:pt x="371" y="0"/>
                    </a:moveTo>
                    <a:cubicBezTo>
                      <a:pt x="177" y="0"/>
                      <a:pt x="1" y="256"/>
                      <a:pt x="178" y="433"/>
                    </a:cubicBezTo>
                    <a:cubicBezTo>
                      <a:pt x="963" y="1218"/>
                      <a:pt x="1878" y="1970"/>
                      <a:pt x="2303" y="3049"/>
                    </a:cubicBezTo>
                    <a:cubicBezTo>
                      <a:pt x="2330" y="3157"/>
                      <a:pt x="2425" y="3221"/>
                      <a:pt x="2531" y="3221"/>
                    </a:cubicBezTo>
                    <a:cubicBezTo>
                      <a:pt x="2553" y="3221"/>
                      <a:pt x="2575" y="3218"/>
                      <a:pt x="2598" y="3213"/>
                    </a:cubicBezTo>
                    <a:cubicBezTo>
                      <a:pt x="2761" y="3180"/>
                      <a:pt x="2827" y="3049"/>
                      <a:pt x="2794" y="2918"/>
                    </a:cubicBezTo>
                    <a:cubicBezTo>
                      <a:pt x="2336" y="1741"/>
                      <a:pt x="1421" y="924"/>
                      <a:pt x="538" y="74"/>
                    </a:cubicBezTo>
                    <a:cubicBezTo>
                      <a:pt x="486" y="22"/>
                      <a:pt x="428" y="0"/>
                      <a:pt x="37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7" name="Google Shape;157;p16"/>
              <p:cNvSpPr/>
              <p:nvPr/>
            </p:nvSpPr>
            <p:spPr>
              <a:xfrm>
                <a:off x="5790476" y="3191146"/>
                <a:ext cx="134891" cy="208212"/>
              </a:xfrm>
              <a:custGeom>
                <a:avLst/>
                <a:gdLst/>
                <a:ahLst/>
                <a:cxnLst/>
                <a:rect l="l" t="t" r="r" b="b"/>
                <a:pathLst>
                  <a:path w="2158" h="3331" extrusionOk="0">
                    <a:moveTo>
                      <a:pt x="391" y="0"/>
                    </a:moveTo>
                    <a:cubicBezTo>
                      <a:pt x="216" y="0"/>
                      <a:pt x="0" y="192"/>
                      <a:pt x="138" y="353"/>
                    </a:cubicBezTo>
                    <a:cubicBezTo>
                      <a:pt x="563" y="1366"/>
                      <a:pt x="1184" y="2249"/>
                      <a:pt x="1642" y="3230"/>
                    </a:cubicBezTo>
                    <a:cubicBezTo>
                      <a:pt x="1692" y="3300"/>
                      <a:pt x="1763" y="3330"/>
                      <a:pt x="1834" y="3330"/>
                    </a:cubicBezTo>
                    <a:cubicBezTo>
                      <a:pt x="1996" y="3330"/>
                      <a:pt x="2158" y="3173"/>
                      <a:pt x="2067" y="2968"/>
                    </a:cubicBezTo>
                    <a:cubicBezTo>
                      <a:pt x="1675" y="1987"/>
                      <a:pt x="988" y="1105"/>
                      <a:pt x="563" y="124"/>
                    </a:cubicBezTo>
                    <a:cubicBezTo>
                      <a:pt x="533" y="35"/>
                      <a:pt x="466" y="0"/>
                      <a:pt x="39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8" name="Google Shape;158;p16"/>
              <p:cNvSpPr/>
              <p:nvPr/>
            </p:nvSpPr>
            <p:spPr>
              <a:xfrm>
                <a:off x="4751800" y="3905595"/>
                <a:ext cx="219589" cy="49943"/>
              </a:xfrm>
              <a:custGeom>
                <a:avLst/>
                <a:gdLst/>
                <a:ahLst/>
                <a:cxnLst/>
                <a:rect l="l" t="t" r="r" b="b"/>
                <a:pathLst>
                  <a:path w="3513" h="799" extrusionOk="0">
                    <a:moveTo>
                      <a:pt x="349" y="1"/>
                    </a:moveTo>
                    <a:cubicBezTo>
                      <a:pt x="96" y="1"/>
                      <a:pt x="0" y="406"/>
                      <a:pt x="275" y="498"/>
                    </a:cubicBezTo>
                    <a:cubicBezTo>
                      <a:pt x="1105" y="698"/>
                      <a:pt x="1984" y="798"/>
                      <a:pt x="2849" y="798"/>
                    </a:cubicBezTo>
                    <a:cubicBezTo>
                      <a:pt x="2972" y="798"/>
                      <a:pt x="3095" y="796"/>
                      <a:pt x="3218" y="792"/>
                    </a:cubicBezTo>
                    <a:cubicBezTo>
                      <a:pt x="3512" y="727"/>
                      <a:pt x="3512" y="302"/>
                      <a:pt x="3218" y="269"/>
                    </a:cubicBezTo>
                    <a:cubicBezTo>
                      <a:pt x="3097" y="273"/>
                      <a:pt x="2977" y="275"/>
                      <a:pt x="2856" y="275"/>
                    </a:cubicBezTo>
                    <a:cubicBezTo>
                      <a:pt x="2029" y="275"/>
                      <a:pt x="1205" y="178"/>
                      <a:pt x="406" y="7"/>
                    </a:cubicBezTo>
                    <a:cubicBezTo>
                      <a:pt x="386" y="3"/>
                      <a:pt x="367" y="1"/>
                      <a:pt x="34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9" name="Google Shape;159;p16"/>
              <p:cNvSpPr/>
              <p:nvPr/>
            </p:nvSpPr>
            <p:spPr>
              <a:xfrm>
                <a:off x="4770990" y="3658694"/>
                <a:ext cx="241216" cy="66008"/>
              </a:xfrm>
              <a:custGeom>
                <a:avLst/>
                <a:gdLst/>
                <a:ahLst/>
                <a:cxnLst/>
                <a:rect l="l" t="t" r="r" b="b"/>
                <a:pathLst>
                  <a:path w="3859" h="1056" extrusionOk="0">
                    <a:moveTo>
                      <a:pt x="295" y="1"/>
                    </a:moveTo>
                    <a:cubicBezTo>
                      <a:pt x="1" y="66"/>
                      <a:pt x="1" y="491"/>
                      <a:pt x="328" y="524"/>
                    </a:cubicBezTo>
                    <a:cubicBezTo>
                      <a:pt x="1374" y="655"/>
                      <a:pt x="2453" y="916"/>
                      <a:pt x="3499" y="1047"/>
                    </a:cubicBezTo>
                    <a:cubicBezTo>
                      <a:pt x="3527" y="1053"/>
                      <a:pt x="3554" y="1055"/>
                      <a:pt x="3580" y="1055"/>
                    </a:cubicBezTo>
                    <a:cubicBezTo>
                      <a:pt x="3705" y="1055"/>
                      <a:pt x="3799" y="992"/>
                      <a:pt x="3826" y="884"/>
                    </a:cubicBezTo>
                    <a:cubicBezTo>
                      <a:pt x="3859" y="753"/>
                      <a:pt x="3794" y="622"/>
                      <a:pt x="3663" y="557"/>
                    </a:cubicBezTo>
                    <a:cubicBezTo>
                      <a:pt x="2518" y="393"/>
                      <a:pt x="1439" y="164"/>
                      <a:pt x="29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0" name="Google Shape;160;p16"/>
              <p:cNvSpPr/>
              <p:nvPr/>
            </p:nvSpPr>
            <p:spPr>
              <a:xfrm>
                <a:off x="4836184" y="3359476"/>
                <a:ext cx="202649" cy="52256"/>
              </a:xfrm>
              <a:custGeom>
                <a:avLst/>
                <a:gdLst/>
                <a:ahLst/>
                <a:cxnLst/>
                <a:rect l="l" t="t" r="r" b="b"/>
                <a:pathLst>
                  <a:path w="3242" h="836" extrusionOk="0">
                    <a:moveTo>
                      <a:pt x="346" y="1"/>
                    </a:moveTo>
                    <a:cubicBezTo>
                      <a:pt x="82" y="1"/>
                      <a:pt x="1" y="415"/>
                      <a:pt x="298" y="504"/>
                    </a:cubicBezTo>
                    <a:cubicBezTo>
                      <a:pt x="960" y="725"/>
                      <a:pt x="1641" y="835"/>
                      <a:pt x="2326" y="835"/>
                    </a:cubicBezTo>
                    <a:cubicBezTo>
                      <a:pt x="2554" y="835"/>
                      <a:pt x="2783" y="823"/>
                      <a:pt x="3012" y="799"/>
                    </a:cubicBezTo>
                    <a:cubicBezTo>
                      <a:pt x="3143" y="733"/>
                      <a:pt x="3241" y="602"/>
                      <a:pt x="3208" y="472"/>
                    </a:cubicBezTo>
                    <a:cubicBezTo>
                      <a:pt x="3154" y="363"/>
                      <a:pt x="3055" y="300"/>
                      <a:pt x="2948" y="300"/>
                    </a:cubicBezTo>
                    <a:cubicBezTo>
                      <a:pt x="2926" y="300"/>
                      <a:pt x="2904" y="302"/>
                      <a:pt x="2881" y="308"/>
                    </a:cubicBezTo>
                    <a:cubicBezTo>
                      <a:pt x="2677" y="333"/>
                      <a:pt x="2471" y="345"/>
                      <a:pt x="2264" y="345"/>
                    </a:cubicBezTo>
                    <a:cubicBezTo>
                      <a:pt x="1643" y="345"/>
                      <a:pt x="1018" y="235"/>
                      <a:pt x="429" y="14"/>
                    </a:cubicBezTo>
                    <a:cubicBezTo>
                      <a:pt x="400" y="5"/>
                      <a:pt x="372" y="1"/>
                      <a:pt x="34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1" name="Google Shape;161;p16"/>
              <p:cNvSpPr/>
              <p:nvPr/>
            </p:nvSpPr>
            <p:spPr>
              <a:xfrm>
                <a:off x="4888690" y="3061508"/>
                <a:ext cx="201212" cy="49506"/>
              </a:xfrm>
              <a:custGeom>
                <a:avLst/>
                <a:gdLst/>
                <a:ahLst/>
                <a:cxnLst/>
                <a:rect l="l" t="t" r="r" b="b"/>
                <a:pathLst>
                  <a:path w="3219" h="792" extrusionOk="0">
                    <a:moveTo>
                      <a:pt x="345" y="1"/>
                    </a:moveTo>
                    <a:cubicBezTo>
                      <a:pt x="68" y="1"/>
                      <a:pt x="1" y="408"/>
                      <a:pt x="276" y="530"/>
                    </a:cubicBezTo>
                    <a:cubicBezTo>
                      <a:pt x="1159" y="694"/>
                      <a:pt x="2041" y="759"/>
                      <a:pt x="2924" y="792"/>
                    </a:cubicBezTo>
                    <a:cubicBezTo>
                      <a:pt x="3219" y="759"/>
                      <a:pt x="3219" y="334"/>
                      <a:pt x="2924" y="268"/>
                    </a:cubicBezTo>
                    <a:cubicBezTo>
                      <a:pt x="2074" y="268"/>
                      <a:pt x="1224" y="170"/>
                      <a:pt x="406" y="7"/>
                    </a:cubicBezTo>
                    <a:cubicBezTo>
                      <a:pt x="385" y="3"/>
                      <a:pt x="364" y="1"/>
                      <a:pt x="34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2" name="Google Shape;162;p16"/>
              <p:cNvSpPr/>
              <p:nvPr/>
            </p:nvSpPr>
            <p:spPr>
              <a:xfrm>
                <a:off x="4950884" y="2857550"/>
                <a:ext cx="190085" cy="32754"/>
              </a:xfrm>
              <a:custGeom>
                <a:avLst/>
                <a:gdLst/>
                <a:ahLst/>
                <a:cxnLst/>
                <a:rect l="l" t="t" r="r" b="b"/>
                <a:pathLst>
                  <a:path w="3041" h="524" extrusionOk="0">
                    <a:moveTo>
                      <a:pt x="294" y="0"/>
                    </a:moveTo>
                    <a:cubicBezTo>
                      <a:pt x="0" y="33"/>
                      <a:pt x="0" y="491"/>
                      <a:pt x="294" y="523"/>
                    </a:cubicBezTo>
                    <a:lnTo>
                      <a:pt x="2747" y="523"/>
                    </a:lnTo>
                    <a:cubicBezTo>
                      <a:pt x="3041" y="491"/>
                      <a:pt x="3041" y="33"/>
                      <a:pt x="274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3" name="Google Shape;163;p16"/>
              <p:cNvSpPr/>
              <p:nvPr/>
            </p:nvSpPr>
            <p:spPr>
              <a:xfrm>
                <a:off x="4296813" y="3146954"/>
                <a:ext cx="200587" cy="74946"/>
              </a:xfrm>
              <a:custGeom>
                <a:avLst/>
                <a:gdLst/>
                <a:ahLst/>
                <a:cxnLst/>
                <a:rect l="l" t="t" r="r" b="b"/>
                <a:pathLst>
                  <a:path w="3209" h="1199" extrusionOk="0">
                    <a:moveTo>
                      <a:pt x="2863" y="0"/>
                    </a:moveTo>
                    <a:cubicBezTo>
                      <a:pt x="2837" y="0"/>
                      <a:pt x="2809" y="4"/>
                      <a:pt x="2780" y="13"/>
                    </a:cubicBezTo>
                    <a:cubicBezTo>
                      <a:pt x="1930" y="307"/>
                      <a:pt x="1080" y="536"/>
                      <a:pt x="197" y="700"/>
                    </a:cubicBezTo>
                    <a:cubicBezTo>
                      <a:pt x="66" y="733"/>
                      <a:pt x="1" y="863"/>
                      <a:pt x="33" y="1027"/>
                    </a:cubicBezTo>
                    <a:cubicBezTo>
                      <a:pt x="60" y="1135"/>
                      <a:pt x="155" y="1199"/>
                      <a:pt x="261" y="1199"/>
                    </a:cubicBezTo>
                    <a:cubicBezTo>
                      <a:pt x="283" y="1199"/>
                      <a:pt x="305" y="1196"/>
                      <a:pt x="328" y="1190"/>
                    </a:cubicBezTo>
                    <a:cubicBezTo>
                      <a:pt x="1210" y="1027"/>
                      <a:pt x="2093" y="798"/>
                      <a:pt x="2911" y="504"/>
                    </a:cubicBezTo>
                    <a:cubicBezTo>
                      <a:pt x="3208" y="414"/>
                      <a:pt x="3127" y="0"/>
                      <a:pt x="2863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4" name="Google Shape;164;p16"/>
              <p:cNvSpPr/>
              <p:nvPr/>
            </p:nvSpPr>
            <p:spPr>
              <a:xfrm>
                <a:off x="4308252" y="3445735"/>
                <a:ext cx="206087" cy="66258"/>
              </a:xfrm>
              <a:custGeom>
                <a:avLst/>
                <a:gdLst/>
                <a:ahLst/>
                <a:cxnLst/>
                <a:rect l="l" t="t" r="r" b="b"/>
                <a:pathLst>
                  <a:path w="3297" h="1060" extrusionOk="0">
                    <a:moveTo>
                      <a:pt x="2947" y="1"/>
                    </a:moveTo>
                    <a:cubicBezTo>
                      <a:pt x="2929" y="1"/>
                      <a:pt x="2911" y="3"/>
                      <a:pt x="2891" y="7"/>
                    </a:cubicBezTo>
                    <a:cubicBezTo>
                      <a:pt x="2008" y="138"/>
                      <a:pt x="1158" y="399"/>
                      <a:pt x="275" y="563"/>
                    </a:cubicBezTo>
                    <a:cubicBezTo>
                      <a:pt x="1" y="655"/>
                      <a:pt x="96" y="1060"/>
                      <a:pt x="377" y="1060"/>
                    </a:cubicBezTo>
                    <a:cubicBezTo>
                      <a:pt x="396" y="1060"/>
                      <a:pt x="417" y="1058"/>
                      <a:pt x="439" y="1053"/>
                    </a:cubicBezTo>
                    <a:cubicBezTo>
                      <a:pt x="1289" y="890"/>
                      <a:pt x="2139" y="628"/>
                      <a:pt x="3022" y="498"/>
                    </a:cubicBezTo>
                    <a:cubicBezTo>
                      <a:pt x="3297" y="406"/>
                      <a:pt x="3201" y="1"/>
                      <a:pt x="294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5" name="Google Shape;165;p16"/>
              <p:cNvSpPr/>
              <p:nvPr/>
            </p:nvSpPr>
            <p:spPr>
              <a:xfrm>
                <a:off x="4388823" y="3692948"/>
                <a:ext cx="190085" cy="57819"/>
              </a:xfrm>
              <a:custGeom>
                <a:avLst/>
                <a:gdLst/>
                <a:ahLst/>
                <a:cxnLst/>
                <a:rect l="l" t="t" r="r" b="b"/>
                <a:pathLst>
                  <a:path w="3041" h="925" extrusionOk="0">
                    <a:moveTo>
                      <a:pt x="2748" y="0"/>
                    </a:moveTo>
                    <a:cubicBezTo>
                      <a:pt x="2726" y="0"/>
                      <a:pt x="2704" y="3"/>
                      <a:pt x="2681" y="9"/>
                    </a:cubicBezTo>
                    <a:cubicBezTo>
                      <a:pt x="1897" y="205"/>
                      <a:pt x="1112" y="336"/>
                      <a:pt x="294" y="434"/>
                    </a:cubicBezTo>
                    <a:cubicBezTo>
                      <a:pt x="0" y="466"/>
                      <a:pt x="0" y="891"/>
                      <a:pt x="294" y="924"/>
                    </a:cubicBezTo>
                    <a:cubicBezTo>
                      <a:pt x="1144" y="826"/>
                      <a:pt x="1995" y="695"/>
                      <a:pt x="2812" y="499"/>
                    </a:cubicBezTo>
                    <a:cubicBezTo>
                      <a:pt x="2943" y="466"/>
                      <a:pt x="3041" y="336"/>
                      <a:pt x="3008" y="172"/>
                    </a:cubicBezTo>
                    <a:cubicBezTo>
                      <a:pt x="2954" y="64"/>
                      <a:pt x="2855" y="0"/>
                      <a:pt x="274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6" name="Google Shape;166;p16"/>
              <p:cNvSpPr/>
              <p:nvPr/>
            </p:nvSpPr>
            <p:spPr>
              <a:xfrm>
                <a:off x="4448079" y="3939473"/>
                <a:ext cx="181959" cy="40692"/>
              </a:xfrm>
              <a:custGeom>
                <a:avLst/>
                <a:gdLst/>
                <a:ahLst/>
                <a:cxnLst/>
                <a:rect l="l" t="t" r="r" b="b"/>
                <a:pathLst>
                  <a:path w="2911" h="651" extrusionOk="0">
                    <a:moveTo>
                      <a:pt x="2636" y="0"/>
                    </a:moveTo>
                    <a:cubicBezTo>
                      <a:pt x="2608" y="0"/>
                      <a:pt x="2579" y="7"/>
                      <a:pt x="2551" y="21"/>
                    </a:cubicBezTo>
                    <a:cubicBezTo>
                      <a:pt x="1987" y="95"/>
                      <a:pt x="1423" y="131"/>
                      <a:pt x="859" y="131"/>
                    </a:cubicBezTo>
                    <a:cubicBezTo>
                      <a:pt x="671" y="131"/>
                      <a:pt x="483" y="127"/>
                      <a:pt x="295" y="119"/>
                    </a:cubicBezTo>
                    <a:cubicBezTo>
                      <a:pt x="0" y="185"/>
                      <a:pt x="0" y="610"/>
                      <a:pt x="295" y="642"/>
                    </a:cubicBezTo>
                    <a:cubicBezTo>
                      <a:pt x="439" y="648"/>
                      <a:pt x="583" y="651"/>
                      <a:pt x="726" y="651"/>
                    </a:cubicBezTo>
                    <a:cubicBezTo>
                      <a:pt x="1390" y="651"/>
                      <a:pt x="2036" y="592"/>
                      <a:pt x="2682" y="512"/>
                    </a:cubicBezTo>
                    <a:cubicBezTo>
                      <a:pt x="2812" y="446"/>
                      <a:pt x="2910" y="315"/>
                      <a:pt x="2878" y="185"/>
                    </a:cubicBezTo>
                    <a:cubicBezTo>
                      <a:pt x="2827" y="82"/>
                      <a:pt x="2736" y="0"/>
                      <a:pt x="263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67" name="Google Shape;167;p16"/>
            <p:cNvGrpSpPr/>
            <p:nvPr/>
          </p:nvGrpSpPr>
          <p:grpSpPr>
            <a:xfrm rot="-5400000">
              <a:off x="7627727" y="1321910"/>
              <a:ext cx="1140312" cy="2664047"/>
              <a:chOff x="3325650" y="1967425"/>
              <a:chExt cx="775775" cy="1812400"/>
            </a:xfrm>
          </p:grpSpPr>
          <p:sp>
            <p:nvSpPr>
              <p:cNvPr id="168" name="Google Shape;168;p16"/>
              <p:cNvSpPr/>
              <p:nvPr/>
            </p:nvSpPr>
            <p:spPr>
              <a:xfrm>
                <a:off x="3644450" y="1967425"/>
                <a:ext cx="255900" cy="468675"/>
              </a:xfrm>
              <a:custGeom>
                <a:avLst/>
                <a:gdLst/>
                <a:ahLst/>
                <a:cxnLst/>
                <a:rect l="l" t="t" r="r" b="b"/>
                <a:pathLst>
                  <a:path w="10236" h="18747" extrusionOk="0">
                    <a:moveTo>
                      <a:pt x="5093" y="0"/>
                    </a:moveTo>
                    <a:cubicBezTo>
                      <a:pt x="2986" y="0"/>
                      <a:pt x="1299" y="2605"/>
                      <a:pt x="883" y="5144"/>
                    </a:cubicBezTo>
                    <a:cubicBezTo>
                      <a:pt x="1" y="10834"/>
                      <a:pt x="5036" y="14104"/>
                      <a:pt x="6835" y="18747"/>
                    </a:cubicBezTo>
                    <a:lnTo>
                      <a:pt x="7260" y="18747"/>
                    </a:lnTo>
                    <a:cubicBezTo>
                      <a:pt x="8306" y="16360"/>
                      <a:pt x="9647" y="14398"/>
                      <a:pt x="9941" y="11717"/>
                    </a:cubicBezTo>
                    <a:cubicBezTo>
                      <a:pt x="10235" y="8414"/>
                      <a:pt x="10104" y="4098"/>
                      <a:pt x="7881" y="1547"/>
                    </a:cubicBezTo>
                    <a:cubicBezTo>
                      <a:pt x="6920" y="452"/>
                      <a:pt x="5970" y="0"/>
                      <a:pt x="5093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9" name="Google Shape;169;p16"/>
              <p:cNvSpPr/>
              <p:nvPr/>
            </p:nvSpPr>
            <p:spPr>
              <a:xfrm>
                <a:off x="3544725" y="2393450"/>
                <a:ext cx="196200" cy="356550"/>
              </a:xfrm>
              <a:custGeom>
                <a:avLst/>
                <a:gdLst/>
                <a:ahLst/>
                <a:cxnLst/>
                <a:rect l="l" t="t" r="r" b="b"/>
                <a:pathLst>
                  <a:path w="7848" h="14262" extrusionOk="0">
                    <a:moveTo>
                      <a:pt x="4255" y="0"/>
                    </a:moveTo>
                    <a:cubicBezTo>
                      <a:pt x="3605" y="0"/>
                      <a:pt x="2915" y="442"/>
                      <a:pt x="2224" y="1542"/>
                    </a:cubicBezTo>
                    <a:cubicBezTo>
                      <a:pt x="0" y="5270"/>
                      <a:pt x="4153" y="10959"/>
                      <a:pt x="5625" y="14262"/>
                    </a:cubicBezTo>
                    <a:lnTo>
                      <a:pt x="5625" y="14098"/>
                    </a:lnTo>
                    <a:cubicBezTo>
                      <a:pt x="6507" y="11711"/>
                      <a:pt x="7717" y="8867"/>
                      <a:pt x="7848" y="6185"/>
                    </a:cubicBezTo>
                    <a:cubicBezTo>
                      <a:pt x="7848" y="4163"/>
                      <a:pt x="6248" y="0"/>
                      <a:pt x="4255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0" name="Google Shape;170;p16"/>
              <p:cNvSpPr/>
              <p:nvPr/>
            </p:nvSpPr>
            <p:spPr>
              <a:xfrm>
                <a:off x="3870900" y="2478250"/>
                <a:ext cx="230525" cy="413175"/>
              </a:xfrm>
              <a:custGeom>
                <a:avLst/>
                <a:gdLst/>
                <a:ahLst/>
                <a:cxnLst/>
                <a:rect l="l" t="t" r="r" b="b"/>
                <a:pathLst>
                  <a:path w="9221" h="16527" extrusionOk="0">
                    <a:moveTo>
                      <a:pt x="6806" y="0"/>
                    </a:moveTo>
                    <a:cubicBezTo>
                      <a:pt x="5413" y="0"/>
                      <a:pt x="3700" y="1483"/>
                      <a:pt x="2649" y="3676"/>
                    </a:cubicBezTo>
                    <a:cubicBezTo>
                      <a:pt x="752" y="7436"/>
                      <a:pt x="883" y="12210"/>
                      <a:pt x="0" y="16232"/>
                    </a:cubicBezTo>
                    <a:lnTo>
                      <a:pt x="131" y="16526"/>
                    </a:lnTo>
                    <a:cubicBezTo>
                      <a:pt x="2354" y="14892"/>
                      <a:pt x="5036" y="14140"/>
                      <a:pt x="6670" y="11753"/>
                    </a:cubicBezTo>
                    <a:cubicBezTo>
                      <a:pt x="8371" y="9366"/>
                      <a:pt x="9221" y="6488"/>
                      <a:pt x="9057" y="3545"/>
                    </a:cubicBezTo>
                    <a:cubicBezTo>
                      <a:pt x="8909" y="1032"/>
                      <a:pt x="7969" y="0"/>
                      <a:pt x="680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Google Shape;171;p16"/>
              <p:cNvSpPr/>
              <p:nvPr/>
            </p:nvSpPr>
            <p:spPr>
              <a:xfrm>
                <a:off x="3325650" y="2855650"/>
                <a:ext cx="263250" cy="475575"/>
              </a:xfrm>
              <a:custGeom>
                <a:avLst/>
                <a:gdLst/>
                <a:ahLst/>
                <a:cxnLst/>
                <a:rect l="l" t="t" r="r" b="b"/>
                <a:pathLst>
                  <a:path w="10530" h="19023" extrusionOk="0">
                    <a:moveTo>
                      <a:pt x="6717" y="0"/>
                    </a:moveTo>
                    <a:cubicBezTo>
                      <a:pt x="6256" y="0"/>
                      <a:pt x="5751" y="167"/>
                      <a:pt x="5199" y="548"/>
                    </a:cubicBezTo>
                    <a:cubicBezTo>
                      <a:pt x="0" y="4144"/>
                      <a:pt x="5330" y="15883"/>
                      <a:pt x="8600" y="19022"/>
                    </a:cubicBezTo>
                    <a:lnTo>
                      <a:pt x="8600" y="18989"/>
                    </a:lnTo>
                    <a:cubicBezTo>
                      <a:pt x="8502" y="18172"/>
                      <a:pt x="8436" y="17354"/>
                      <a:pt x="8436" y="16537"/>
                    </a:cubicBezTo>
                    <a:cubicBezTo>
                      <a:pt x="8894" y="13561"/>
                      <a:pt x="10529" y="10553"/>
                      <a:pt x="10529" y="7414"/>
                    </a:cubicBezTo>
                    <a:cubicBezTo>
                      <a:pt x="10529" y="5411"/>
                      <a:pt x="9346" y="0"/>
                      <a:pt x="671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2" name="Google Shape;172;p16"/>
              <p:cNvSpPr/>
              <p:nvPr/>
            </p:nvSpPr>
            <p:spPr>
              <a:xfrm>
                <a:off x="3682050" y="3149150"/>
                <a:ext cx="295850" cy="314500"/>
              </a:xfrm>
              <a:custGeom>
                <a:avLst/>
                <a:gdLst/>
                <a:ahLst/>
                <a:cxnLst/>
                <a:rect l="l" t="t" r="r" b="b"/>
                <a:pathLst>
                  <a:path w="11834" h="12580" extrusionOk="0">
                    <a:moveTo>
                      <a:pt x="8073" y="1"/>
                    </a:moveTo>
                    <a:cubicBezTo>
                      <a:pt x="7220" y="1"/>
                      <a:pt x="6222" y="243"/>
                      <a:pt x="5167" y="775"/>
                    </a:cubicBezTo>
                    <a:cubicBezTo>
                      <a:pt x="589" y="3162"/>
                      <a:pt x="1" y="7642"/>
                      <a:pt x="1" y="12285"/>
                    </a:cubicBezTo>
                    <a:lnTo>
                      <a:pt x="295" y="12579"/>
                    </a:lnTo>
                    <a:cubicBezTo>
                      <a:pt x="589" y="12416"/>
                      <a:pt x="851" y="12154"/>
                      <a:pt x="1014" y="11827"/>
                    </a:cubicBezTo>
                    <a:cubicBezTo>
                      <a:pt x="3859" y="9440"/>
                      <a:pt x="7260" y="8230"/>
                      <a:pt x="9614" y="5091"/>
                    </a:cubicBezTo>
                    <a:cubicBezTo>
                      <a:pt x="11834" y="2091"/>
                      <a:pt x="10578" y="1"/>
                      <a:pt x="807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3" name="Google Shape;173;p16"/>
              <p:cNvSpPr/>
              <p:nvPr/>
            </p:nvSpPr>
            <p:spPr>
              <a:xfrm>
                <a:off x="3593775" y="2063725"/>
                <a:ext cx="237075" cy="1716100"/>
              </a:xfrm>
              <a:custGeom>
                <a:avLst/>
                <a:gdLst/>
                <a:ahLst/>
                <a:cxnLst/>
                <a:rect l="l" t="t" r="r" b="b"/>
                <a:pathLst>
                  <a:path w="9483" h="68644" extrusionOk="0">
                    <a:moveTo>
                      <a:pt x="6744" y="1"/>
                    </a:moveTo>
                    <a:cubicBezTo>
                      <a:pt x="6614" y="1"/>
                      <a:pt x="6491" y="82"/>
                      <a:pt x="6507" y="246"/>
                    </a:cubicBezTo>
                    <a:cubicBezTo>
                      <a:pt x="7129" y="4856"/>
                      <a:pt x="8306" y="9369"/>
                      <a:pt x="8665" y="14012"/>
                    </a:cubicBezTo>
                    <a:cubicBezTo>
                      <a:pt x="8992" y="18491"/>
                      <a:pt x="8240" y="22873"/>
                      <a:pt x="6965" y="27189"/>
                    </a:cubicBezTo>
                    <a:cubicBezTo>
                      <a:pt x="5690" y="31342"/>
                      <a:pt x="3990" y="35331"/>
                      <a:pt x="2583" y="39451"/>
                    </a:cubicBezTo>
                    <a:cubicBezTo>
                      <a:pt x="1831" y="41478"/>
                      <a:pt x="1243" y="43604"/>
                      <a:pt x="785" y="45729"/>
                    </a:cubicBezTo>
                    <a:cubicBezTo>
                      <a:pt x="327" y="48018"/>
                      <a:pt x="98" y="50372"/>
                      <a:pt x="66" y="52694"/>
                    </a:cubicBezTo>
                    <a:cubicBezTo>
                      <a:pt x="0" y="58023"/>
                      <a:pt x="818" y="63288"/>
                      <a:pt x="1930" y="68454"/>
                    </a:cubicBezTo>
                    <a:cubicBezTo>
                      <a:pt x="1956" y="68586"/>
                      <a:pt x="2052" y="68643"/>
                      <a:pt x="2152" y="68643"/>
                    </a:cubicBezTo>
                    <a:cubicBezTo>
                      <a:pt x="2300" y="68643"/>
                      <a:pt x="2459" y="68518"/>
                      <a:pt x="2420" y="68323"/>
                    </a:cubicBezTo>
                    <a:cubicBezTo>
                      <a:pt x="1406" y="63680"/>
                      <a:pt x="654" y="58939"/>
                      <a:pt x="589" y="54165"/>
                    </a:cubicBezTo>
                    <a:cubicBezTo>
                      <a:pt x="523" y="51778"/>
                      <a:pt x="687" y="49358"/>
                      <a:pt x="1079" y="47004"/>
                    </a:cubicBezTo>
                    <a:cubicBezTo>
                      <a:pt x="1472" y="44813"/>
                      <a:pt x="2028" y="42655"/>
                      <a:pt x="2747" y="40563"/>
                    </a:cubicBezTo>
                    <a:cubicBezTo>
                      <a:pt x="5461" y="32388"/>
                      <a:pt x="9483" y="24442"/>
                      <a:pt x="9254" y="15614"/>
                    </a:cubicBezTo>
                    <a:cubicBezTo>
                      <a:pt x="9123" y="10415"/>
                      <a:pt x="7684" y="5380"/>
                      <a:pt x="7030" y="246"/>
                    </a:cubicBezTo>
                    <a:cubicBezTo>
                      <a:pt x="7014" y="82"/>
                      <a:pt x="6875" y="1"/>
                      <a:pt x="6744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4" name="Google Shape;174;p16"/>
              <p:cNvSpPr/>
              <p:nvPr/>
            </p:nvSpPr>
            <p:spPr>
              <a:xfrm>
                <a:off x="3646100" y="2460000"/>
                <a:ext cx="87650" cy="407775"/>
              </a:xfrm>
              <a:custGeom>
                <a:avLst/>
                <a:gdLst/>
                <a:ahLst/>
                <a:cxnLst/>
                <a:rect l="l" t="t" r="r" b="b"/>
                <a:pathLst>
                  <a:path w="3506" h="16311" extrusionOk="0">
                    <a:moveTo>
                      <a:pt x="249" y="0"/>
                    </a:moveTo>
                    <a:cubicBezTo>
                      <a:pt x="131" y="0"/>
                      <a:pt x="16" y="74"/>
                      <a:pt x="0" y="221"/>
                    </a:cubicBezTo>
                    <a:cubicBezTo>
                      <a:pt x="0" y="2935"/>
                      <a:pt x="294" y="5649"/>
                      <a:pt x="850" y="8297"/>
                    </a:cubicBezTo>
                    <a:cubicBezTo>
                      <a:pt x="1406" y="10946"/>
                      <a:pt x="2223" y="13562"/>
                      <a:pt x="2976" y="16145"/>
                    </a:cubicBezTo>
                    <a:cubicBezTo>
                      <a:pt x="3014" y="16261"/>
                      <a:pt x="3109" y="16311"/>
                      <a:pt x="3205" y="16311"/>
                    </a:cubicBezTo>
                    <a:cubicBezTo>
                      <a:pt x="3353" y="16311"/>
                      <a:pt x="3506" y="16192"/>
                      <a:pt x="3466" y="16014"/>
                    </a:cubicBezTo>
                    <a:cubicBezTo>
                      <a:pt x="2714" y="13463"/>
                      <a:pt x="1962" y="10913"/>
                      <a:pt x="1406" y="8330"/>
                    </a:cubicBezTo>
                    <a:cubicBezTo>
                      <a:pt x="817" y="5681"/>
                      <a:pt x="523" y="2967"/>
                      <a:pt x="523" y="221"/>
                    </a:cubicBezTo>
                    <a:cubicBezTo>
                      <a:pt x="490" y="74"/>
                      <a:pt x="368" y="0"/>
                      <a:pt x="249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5" name="Google Shape;175;p16"/>
              <p:cNvSpPr/>
              <p:nvPr/>
            </p:nvSpPr>
            <p:spPr>
              <a:xfrm>
                <a:off x="3665625" y="2549050"/>
                <a:ext cx="372200" cy="491475"/>
              </a:xfrm>
              <a:custGeom>
                <a:avLst/>
                <a:gdLst/>
                <a:ahLst/>
                <a:cxnLst/>
                <a:rect l="l" t="t" r="r" b="b"/>
                <a:pathLst>
                  <a:path w="14888" h="19659" extrusionOk="0">
                    <a:moveTo>
                      <a:pt x="14581" y="1"/>
                    </a:moveTo>
                    <a:cubicBezTo>
                      <a:pt x="14480" y="1"/>
                      <a:pt x="14385" y="58"/>
                      <a:pt x="14358" y="190"/>
                    </a:cubicBezTo>
                    <a:cubicBezTo>
                      <a:pt x="13704" y="3264"/>
                      <a:pt x="12560" y="6239"/>
                      <a:pt x="10990" y="8953"/>
                    </a:cubicBezTo>
                    <a:cubicBezTo>
                      <a:pt x="9388" y="11831"/>
                      <a:pt x="7361" y="14577"/>
                      <a:pt x="4778" y="16670"/>
                    </a:cubicBezTo>
                    <a:cubicBezTo>
                      <a:pt x="3470" y="17782"/>
                      <a:pt x="1933" y="18632"/>
                      <a:pt x="298" y="19155"/>
                    </a:cubicBezTo>
                    <a:cubicBezTo>
                      <a:pt x="1" y="19244"/>
                      <a:pt x="82" y="19658"/>
                      <a:pt x="345" y="19658"/>
                    </a:cubicBezTo>
                    <a:cubicBezTo>
                      <a:pt x="372" y="19658"/>
                      <a:pt x="399" y="19654"/>
                      <a:pt x="429" y="19646"/>
                    </a:cubicBezTo>
                    <a:lnTo>
                      <a:pt x="396" y="19646"/>
                    </a:lnTo>
                    <a:cubicBezTo>
                      <a:pt x="3470" y="18730"/>
                      <a:pt x="5988" y="16572"/>
                      <a:pt x="8015" y="14152"/>
                    </a:cubicBezTo>
                    <a:cubicBezTo>
                      <a:pt x="10238" y="11504"/>
                      <a:pt x="12037" y="8528"/>
                      <a:pt x="13312" y="5324"/>
                    </a:cubicBezTo>
                    <a:cubicBezTo>
                      <a:pt x="13999" y="3722"/>
                      <a:pt x="14489" y="2021"/>
                      <a:pt x="14849" y="321"/>
                    </a:cubicBezTo>
                    <a:cubicBezTo>
                      <a:pt x="14888" y="126"/>
                      <a:pt x="14729" y="1"/>
                      <a:pt x="145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Google Shape;176;p16"/>
              <p:cNvSpPr/>
              <p:nvPr/>
            </p:nvSpPr>
            <p:spPr>
              <a:xfrm>
                <a:off x="3470325" y="2998700"/>
                <a:ext cx="134525" cy="437400"/>
              </a:xfrm>
              <a:custGeom>
                <a:avLst/>
                <a:gdLst/>
                <a:ahLst/>
                <a:cxnLst/>
                <a:rect l="l" t="t" r="r" b="b"/>
                <a:pathLst>
                  <a:path w="5381" h="17496" extrusionOk="0">
                    <a:moveTo>
                      <a:pt x="295" y="0"/>
                    </a:moveTo>
                    <a:cubicBezTo>
                      <a:pt x="173" y="0"/>
                      <a:pt x="50" y="74"/>
                      <a:pt x="34" y="221"/>
                    </a:cubicBezTo>
                    <a:cubicBezTo>
                      <a:pt x="1" y="3262"/>
                      <a:pt x="361" y="6303"/>
                      <a:pt x="1145" y="9245"/>
                    </a:cubicBezTo>
                    <a:cubicBezTo>
                      <a:pt x="1930" y="12123"/>
                      <a:pt x="3173" y="14870"/>
                      <a:pt x="4808" y="17387"/>
                    </a:cubicBezTo>
                    <a:cubicBezTo>
                      <a:pt x="4865" y="17464"/>
                      <a:pt x="4942" y="17496"/>
                      <a:pt x="5018" y="17496"/>
                    </a:cubicBezTo>
                    <a:cubicBezTo>
                      <a:pt x="5202" y="17496"/>
                      <a:pt x="5381" y="17311"/>
                      <a:pt x="5265" y="17126"/>
                    </a:cubicBezTo>
                    <a:cubicBezTo>
                      <a:pt x="3630" y="14641"/>
                      <a:pt x="2421" y="11959"/>
                      <a:pt x="1636" y="9115"/>
                    </a:cubicBezTo>
                    <a:cubicBezTo>
                      <a:pt x="884" y="6205"/>
                      <a:pt x="524" y="3229"/>
                      <a:pt x="557" y="221"/>
                    </a:cubicBezTo>
                    <a:cubicBezTo>
                      <a:pt x="540" y="74"/>
                      <a:pt x="418" y="0"/>
                      <a:pt x="295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7" name="Google Shape;177;p16"/>
              <p:cNvSpPr/>
              <p:nvPr/>
            </p:nvSpPr>
            <p:spPr>
              <a:xfrm>
                <a:off x="3605550" y="3236975"/>
                <a:ext cx="234450" cy="359700"/>
              </a:xfrm>
              <a:custGeom>
                <a:avLst/>
                <a:gdLst/>
                <a:ahLst/>
                <a:cxnLst/>
                <a:rect l="l" t="t" r="r" b="b"/>
                <a:pathLst>
                  <a:path w="9378" h="14388" extrusionOk="0">
                    <a:moveTo>
                      <a:pt x="8999" y="1"/>
                    </a:moveTo>
                    <a:cubicBezTo>
                      <a:pt x="8939" y="1"/>
                      <a:pt x="8875" y="23"/>
                      <a:pt x="8816" y="74"/>
                    </a:cubicBezTo>
                    <a:cubicBezTo>
                      <a:pt x="6756" y="1873"/>
                      <a:pt x="5088" y="4063"/>
                      <a:pt x="3878" y="6548"/>
                    </a:cubicBezTo>
                    <a:cubicBezTo>
                      <a:pt x="3257" y="7758"/>
                      <a:pt x="2766" y="9001"/>
                      <a:pt x="2276" y="10276"/>
                    </a:cubicBezTo>
                    <a:cubicBezTo>
                      <a:pt x="1753" y="11617"/>
                      <a:pt x="1360" y="13023"/>
                      <a:pt x="183" y="13971"/>
                    </a:cubicBezTo>
                    <a:cubicBezTo>
                      <a:pt x="1" y="14127"/>
                      <a:pt x="192" y="14387"/>
                      <a:pt x="393" y="14387"/>
                    </a:cubicBezTo>
                    <a:cubicBezTo>
                      <a:pt x="445" y="14387"/>
                      <a:pt x="496" y="14370"/>
                      <a:pt x="543" y="14330"/>
                    </a:cubicBezTo>
                    <a:cubicBezTo>
                      <a:pt x="1589" y="13480"/>
                      <a:pt x="2080" y="12303"/>
                      <a:pt x="2505" y="11061"/>
                    </a:cubicBezTo>
                    <a:cubicBezTo>
                      <a:pt x="2995" y="9687"/>
                      <a:pt x="3519" y="8347"/>
                      <a:pt x="4140" y="7072"/>
                    </a:cubicBezTo>
                    <a:cubicBezTo>
                      <a:pt x="5350" y="4521"/>
                      <a:pt x="7083" y="2265"/>
                      <a:pt x="9175" y="434"/>
                    </a:cubicBezTo>
                    <a:cubicBezTo>
                      <a:pt x="9378" y="257"/>
                      <a:pt x="9208" y="1"/>
                      <a:pt x="899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8" name="Google Shape;178;p16"/>
              <p:cNvSpPr/>
              <p:nvPr/>
            </p:nvSpPr>
            <p:spPr>
              <a:xfrm>
                <a:off x="3701150" y="2130750"/>
                <a:ext cx="136925" cy="98575"/>
              </a:xfrm>
              <a:custGeom>
                <a:avLst/>
                <a:gdLst/>
                <a:ahLst/>
                <a:cxnLst/>
                <a:rect l="l" t="t" r="r" b="b"/>
                <a:pathLst>
                  <a:path w="5477" h="3943" extrusionOk="0">
                    <a:moveTo>
                      <a:pt x="5147" y="1"/>
                    </a:moveTo>
                    <a:cubicBezTo>
                      <a:pt x="5046" y="1"/>
                      <a:pt x="4952" y="54"/>
                      <a:pt x="4926" y="181"/>
                    </a:cubicBezTo>
                    <a:cubicBezTo>
                      <a:pt x="4504" y="1267"/>
                      <a:pt x="3998" y="2326"/>
                      <a:pt x="3382" y="3305"/>
                    </a:cubicBezTo>
                    <a:lnTo>
                      <a:pt x="3382" y="3305"/>
                    </a:lnTo>
                    <a:cubicBezTo>
                      <a:pt x="2430" y="2559"/>
                      <a:pt x="1496" y="1819"/>
                      <a:pt x="479" y="1162"/>
                    </a:cubicBezTo>
                    <a:cubicBezTo>
                      <a:pt x="434" y="1128"/>
                      <a:pt x="390" y="1114"/>
                      <a:pt x="347" y="1114"/>
                    </a:cubicBezTo>
                    <a:cubicBezTo>
                      <a:pt x="143" y="1114"/>
                      <a:pt x="1" y="1451"/>
                      <a:pt x="218" y="1587"/>
                    </a:cubicBezTo>
                    <a:cubicBezTo>
                      <a:pt x="1264" y="2273"/>
                      <a:pt x="2245" y="3091"/>
                      <a:pt x="3259" y="3876"/>
                    </a:cubicBezTo>
                    <a:cubicBezTo>
                      <a:pt x="3316" y="3918"/>
                      <a:pt x="3385" y="3943"/>
                      <a:pt x="3454" y="3943"/>
                    </a:cubicBezTo>
                    <a:cubicBezTo>
                      <a:pt x="3542" y="3943"/>
                      <a:pt x="3628" y="3902"/>
                      <a:pt x="3684" y="3810"/>
                    </a:cubicBezTo>
                    <a:cubicBezTo>
                      <a:pt x="4370" y="2731"/>
                      <a:pt x="4959" y="1554"/>
                      <a:pt x="5417" y="312"/>
                    </a:cubicBezTo>
                    <a:cubicBezTo>
                      <a:pt x="5477" y="132"/>
                      <a:pt x="5304" y="1"/>
                      <a:pt x="514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Google Shape;179;p16"/>
              <p:cNvSpPr/>
              <p:nvPr/>
            </p:nvSpPr>
            <p:spPr>
              <a:xfrm>
                <a:off x="3730575" y="2251775"/>
                <a:ext cx="115375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4615" h="2390" extrusionOk="0">
                    <a:moveTo>
                      <a:pt x="337" y="0"/>
                    </a:moveTo>
                    <a:cubicBezTo>
                      <a:pt x="121" y="0"/>
                      <a:pt x="1" y="343"/>
                      <a:pt x="218" y="506"/>
                    </a:cubicBezTo>
                    <a:cubicBezTo>
                      <a:pt x="1101" y="1095"/>
                      <a:pt x="1885" y="1814"/>
                      <a:pt x="2801" y="2370"/>
                    </a:cubicBezTo>
                    <a:cubicBezTo>
                      <a:pt x="2837" y="2382"/>
                      <a:pt x="2877" y="2389"/>
                      <a:pt x="2919" y="2389"/>
                    </a:cubicBezTo>
                    <a:cubicBezTo>
                      <a:pt x="2990" y="2389"/>
                      <a:pt x="3066" y="2367"/>
                      <a:pt x="3128" y="2304"/>
                    </a:cubicBezTo>
                    <a:cubicBezTo>
                      <a:pt x="3651" y="1716"/>
                      <a:pt x="4109" y="1095"/>
                      <a:pt x="4501" y="408"/>
                    </a:cubicBezTo>
                    <a:cubicBezTo>
                      <a:pt x="4614" y="205"/>
                      <a:pt x="4431" y="17"/>
                      <a:pt x="4253" y="17"/>
                    </a:cubicBezTo>
                    <a:cubicBezTo>
                      <a:pt x="4173" y="17"/>
                      <a:pt x="4094" y="55"/>
                      <a:pt x="4044" y="146"/>
                    </a:cubicBezTo>
                    <a:cubicBezTo>
                      <a:pt x="3714" y="746"/>
                      <a:pt x="3329" y="1290"/>
                      <a:pt x="2890" y="1805"/>
                    </a:cubicBezTo>
                    <a:lnTo>
                      <a:pt x="2890" y="1805"/>
                    </a:lnTo>
                    <a:cubicBezTo>
                      <a:pt x="2047" y="1266"/>
                      <a:pt x="1306" y="600"/>
                      <a:pt x="479" y="48"/>
                    </a:cubicBezTo>
                    <a:cubicBezTo>
                      <a:pt x="429" y="15"/>
                      <a:pt x="381" y="0"/>
                      <a:pt x="337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0" name="Google Shape;180;p16"/>
              <p:cNvSpPr/>
              <p:nvPr/>
            </p:nvSpPr>
            <p:spPr>
              <a:xfrm>
                <a:off x="3920750" y="2692600"/>
                <a:ext cx="109450" cy="93575"/>
              </a:xfrm>
              <a:custGeom>
                <a:avLst/>
                <a:gdLst/>
                <a:ahLst/>
                <a:cxnLst/>
                <a:rect l="l" t="t" r="r" b="b"/>
                <a:pathLst>
                  <a:path w="4378" h="3743" extrusionOk="0">
                    <a:moveTo>
                      <a:pt x="281" y="1"/>
                    </a:moveTo>
                    <a:cubicBezTo>
                      <a:pt x="264" y="1"/>
                      <a:pt x="247" y="3"/>
                      <a:pt x="230" y="7"/>
                    </a:cubicBezTo>
                    <a:cubicBezTo>
                      <a:pt x="99" y="72"/>
                      <a:pt x="1" y="203"/>
                      <a:pt x="66" y="334"/>
                    </a:cubicBezTo>
                    <a:cubicBezTo>
                      <a:pt x="164" y="1478"/>
                      <a:pt x="491" y="2590"/>
                      <a:pt x="982" y="3604"/>
                    </a:cubicBezTo>
                    <a:cubicBezTo>
                      <a:pt x="1008" y="3684"/>
                      <a:pt x="1102" y="3743"/>
                      <a:pt x="1189" y="3743"/>
                    </a:cubicBezTo>
                    <a:cubicBezTo>
                      <a:pt x="1207" y="3743"/>
                      <a:pt x="1226" y="3740"/>
                      <a:pt x="1243" y="3734"/>
                    </a:cubicBezTo>
                    <a:cubicBezTo>
                      <a:pt x="2388" y="3309"/>
                      <a:pt x="3663" y="2917"/>
                      <a:pt x="4284" y="1805"/>
                    </a:cubicBezTo>
                    <a:cubicBezTo>
                      <a:pt x="4377" y="1619"/>
                      <a:pt x="4222" y="1450"/>
                      <a:pt x="4054" y="1450"/>
                    </a:cubicBezTo>
                    <a:cubicBezTo>
                      <a:pt x="3986" y="1450"/>
                      <a:pt x="3916" y="1478"/>
                      <a:pt x="3859" y="1544"/>
                    </a:cubicBezTo>
                    <a:cubicBezTo>
                      <a:pt x="3341" y="2488"/>
                      <a:pt x="2285" y="2836"/>
                      <a:pt x="1324" y="3170"/>
                    </a:cubicBezTo>
                    <a:lnTo>
                      <a:pt x="1324" y="3170"/>
                    </a:lnTo>
                    <a:cubicBezTo>
                      <a:pt x="1131" y="2755"/>
                      <a:pt x="969" y="2297"/>
                      <a:pt x="883" y="1838"/>
                    </a:cubicBezTo>
                    <a:cubicBezTo>
                      <a:pt x="720" y="1282"/>
                      <a:pt x="622" y="759"/>
                      <a:pt x="556" y="203"/>
                    </a:cubicBezTo>
                    <a:cubicBezTo>
                      <a:pt x="500" y="89"/>
                      <a:pt x="394" y="1"/>
                      <a:pt x="2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1" name="Google Shape;181;p16"/>
              <p:cNvSpPr/>
              <p:nvPr/>
            </p:nvSpPr>
            <p:spPr>
              <a:xfrm>
                <a:off x="3961000" y="2597975"/>
                <a:ext cx="94650" cy="79700"/>
              </a:xfrm>
              <a:custGeom>
                <a:avLst/>
                <a:gdLst/>
                <a:ahLst/>
                <a:cxnLst/>
                <a:rect l="l" t="t" r="r" b="b"/>
                <a:pathLst>
                  <a:path w="3786" h="3188" extrusionOk="0">
                    <a:moveTo>
                      <a:pt x="346" y="1"/>
                    </a:moveTo>
                    <a:cubicBezTo>
                      <a:pt x="175" y="1"/>
                      <a:pt x="1" y="188"/>
                      <a:pt x="91" y="391"/>
                    </a:cubicBezTo>
                    <a:cubicBezTo>
                      <a:pt x="516" y="1176"/>
                      <a:pt x="1006" y="2026"/>
                      <a:pt x="1105" y="2942"/>
                    </a:cubicBezTo>
                    <a:cubicBezTo>
                      <a:pt x="1105" y="3076"/>
                      <a:pt x="1214" y="3188"/>
                      <a:pt x="1344" y="3188"/>
                    </a:cubicBezTo>
                    <a:cubicBezTo>
                      <a:pt x="1373" y="3188"/>
                      <a:pt x="1402" y="3182"/>
                      <a:pt x="1432" y="3171"/>
                    </a:cubicBezTo>
                    <a:cubicBezTo>
                      <a:pt x="2249" y="2942"/>
                      <a:pt x="2805" y="2222"/>
                      <a:pt x="3590" y="1895"/>
                    </a:cubicBezTo>
                    <a:cubicBezTo>
                      <a:pt x="3720" y="1863"/>
                      <a:pt x="3786" y="1732"/>
                      <a:pt x="3753" y="1601"/>
                    </a:cubicBezTo>
                    <a:cubicBezTo>
                      <a:pt x="3725" y="1487"/>
                      <a:pt x="3622" y="1399"/>
                      <a:pt x="3510" y="1399"/>
                    </a:cubicBezTo>
                    <a:cubicBezTo>
                      <a:pt x="3493" y="1399"/>
                      <a:pt x="3476" y="1401"/>
                      <a:pt x="3459" y="1405"/>
                    </a:cubicBezTo>
                    <a:cubicBezTo>
                      <a:pt x="3066" y="1601"/>
                      <a:pt x="2674" y="1830"/>
                      <a:pt x="2347" y="2092"/>
                    </a:cubicBezTo>
                    <a:cubicBezTo>
                      <a:pt x="2103" y="2287"/>
                      <a:pt x="1841" y="2445"/>
                      <a:pt x="1575" y="2581"/>
                    </a:cubicBezTo>
                    <a:lnTo>
                      <a:pt x="1575" y="2581"/>
                    </a:lnTo>
                    <a:cubicBezTo>
                      <a:pt x="1405" y="1709"/>
                      <a:pt x="952" y="907"/>
                      <a:pt x="549" y="130"/>
                    </a:cubicBezTo>
                    <a:cubicBezTo>
                      <a:pt x="498" y="38"/>
                      <a:pt x="422" y="1"/>
                      <a:pt x="34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2" name="Google Shape;182;p16"/>
              <p:cNvSpPr/>
              <p:nvPr/>
            </p:nvSpPr>
            <p:spPr>
              <a:xfrm>
                <a:off x="3608050" y="2517925"/>
                <a:ext cx="88625" cy="70225"/>
              </a:xfrm>
              <a:custGeom>
                <a:avLst/>
                <a:gdLst/>
                <a:ahLst/>
                <a:cxnLst/>
                <a:rect l="l" t="t" r="r" b="b"/>
                <a:pathLst>
                  <a:path w="3545" h="2809" extrusionOk="0">
                    <a:moveTo>
                      <a:pt x="3207" y="1"/>
                    </a:moveTo>
                    <a:cubicBezTo>
                      <a:pt x="3140" y="1"/>
                      <a:pt x="3073" y="28"/>
                      <a:pt x="3026" y="95"/>
                    </a:cubicBezTo>
                    <a:cubicBezTo>
                      <a:pt x="2623" y="758"/>
                      <a:pt x="2244" y="1446"/>
                      <a:pt x="1892" y="2138"/>
                    </a:cubicBezTo>
                    <a:lnTo>
                      <a:pt x="1892" y="2138"/>
                    </a:lnTo>
                    <a:cubicBezTo>
                      <a:pt x="1366" y="1685"/>
                      <a:pt x="919" y="1157"/>
                      <a:pt x="574" y="552"/>
                    </a:cubicBezTo>
                    <a:cubicBezTo>
                      <a:pt x="516" y="476"/>
                      <a:pt x="439" y="444"/>
                      <a:pt x="363" y="444"/>
                    </a:cubicBezTo>
                    <a:cubicBezTo>
                      <a:pt x="179" y="444"/>
                      <a:pt x="0" y="629"/>
                      <a:pt x="116" y="814"/>
                    </a:cubicBezTo>
                    <a:cubicBezTo>
                      <a:pt x="574" y="1566"/>
                      <a:pt x="1162" y="2220"/>
                      <a:pt x="1849" y="2776"/>
                    </a:cubicBezTo>
                    <a:cubicBezTo>
                      <a:pt x="1893" y="2798"/>
                      <a:pt x="1936" y="2808"/>
                      <a:pt x="1979" y="2808"/>
                    </a:cubicBezTo>
                    <a:cubicBezTo>
                      <a:pt x="2063" y="2808"/>
                      <a:pt x="2143" y="2765"/>
                      <a:pt x="2209" y="2678"/>
                    </a:cubicBezTo>
                    <a:cubicBezTo>
                      <a:pt x="2568" y="1893"/>
                      <a:pt x="2993" y="1108"/>
                      <a:pt x="3451" y="356"/>
                    </a:cubicBezTo>
                    <a:cubicBezTo>
                      <a:pt x="3544" y="170"/>
                      <a:pt x="3373" y="1"/>
                      <a:pt x="320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3" name="Google Shape;183;p16"/>
              <p:cNvSpPr/>
              <p:nvPr/>
            </p:nvSpPr>
            <p:spPr>
              <a:xfrm>
                <a:off x="3749075" y="3248825"/>
                <a:ext cx="76800" cy="80900"/>
              </a:xfrm>
              <a:custGeom>
                <a:avLst/>
                <a:gdLst/>
                <a:ahLst/>
                <a:cxnLst/>
                <a:rect l="l" t="t" r="r" b="b"/>
                <a:pathLst>
                  <a:path w="3072" h="3236" extrusionOk="0">
                    <a:moveTo>
                      <a:pt x="275" y="1"/>
                    </a:moveTo>
                    <a:cubicBezTo>
                      <a:pt x="156" y="1"/>
                      <a:pt x="34" y="74"/>
                      <a:pt x="1" y="221"/>
                    </a:cubicBezTo>
                    <a:lnTo>
                      <a:pt x="1" y="2968"/>
                    </a:lnTo>
                    <a:cubicBezTo>
                      <a:pt x="1" y="3139"/>
                      <a:pt x="126" y="3236"/>
                      <a:pt x="266" y="3236"/>
                    </a:cubicBezTo>
                    <a:cubicBezTo>
                      <a:pt x="286" y="3236"/>
                      <a:pt x="307" y="3234"/>
                      <a:pt x="328" y="3230"/>
                    </a:cubicBezTo>
                    <a:cubicBezTo>
                      <a:pt x="1145" y="2935"/>
                      <a:pt x="2061" y="3001"/>
                      <a:pt x="2846" y="2543"/>
                    </a:cubicBezTo>
                    <a:cubicBezTo>
                      <a:pt x="3071" y="2374"/>
                      <a:pt x="2932" y="2059"/>
                      <a:pt x="2701" y="2059"/>
                    </a:cubicBezTo>
                    <a:cubicBezTo>
                      <a:pt x="2664" y="2059"/>
                      <a:pt x="2625" y="2067"/>
                      <a:pt x="2584" y="2085"/>
                    </a:cubicBezTo>
                    <a:cubicBezTo>
                      <a:pt x="1963" y="2452"/>
                      <a:pt x="1220" y="2454"/>
                      <a:pt x="524" y="2636"/>
                    </a:cubicBezTo>
                    <a:lnTo>
                      <a:pt x="524" y="2636"/>
                    </a:lnTo>
                    <a:lnTo>
                      <a:pt x="524" y="221"/>
                    </a:lnTo>
                    <a:cubicBezTo>
                      <a:pt x="508" y="74"/>
                      <a:pt x="393" y="1"/>
                      <a:pt x="27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4" name="Google Shape;184;p16"/>
              <p:cNvSpPr/>
              <p:nvPr/>
            </p:nvSpPr>
            <p:spPr>
              <a:xfrm>
                <a:off x="3430050" y="3074500"/>
                <a:ext cx="102300" cy="70400"/>
              </a:xfrm>
              <a:custGeom>
                <a:avLst/>
                <a:gdLst/>
                <a:ahLst/>
                <a:cxnLst/>
                <a:rect l="l" t="t" r="r" b="b"/>
                <a:pathLst>
                  <a:path w="4092" h="2816" extrusionOk="0">
                    <a:moveTo>
                      <a:pt x="3774" y="0"/>
                    </a:moveTo>
                    <a:cubicBezTo>
                      <a:pt x="3675" y="0"/>
                      <a:pt x="3579" y="51"/>
                      <a:pt x="3541" y="164"/>
                    </a:cubicBezTo>
                    <a:cubicBezTo>
                      <a:pt x="3209" y="950"/>
                      <a:pt x="2765" y="1651"/>
                      <a:pt x="2184" y="2243"/>
                    </a:cubicBezTo>
                    <a:lnTo>
                      <a:pt x="2184" y="2243"/>
                    </a:lnTo>
                    <a:cubicBezTo>
                      <a:pt x="1588" y="1785"/>
                      <a:pt x="1047" y="1297"/>
                      <a:pt x="533" y="753"/>
                    </a:cubicBezTo>
                    <a:cubicBezTo>
                      <a:pt x="477" y="689"/>
                      <a:pt x="413" y="662"/>
                      <a:pt x="351" y="662"/>
                    </a:cubicBezTo>
                    <a:cubicBezTo>
                      <a:pt x="163" y="662"/>
                      <a:pt x="0" y="915"/>
                      <a:pt x="173" y="1113"/>
                    </a:cubicBezTo>
                    <a:cubicBezTo>
                      <a:pt x="729" y="1701"/>
                      <a:pt x="1383" y="2290"/>
                      <a:pt x="2070" y="2780"/>
                    </a:cubicBezTo>
                    <a:cubicBezTo>
                      <a:pt x="2107" y="2805"/>
                      <a:pt x="2149" y="2816"/>
                      <a:pt x="2193" y="2816"/>
                    </a:cubicBezTo>
                    <a:cubicBezTo>
                      <a:pt x="2263" y="2816"/>
                      <a:pt x="2336" y="2788"/>
                      <a:pt x="2397" y="2747"/>
                    </a:cubicBezTo>
                    <a:cubicBezTo>
                      <a:pt x="3083" y="2061"/>
                      <a:pt x="3639" y="1211"/>
                      <a:pt x="4032" y="328"/>
                    </a:cubicBezTo>
                    <a:cubicBezTo>
                      <a:pt x="4092" y="127"/>
                      <a:pt x="3930" y="0"/>
                      <a:pt x="377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5" name="Google Shape;185;p16"/>
              <p:cNvSpPr/>
              <p:nvPr/>
            </p:nvSpPr>
            <p:spPr>
              <a:xfrm>
                <a:off x="3433200" y="3016500"/>
                <a:ext cx="89825" cy="57625"/>
              </a:xfrm>
              <a:custGeom>
                <a:avLst/>
                <a:gdLst/>
                <a:ahLst/>
                <a:cxnLst/>
                <a:rect l="l" t="t" r="r" b="b"/>
                <a:pathLst>
                  <a:path w="3593" h="2305" extrusionOk="0">
                    <a:moveTo>
                      <a:pt x="3260" y="0"/>
                    </a:moveTo>
                    <a:cubicBezTo>
                      <a:pt x="3184" y="0"/>
                      <a:pt x="3107" y="38"/>
                      <a:pt x="3055" y="130"/>
                    </a:cubicBezTo>
                    <a:cubicBezTo>
                      <a:pt x="2723" y="735"/>
                      <a:pt x="2306" y="1284"/>
                      <a:pt x="1780" y="1725"/>
                    </a:cubicBezTo>
                    <a:lnTo>
                      <a:pt x="1780" y="1725"/>
                    </a:lnTo>
                    <a:cubicBezTo>
                      <a:pt x="1339" y="1367"/>
                      <a:pt x="925" y="1005"/>
                      <a:pt x="538" y="588"/>
                    </a:cubicBezTo>
                    <a:cubicBezTo>
                      <a:pt x="486" y="536"/>
                      <a:pt x="428" y="515"/>
                      <a:pt x="371" y="515"/>
                    </a:cubicBezTo>
                    <a:cubicBezTo>
                      <a:pt x="176" y="515"/>
                      <a:pt x="1" y="770"/>
                      <a:pt x="178" y="948"/>
                    </a:cubicBezTo>
                    <a:cubicBezTo>
                      <a:pt x="636" y="1438"/>
                      <a:pt x="1126" y="1863"/>
                      <a:pt x="1649" y="2255"/>
                    </a:cubicBezTo>
                    <a:cubicBezTo>
                      <a:pt x="1682" y="2288"/>
                      <a:pt x="1723" y="2304"/>
                      <a:pt x="1768" y="2304"/>
                    </a:cubicBezTo>
                    <a:cubicBezTo>
                      <a:pt x="1813" y="2304"/>
                      <a:pt x="1862" y="2288"/>
                      <a:pt x="1911" y="2255"/>
                    </a:cubicBezTo>
                    <a:cubicBezTo>
                      <a:pt x="2565" y="1765"/>
                      <a:pt x="3088" y="1111"/>
                      <a:pt x="3480" y="359"/>
                    </a:cubicBezTo>
                    <a:cubicBezTo>
                      <a:pt x="3593" y="180"/>
                      <a:pt x="3428" y="0"/>
                      <a:pt x="32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86" name="Google Shape;186;p16"/>
            <p:cNvGrpSpPr/>
            <p:nvPr/>
          </p:nvGrpSpPr>
          <p:grpSpPr>
            <a:xfrm rot="-8100000">
              <a:off x="7329122" y="2886771"/>
              <a:ext cx="652398" cy="503875"/>
              <a:chOff x="5467375" y="2021125"/>
              <a:chExt cx="618800" cy="477925"/>
            </a:xfrm>
          </p:grpSpPr>
          <p:sp>
            <p:nvSpPr>
              <p:cNvPr id="187" name="Google Shape;187;p16"/>
              <p:cNvSpPr/>
              <p:nvPr/>
            </p:nvSpPr>
            <p:spPr>
              <a:xfrm>
                <a:off x="5467375" y="20211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8" name="Google Shape;188;p16"/>
              <p:cNvSpPr/>
              <p:nvPr/>
            </p:nvSpPr>
            <p:spPr>
              <a:xfrm>
                <a:off x="5539325" y="21920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9" name="Google Shape;189;p16"/>
              <p:cNvSpPr/>
              <p:nvPr/>
            </p:nvSpPr>
            <p:spPr>
              <a:xfrm>
                <a:off x="5599650" y="22462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0" name="Google Shape;190;p16"/>
              <p:cNvSpPr/>
              <p:nvPr/>
            </p:nvSpPr>
            <p:spPr>
              <a:xfrm>
                <a:off x="5655725" y="22460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1" name="Google Shape;191;p16"/>
              <p:cNvSpPr/>
              <p:nvPr/>
            </p:nvSpPr>
            <p:spPr>
              <a:xfrm>
                <a:off x="5659250" y="23279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92" name="Google Shape;192;p16"/>
            <p:cNvGrpSpPr/>
            <p:nvPr/>
          </p:nvGrpSpPr>
          <p:grpSpPr>
            <a:xfrm>
              <a:off x="7184310" y="2945713"/>
              <a:ext cx="113650" cy="99750"/>
              <a:chOff x="5042000" y="1255775"/>
              <a:chExt cx="113650" cy="99750"/>
            </a:xfrm>
          </p:grpSpPr>
          <p:sp>
            <p:nvSpPr>
              <p:cNvPr id="193" name="Google Shape;193;p16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4" name="Google Shape;194;p16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5" name="Google Shape;195;p16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96" name="Google Shape;196;p16"/>
            <p:cNvGrpSpPr/>
            <p:nvPr/>
          </p:nvGrpSpPr>
          <p:grpSpPr>
            <a:xfrm>
              <a:off x="8105385" y="1785088"/>
              <a:ext cx="113650" cy="99750"/>
              <a:chOff x="5042000" y="1255775"/>
              <a:chExt cx="113650" cy="99750"/>
            </a:xfrm>
          </p:grpSpPr>
          <p:sp>
            <p:nvSpPr>
              <p:cNvPr id="197" name="Google Shape;197;p16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8" name="Google Shape;198;p16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9" name="Google Shape;199;p16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00" name="Google Shape;200;p16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60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201" name="Google Shape;201;p16"/>
          <p:cNvSpPr txBox="1">
            <a:spLocks noGrp="1"/>
          </p:cNvSpPr>
          <p:nvPr>
            <p:ph type="title" idx="2"/>
          </p:nvPr>
        </p:nvSpPr>
        <p:spPr>
          <a:xfrm>
            <a:off x="713175" y="1112200"/>
            <a:ext cx="7717500" cy="45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grpSp>
        <p:nvGrpSpPr>
          <p:cNvPr id="202" name="Google Shape;202;p16"/>
          <p:cNvGrpSpPr/>
          <p:nvPr/>
        </p:nvGrpSpPr>
        <p:grpSpPr>
          <a:xfrm rot="10800000">
            <a:off x="43889" y="2719920"/>
            <a:ext cx="1907245" cy="1397268"/>
            <a:chOff x="-364257" y="1716642"/>
            <a:chExt cx="2640516" cy="1934470"/>
          </a:xfrm>
        </p:grpSpPr>
        <p:grpSp>
          <p:nvGrpSpPr>
            <p:cNvPr id="203" name="Google Shape;203;p16"/>
            <p:cNvGrpSpPr/>
            <p:nvPr/>
          </p:nvGrpSpPr>
          <p:grpSpPr>
            <a:xfrm rot="5400000">
              <a:off x="595578" y="1624046"/>
              <a:ext cx="720847" cy="2640516"/>
              <a:chOff x="1752050" y="2866875"/>
              <a:chExt cx="475775" cy="1742800"/>
            </a:xfrm>
          </p:grpSpPr>
          <p:sp>
            <p:nvSpPr>
              <p:cNvPr id="204" name="Google Shape;204;p16"/>
              <p:cNvSpPr/>
              <p:nvPr/>
            </p:nvSpPr>
            <p:spPr>
              <a:xfrm>
                <a:off x="1752050" y="2866875"/>
                <a:ext cx="475775" cy="1461625"/>
              </a:xfrm>
              <a:custGeom>
                <a:avLst/>
                <a:gdLst/>
                <a:ahLst/>
                <a:cxnLst/>
                <a:rect l="l" t="t" r="r" b="b"/>
                <a:pathLst>
                  <a:path w="19031" h="58465" extrusionOk="0">
                    <a:moveTo>
                      <a:pt x="8632" y="1"/>
                    </a:moveTo>
                    <a:cubicBezTo>
                      <a:pt x="5624" y="9483"/>
                      <a:pt x="2322" y="19325"/>
                      <a:pt x="0" y="29167"/>
                    </a:cubicBezTo>
                    <a:cubicBezTo>
                      <a:pt x="1668" y="29658"/>
                      <a:pt x="5166" y="30671"/>
                      <a:pt x="6147" y="32012"/>
                    </a:cubicBezTo>
                    <a:cubicBezTo>
                      <a:pt x="4780" y="32354"/>
                      <a:pt x="3376" y="32532"/>
                      <a:pt x="1963" y="32532"/>
                    </a:cubicBezTo>
                    <a:cubicBezTo>
                      <a:pt x="1484" y="32532"/>
                      <a:pt x="1004" y="32511"/>
                      <a:pt x="523" y="32470"/>
                    </a:cubicBezTo>
                    <a:lnTo>
                      <a:pt x="523" y="32470"/>
                    </a:lnTo>
                    <a:cubicBezTo>
                      <a:pt x="1504" y="40481"/>
                      <a:pt x="4186" y="52154"/>
                      <a:pt x="12752" y="58465"/>
                    </a:cubicBezTo>
                    <a:cubicBezTo>
                      <a:pt x="16218" y="53495"/>
                      <a:pt x="18377" y="43129"/>
                      <a:pt x="18704" y="36132"/>
                    </a:cubicBezTo>
                    <a:cubicBezTo>
                      <a:pt x="18867" y="30344"/>
                      <a:pt x="19031" y="24001"/>
                      <a:pt x="18377" y="18148"/>
                    </a:cubicBezTo>
                    <a:cubicBezTo>
                      <a:pt x="16545" y="18148"/>
                      <a:pt x="15565" y="18148"/>
                      <a:pt x="14257" y="17821"/>
                    </a:cubicBezTo>
                    <a:cubicBezTo>
                      <a:pt x="15401" y="16677"/>
                      <a:pt x="16382" y="15990"/>
                      <a:pt x="17559" y="15009"/>
                    </a:cubicBezTo>
                    <a:cubicBezTo>
                      <a:pt x="16545" y="13341"/>
                      <a:pt x="9940" y="2486"/>
                      <a:pt x="8632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5" name="Google Shape;205;p16"/>
              <p:cNvSpPr/>
              <p:nvPr/>
            </p:nvSpPr>
            <p:spPr>
              <a:xfrm>
                <a:off x="1965000" y="3076850"/>
                <a:ext cx="225925" cy="1532825"/>
              </a:xfrm>
              <a:custGeom>
                <a:avLst/>
                <a:gdLst/>
                <a:ahLst/>
                <a:cxnLst/>
                <a:rect l="l" t="t" r="r" b="b"/>
                <a:pathLst>
                  <a:path w="9037" h="61313" extrusionOk="0">
                    <a:moveTo>
                      <a:pt x="243" y="1"/>
                    </a:moveTo>
                    <a:cubicBezTo>
                      <a:pt x="116" y="1"/>
                      <a:pt x="0" y="75"/>
                      <a:pt x="16" y="234"/>
                    </a:cubicBezTo>
                    <a:cubicBezTo>
                      <a:pt x="703" y="8964"/>
                      <a:pt x="311" y="17760"/>
                      <a:pt x="1488" y="26458"/>
                    </a:cubicBezTo>
                    <a:cubicBezTo>
                      <a:pt x="2044" y="30578"/>
                      <a:pt x="2959" y="34665"/>
                      <a:pt x="3482" y="38818"/>
                    </a:cubicBezTo>
                    <a:cubicBezTo>
                      <a:pt x="3777" y="40812"/>
                      <a:pt x="3907" y="42872"/>
                      <a:pt x="3907" y="44899"/>
                    </a:cubicBezTo>
                    <a:cubicBezTo>
                      <a:pt x="3907" y="46894"/>
                      <a:pt x="3482" y="48889"/>
                      <a:pt x="3613" y="50883"/>
                    </a:cubicBezTo>
                    <a:cubicBezTo>
                      <a:pt x="3809" y="54872"/>
                      <a:pt x="5771" y="58469"/>
                      <a:pt x="8518" y="61248"/>
                    </a:cubicBezTo>
                    <a:cubicBezTo>
                      <a:pt x="8577" y="61293"/>
                      <a:pt x="8639" y="61312"/>
                      <a:pt x="8696" y="61312"/>
                    </a:cubicBezTo>
                    <a:cubicBezTo>
                      <a:pt x="8890" y="61312"/>
                      <a:pt x="9037" y="61091"/>
                      <a:pt x="8910" y="60889"/>
                    </a:cubicBezTo>
                    <a:cubicBezTo>
                      <a:pt x="6360" y="58338"/>
                      <a:pt x="4496" y="55036"/>
                      <a:pt x="4136" y="51406"/>
                    </a:cubicBezTo>
                    <a:cubicBezTo>
                      <a:pt x="3973" y="49477"/>
                      <a:pt x="4333" y="47581"/>
                      <a:pt x="4398" y="45684"/>
                    </a:cubicBezTo>
                    <a:cubicBezTo>
                      <a:pt x="4431" y="43657"/>
                      <a:pt x="4333" y="41630"/>
                      <a:pt x="4104" y="39635"/>
                    </a:cubicBezTo>
                    <a:cubicBezTo>
                      <a:pt x="3646" y="35678"/>
                      <a:pt x="2796" y="31787"/>
                      <a:pt x="2207" y="27864"/>
                    </a:cubicBezTo>
                    <a:cubicBezTo>
                      <a:pt x="1586" y="23548"/>
                      <a:pt x="1226" y="19199"/>
                      <a:pt x="1128" y="14850"/>
                    </a:cubicBezTo>
                    <a:cubicBezTo>
                      <a:pt x="965" y="9978"/>
                      <a:pt x="899" y="5106"/>
                      <a:pt x="540" y="234"/>
                    </a:cubicBezTo>
                    <a:cubicBezTo>
                      <a:pt x="523" y="83"/>
                      <a:pt x="377" y="1"/>
                      <a:pt x="24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6" name="Google Shape;206;p16"/>
              <p:cNvSpPr/>
              <p:nvPr/>
            </p:nvSpPr>
            <p:spPr>
              <a:xfrm>
                <a:off x="1905525" y="3168500"/>
                <a:ext cx="177975" cy="154550"/>
              </a:xfrm>
              <a:custGeom>
                <a:avLst/>
                <a:gdLst/>
                <a:ahLst/>
                <a:cxnLst/>
                <a:rect l="l" t="t" r="r" b="b"/>
                <a:pathLst>
                  <a:path w="7119" h="6182" extrusionOk="0">
                    <a:moveTo>
                      <a:pt x="6804" y="1"/>
                    </a:moveTo>
                    <a:cubicBezTo>
                      <a:pt x="6703" y="1"/>
                      <a:pt x="6599" y="51"/>
                      <a:pt x="6548" y="165"/>
                    </a:cubicBezTo>
                    <a:cubicBezTo>
                      <a:pt x="5867" y="2208"/>
                      <a:pt x="4159" y="3636"/>
                      <a:pt x="3119" y="5476"/>
                    </a:cubicBezTo>
                    <a:lnTo>
                      <a:pt x="3119" y="5476"/>
                    </a:lnTo>
                    <a:cubicBezTo>
                      <a:pt x="2550" y="3918"/>
                      <a:pt x="1473" y="2639"/>
                      <a:pt x="564" y="1276"/>
                    </a:cubicBezTo>
                    <a:cubicBezTo>
                      <a:pt x="516" y="1200"/>
                      <a:pt x="443" y="1168"/>
                      <a:pt x="369" y="1168"/>
                    </a:cubicBezTo>
                    <a:cubicBezTo>
                      <a:pt x="189" y="1168"/>
                      <a:pt x="0" y="1353"/>
                      <a:pt x="139" y="1538"/>
                    </a:cubicBezTo>
                    <a:lnTo>
                      <a:pt x="107" y="1538"/>
                    </a:lnTo>
                    <a:cubicBezTo>
                      <a:pt x="1055" y="2977"/>
                      <a:pt x="2232" y="4317"/>
                      <a:pt x="2755" y="5985"/>
                    </a:cubicBezTo>
                    <a:cubicBezTo>
                      <a:pt x="2755" y="6083"/>
                      <a:pt x="2886" y="6148"/>
                      <a:pt x="2984" y="6181"/>
                    </a:cubicBezTo>
                    <a:lnTo>
                      <a:pt x="3147" y="6181"/>
                    </a:lnTo>
                    <a:cubicBezTo>
                      <a:pt x="3246" y="6181"/>
                      <a:pt x="3344" y="6116"/>
                      <a:pt x="3376" y="6050"/>
                    </a:cubicBezTo>
                    <a:cubicBezTo>
                      <a:pt x="4390" y="3990"/>
                      <a:pt x="6286" y="2486"/>
                      <a:pt x="7039" y="328"/>
                    </a:cubicBezTo>
                    <a:cubicBezTo>
                      <a:pt x="7119" y="127"/>
                      <a:pt x="6965" y="1"/>
                      <a:pt x="6804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7" name="Google Shape;207;p16"/>
              <p:cNvSpPr/>
              <p:nvPr/>
            </p:nvSpPr>
            <p:spPr>
              <a:xfrm>
                <a:off x="1877300" y="3314425"/>
                <a:ext cx="210300" cy="153925"/>
              </a:xfrm>
              <a:custGeom>
                <a:avLst/>
                <a:gdLst/>
                <a:ahLst/>
                <a:cxnLst/>
                <a:rect l="l" t="t" r="r" b="b"/>
                <a:pathLst>
                  <a:path w="8412" h="6157" extrusionOk="0">
                    <a:moveTo>
                      <a:pt x="322" y="1"/>
                    </a:moveTo>
                    <a:cubicBezTo>
                      <a:pt x="161" y="1"/>
                      <a:pt x="1" y="173"/>
                      <a:pt x="91" y="377"/>
                    </a:cubicBezTo>
                    <a:cubicBezTo>
                      <a:pt x="1268" y="2404"/>
                      <a:pt x="2936" y="4072"/>
                      <a:pt x="4211" y="6034"/>
                    </a:cubicBezTo>
                    <a:cubicBezTo>
                      <a:pt x="4276" y="6115"/>
                      <a:pt x="4366" y="6156"/>
                      <a:pt x="4452" y="6156"/>
                    </a:cubicBezTo>
                    <a:cubicBezTo>
                      <a:pt x="4538" y="6156"/>
                      <a:pt x="4620" y="6115"/>
                      <a:pt x="4669" y="6034"/>
                    </a:cubicBezTo>
                    <a:cubicBezTo>
                      <a:pt x="5813" y="4399"/>
                      <a:pt x="7383" y="3025"/>
                      <a:pt x="8298" y="1194"/>
                    </a:cubicBezTo>
                    <a:cubicBezTo>
                      <a:pt x="8411" y="991"/>
                      <a:pt x="8228" y="804"/>
                      <a:pt x="8061" y="804"/>
                    </a:cubicBezTo>
                    <a:cubicBezTo>
                      <a:pt x="7986" y="804"/>
                      <a:pt x="7914" y="841"/>
                      <a:pt x="7873" y="933"/>
                    </a:cubicBezTo>
                    <a:cubicBezTo>
                      <a:pt x="7018" y="2643"/>
                      <a:pt x="5592" y="3954"/>
                      <a:pt x="4448" y="5453"/>
                    </a:cubicBezTo>
                    <a:lnTo>
                      <a:pt x="4448" y="5453"/>
                    </a:lnTo>
                    <a:cubicBezTo>
                      <a:pt x="3181" y="3653"/>
                      <a:pt x="1659" y="2030"/>
                      <a:pt x="516" y="115"/>
                    </a:cubicBezTo>
                    <a:cubicBezTo>
                      <a:pt x="466" y="35"/>
                      <a:pt x="394" y="1"/>
                      <a:pt x="322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8" name="Google Shape;208;p16"/>
              <p:cNvSpPr/>
              <p:nvPr/>
            </p:nvSpPr>
            <p:spPr>
              <a:xfrm>
                <a:off x="1843250" y="3443225"/>
                <a:ext cx="294200" cy="204375"/>
              </a:xfrm>
              <a:custGeom>
                <a:avLst/>
                <a:gdLst/>
                <a:ahLst/>
                <a:cxnLst/>
                <a:rect l="l" t="t" r="r" b="b"/>
                <a:pathLst>
                  <a:path w="11768" h="8175" extrusionOk="0">
                    <a:moveTo>
                      <a:pt x="11417" y="0"/>
                    </a:moveTo>
                    <a:cubicBezTo>
                      <a:pt x="11342" y="0"/>
                      <a:pt x="11270" y="38"/>
                      <a:pt x="11230" y="129"/>
                    </a:cubicBezTo>
                    <a:cubicBezTo>
                      <a:pt x="10001" y="2840"/>
                      <a:pt x="8042" y="5034"/>
                      <a:pt x="6438" y="7503"/>
                    </a:cubicBezTo>
                    <a:lnTo>
                      <a:pt x="6438" y="7503"/>
                    </a:lnTo>
                    <a:cubicBezTo>
                      <a:pt x="4513" y="5600"/>
                      <a:pt x="2450" y="3808"/>
                      <a:pt x="538" y="1895"/>
                    </a:cubicBezTo>
                    <a:cubicBezTo>
                      <a:pt x="486" y="1844"/>
                      <a:pt x="428" y="1822"/>
                      <a:pt x="371" y="1822"/>
                    </a:cubicBezTo>
                    <a:cubicBezTo>
                      <a:pt x="176" y="1822"/>
                      <a:pt x="1" y="2078"/>
                      <a:pt x="178" y="2255"/>
                    </a:cubicBezTo>
                    <a:cubicBezTo>
                      <a:pt x="2172" y="4249"/>
                      <a:pt x="4298" y="6113"/>
                      <a:pt x="6292" y="8108"/>
                    </a:cubicBezTo>
                    <a:cubicBezTo>
                      <a:pt x="6350" y="8151"/>
                      <a:pt x="6419" y="8175"/>
                      <a:pt x="6487" y="8175"/>
                    </a:cubicBezTo>
                    <a:cubicBezTo>
                      <a:pt x="6576" y="8175"/>
                      <a:pt x="6662" y="8135"/>
                      <a:pt x="6718" y="8042"/>
                    </a:cubicBezTo>
                    <a:cubicBezTo>
                      <a:pt x="8352" y="5459"/>
                      <a:pt x="10412" y="3203"/>
                      <a:pt x="11655" y="391"/>
                    </a:cubicBezTo>
                    <a:cubicBezTo>
                      <a:pt x="11768" y="188"/>
                      <a:pt x="11585" y="0"/>
                      <a:pt x="11417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9" name="Google Shape;209;p16"/>
              <p:cNvSpPr/>
              <p:nvPr/>
            </p:nvSpPr>
            <p:spPr>
              <a:xfrm>
                <a:off x="1863700" y="3664300"/>
                <a:ext cx="294775" cy="191725"/>
              </a:xfrm>
              <a:custGeom>
                <a:avLst/>
                <a:gdLst/>
                <a:ahLst/>
                <a:cxnLst/>
                <a:rect l="l" t="t" r="r" b="b"/>
                <a:pathLst>
                  <a:path w="11791" h="7669" extrusionOk="0">
                    <a:moveTo>
                      <a:pt x="11436" y="0"/>
                    </a:moveTo>
                    <a:cubicBezTo>
                      <a:pt x="11358" y="0"/>
                      <a:pt x="11280" y="34"/>
                      <a:pt x="11229" y="115"/>
                    </a:cubicBezTo>
                    <a:cubicBezTo>
                      <a:pt x="9743" y="2424"/>
                      <a:pt x="8073" y="4610"/>
                      <a:pt x="6722" y="7030"/>
                    </a:cubicBezTo>
                    <a:lnTo>
                      <a:pt x="6722" y="7030"/>
                    </a:lnTo>
                    <a:cubicBezTo>
                      <a:pt x="4518" y="5560"/>
                      <a:pt x="2466" y="3880"/>
                      <a:pt x="537" y="2077"/>
                    </a:cubicBezTo>
                    <a:cubicBezTo>
                      <a:pt x="485" y="2025"/>
                      <a:pt x="427" y="2003"/>
                      <a:pt x="370" y="2003"/>
                    </a:cubicBezTo>
                    <a:cubicBezTo>
                      <a:pt x="176" y="2003"/>
                      <a:pt x="0" y="2259"/>
                      <a:pt x="177" y="2436"/>
                    </a:cubicBezTo>
                    <a:cubicBezTo>
                      <a:pt x="2205" y="4333"/>
                      <a:pt x="4363" y="6066"/>
                      <a:pt x="6684" y="7635"/>
                    </a:cubicBezTo>
                    <a:cubicBezTo>
                      <a:pt x="6728" y="7657"/>
                      <a:pt x="6771" y="7668"/>
                      <a:pt x="6814" y="7668"/>
                    </a:cubicBezTo>
                    <a:cubicBezTo>
                      <a:pt x="6899" y="7668"/>
                      <a:pt x="6979" y="7625"/>
                      <a:pt x="7044" y="7537"/>
                    </a:cubicBezTo>
                    <a:cubicBezTo>
                      <a:pt x="8385" y="5020"/>
                      <a:pt x="10118" y="2763"/>
                      <a:pt x="11654" y="377"/>
                    </a:cubicBezTo>
                    <a:cubicBezTo>
                      <a:pt x="11790" y="173"/>
                      <a:pt x="11613" y="0"/>
                      <a:pt x="11436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0" name="Google Shape;210;p16"/>
              <p:cNvSpPr/>
              <p:nvPr/>
            </p:nvSpPr>
            <p:spPr>
              <a:xfrm>
                <a:off x="1854875" y="3855800"/>
                <a:ext cx="302475" cy="171125"/>
              </a:xfrm>
              <a:custGeom>
                <a:avLst/>
                <a:gdLst/>
                <a:ahLst/>
                <a:cxnLst/>
                <a:rect l="l" t="t" r="r" b="b"/>
                <a:pathLst>
                  <a:path w="12099" h="6845" extrusionOk="0">
                    <a:moveTo>
                      <a:pt x="379" y="0"/>
                    </a:moveTo>
                    <a:cubicBezTo>
                      <a:pt x="171" y="0"/>
                      <a:pt x="1" y="256"/>
                      <a:pt x="203" y="433"/>
                    </a:cubicBezTo>
                    <a:cubicBezTo>
                      <a:pt x="2656" y="2722"/>
                      <a:pt x="5272" y="4847"/>
                      <a:pt x="8018" y="6809"/>
                    </a:cubicBezTo>
                    <a:cubicBezTo>
                      <a:pt x="8056" y="6834"/>
                      <a:pt x="8098" y="6845"/>
                      <a:pt x="8141" y="6845"/>
                    </a:cubicBezTo>
                    <a:cubicBezTo>
                      <a:pt x="8211" y="6845"/>
                      <a:pt x="8285" y="6817"/>
                      <a:pt x="8345" y="6777"/>
                    </a:cubicBezTo>
                    <a:cubicBezTo>
                      <a:pt x="9784" y="4946"/>
                      <a:pt x="11288" y="3049"/>
                      <a:pt x="12040" y="826"/>
                    </a:cubicBezTo>
                    <a:cubicBezTo>
                      <a:pt x="12099" y="631"/>
                      <a:pt x="11948" y="505"/>
                      <a:pt x="11796" y="505"/>
                    </a:cubicBezTo>
                    <a:cubicBezTo>
                      <a:pt x="11693" y="505"/>
                      <a:pt x="11589" y="563"/>
                      <a:pt x="11550" y="695"/>
                    </a:cubicBezTo>
                    <a:cubicBezTo>
                      <a:pt x="10854" y="2750"/>
                      <a:pt x="9456" y="4530"/>
                      <a:pt x="8122" y="6241"/>
                    </a:cubicBezTo>
                    <a:lnTo>
                      <a:pt x="8122" y="6241"/>
                    </a:lnTo>
                    <a:cubicBezTo>
                      <a:pt x="5466" y="4373"/>
                      <a:pt x="2936" y="2286"/>
                      <a:pt x="563" y="74"/>
                    </a:cubicBezTo>
                    <a:cubicBezTo>
                      <a:pt x="504" y="22"/>
                      <a:pt x="440" y="0"/>
                      <a:pt x="379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1" name="Google Shape;211;p16"/>
              <p:cNvSpPr/>
              <p:nvPr/>
            </p:nvSpPr>
            <p:spPr>
              <a:xfrm>
                <a:off x="1922275" y="4039125"/>
                <a:ext cx="239700" cy="137325"/>
              </a:xfrm>
              <a:custGeom>
                <a:avLst/>
                <a:gdLst/>
                <a:ahLst/>
                <a:cxnLst/>
                <a:rect l="l" t="t" r="r" b="b"/>
                <a:pathLst>
                  <a:path w="9588" h="5493" extrusionOk="0">
                    <a:moveTo>
                      <a:pt x="9240" y="0"/>
                    </a:moveTo>
                    <a:cubicBezTo>
                      <a:pt x="9164" y="0"/>
                      <a:pt x="9091" y="38"/>
                      <a:pt x="9050" y="130"/>
                    </a:cubicBezTo>
                    <a:cubicBezTo>
                      <a:pt x="8204" y="1791"/>
                      <a:pt x="7028" y="3301"/>
                      <a:pt x="6039" y="4921"/>
                    </a:cubicBezTo>
                    <a:lnTo>
                      <a:pt x="6039" y="4921"/>
                    </a:lnTo>
                    <a:cubicBezTo>
                      <a:pt x="3920" y="3669"/>
                      <a:pt x="2385" y="1686"/>
                      <a:pt x="450" y="196"/>
                    </a:cubicBezTo>
                    <a:cubicBezTo>
                      <a:pt x="403" y="161"/>
                      <a:pt x="358" y="145"/>
                      <a:pt x="315" y="145"/>
                    </a:cubicBezTo>
                    <a:cubicBezTo>
                      <a:pt x="121" y="145"/>
                      <a:pt x="1" y="466"/>
                      <a:pt x="189" y="653"/>
                    </a:cubicBezTo>
                    <a:cubicBezTo>
                      <a:pt x="2216" y="2158"/>
                      <a:pt x="3753" y="4250"/>
                      <a:pt x="6009" y="5460"/>
                    </a:cubicBezTo>
                    <a:cubicBezTo>
                      <a:pt x="6042" y="5482"/>
                      <a:pt x="6082" y="5493"/>
                      <a:pt x="6123" y="5493"/>
                    </a:cubicBezTo>
                    <a:cubicBezTo>
                      <a:pt x="6205" y="5493"/>
                      <a:pt x="6292" y="5449"/>
                      <a:pt x="6336" y="5362"/>
                    </a:cubicBezTo>
                    <a:cubicBezTo>
                      <a:pt x="7350" y="3694"/>
                      <a:pt x="8592" y="2125"/>
                      <a:pt x="9475" y="359"/>
                    </a:cubicBezTo>
                    <a:cubicBezTo>
                      <a:pt x="9587" y="180"/>
                      <a:pt x="9407" y="0"/>
                      <a:pt x="9240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212" name="Google Shape;212;p16"/>
            <p:cNvSpPr/>
            <p:nvPr/>
          </p:nvSpPr>
          <p:spPr>
            <a:xfrm rot="4565606">
              <a:off x="642010" y="1668384"/>
              <a:ext cx="472489" cy="1996458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13" name="Google Shape;213;p16"/>
            <p:cNvGrpSpPr/>
            <p:nvPr/>
          </p:nvGrpSpPr>
          <p:grpSpPr>
            <a:xfrm rot="582567">
              <a:off x="-106165" y="1816891"/>
              <a:ext cx="1294561" cy="1244937"/>
              <a:chOff x="6624525" y="1838863"/>
              <a:chExt cx="956750" cy="920075"/>
            </a:xfrm>
          </p:grpSpPr>
          <p:sp>
            <p:nvSpPr>
              <p:cNvPr id="214" name="Google Shape;214;p16"/>
              <p:cNvSpPr/>
              <p:nvPr/>
            </p:nvSpPr>
            <p:spPr>
              <a:xfrm>
                <a:off x="6624525" y="1838863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5" name="Google Shape;215;p16"/>
              <p:cNvSpPr/>
              <p:nvPr/>
            </p:nvSpPr>
            <p:spPr>
              <a:xfrm>
                <a:off x="6749225" y="1983763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6" name="Google Shape;216;p16"/>
              <p:cNvSpPr/>
              <p:nvPr/>
            </p:nvSpPr>
            <p:spPr>
              <a:xfrm>
                <a:off x="6813650" y="2412463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7" name="Google Shape;217;p16"/>
              <p:cNvSpPr/>
              <p:nvPr/>
            </p:nvSpPr>
            <p:spPr>
              <a:xfrm>
                <a:off x="6938075" y="2231038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8" name="Google Shape;218;p16"/>
              <p:cNvSpPr/>
              <p:nvPr/>
            </p:nvSpPr>
            <p:spPr>
              <a:xfrm>
                <a:off x="7094050" y="2121688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9" name="Google Shape;219;p16"/>
              <p:cNvSpPr/>
              <p:nvPr/>
            </p:nvSpPr>
            <p:spPr>
              <a:xfrm>
                <a:off x="7206850" y="2012738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20" name="Google Shape;220;p16"/>
            <p:cNvGrpSpPr/>
            <p:nvPr/>
          </p:nvGrpSpPr>
          <p:grpSpPr>
            <a:xfrm rot="5400000">
              <a:off x="-227254" y="2783000"/>
              <a:ext cx="979622" cy="756603"/>
              <a:chOff x="5419242" y="2066029"/>
              <a:chExt cx="618800" cy="477925"/>
            </a:xfrm>
          </p:grpSpPr>
          <p:sp>
            <p:nvSpPr>
              <p:cNvPr id="221" name="Google Shape;221;p16"/>
              <p:cNvSpPr/>
              <p:nvPr/>
            </p:nvSpPr>
            <p:spPr>
              <a:xfrm>
                <a:off x="5419242" y="2066029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2" name="Google Shape;222;p16"/>
              <p:cNvSpPr/>
              <p:nvPr/>
            </p:nvSpPr>
            <p:spPr>
              <a:xfrm>
                <a:off x="5491192" y="2236904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3" name="Google Shape;223;p16"/>
              <p:cNvSpPr/>
              <p:nvPr/>
            </p:nvSpPr>
            <p:spPr>
              <a:xfrm>
                <a:off x="5551517" y="2291104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4" name="Google Shape;224;p16"/>
              <p:cNvSpPr/>
              <p:nvPr/>
            </p:nvSpPr>
            <p:spPr>
              <a:xfrm>
                <a:off x="5607592" y="2290979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5" name="Google Shape;225;p16"/>
              <p:cNvSpPr/>
              <p:nvPr/>
            </p:nvSpPr>
            <p:spPr>
              <a:xfrm>
                <a:off x="5611117" y="2372829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26" name="Google Shape;226;p16"/>
            <p:cNvGrpSpPr/>
            <p:nvPr/>
          </p:nvGrpSpPr>
          <p:grpSpPr>
            <a:xfrm>
              <a:off x="1284110" y="2035613"/>
              <a:ext cx="113650" cy="99750"/>
              <a:chOff x="5042000" y="1255775"/>
              <a:chExt cx="113650" cy="99750"/>
            </a:xfrm>
          </p:grpSpPr>
          <p:sp>
            <p:nvSpPr>
              <p:cNvPr id="227" name="Google Shape;227;p16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8" name="Google Shape;228;p16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9" name="Google Shape;229;p16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30" name="Google Shape;230;p16"/>
            <p:cNvGrpSpPr/>
            <p:nvPr/>
          </p:nvGrpSpPr>
          <p:grpSpPr>
            <a:xfrm>
              <a:off x="677660" y="3496188"/>
              <a:ext cx="113650" cy="99750"/>
              <a:chOff x="5042000" y="1255775"/>
              <a:chExt cx="113650" cy="99750"/>
            </a:xfrm>
          </p:grpSpPr>
          <p:sp>
            <p:nvSpPr>
              <p:cNvPr id="231" name="Google Shape;231;p16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32" name="Google Shape;232;p16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33" name="Google Shape;233;p16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34" name="Google Shape;234;p16"/>
          <p:cNvSpPr/>
          <p:nvPr/>
        </p:nvSpPr>
        <p:spPr>
          <a:xfrm rot="10800000" flipH="1">
            <a:off x="1647374" y="1674703"/>
            <a:ext cx="5849015" cy="3178572"/>
          </a:xfrm>
          <a:custGeom>
            <a:avLst/>
            <a:gdLst/>
            <a:ahLst/>
            <a:cxnLst/>
            <a:rect l="l" t="t" r="r" b="b"/>
            <a:pathLst>
              <a:path w="117515" h="49263" extrusionOk="0">
                <a:moveTo>
                  <a:pt x="58211" y="47"/>
                </a:moveTo>
                <a:cubicBezTo>
                  <a:pt x="55551" y="47"/>
                  <a:pt x="52864" y="160"/>
                  <a:pt x="50220" y="315"/>
                </a:cubicBezTo>
                <a:cubicBezTo>
                  <a:pt x="43100" y="630"/>
                  <a:pt x="36043" y="1008"/>
                  <a:pt x="28923" y="1386"/>
                </a:cubicBezTo>
                <a:cubicBezTo>
                  <a:pt x="23882" y="1575"/>
                  <a:pt x="18841" y="2079"/>
                  <a:pt x="13863" y="2962"/>
                </a:cubicBezTo>
                <a:cubicBezTo>
                  <a:pt x="7625" y="4159"/>
                  <a:pt x="3719" y="8128"/>
                  <a:pt x="2206" y="14114"/>
                </a:cubicBezTo>
                <a:cubicBezTo>
                  <a:pt x="631" y="20100"/>
                  <a:pt x="316" y="26275"/>
                  <a:pt x="64" y="32450"/>
                </a:cubicBezTo>
                <a:cubicBezTo>
                  <a:pt x="1" y="34214"/>
                  <a:pt x="190" y="36105"/>
                  <a:pt x="694" y="37869"/>
                </a:cubicBezTo>
                <a:cubicBezTo>
                  <a:pt x="1639" y="41082"/>
                  <a:pt x="3340" y="43603"/>
                  <a:pt x="6617" y="44926"/>
                </a:cubicBezTo>
                <a:cubicBezTo>
                  <a:pt x="8696" y="45745"/>
                  <a:pt x="10839" y="46312"/>
                  <a:pt x="13107" y="46627"/>
                </a:cubicBezTo>
                <a:cubicBezTo>
                  <a:pt x="19597" y="47635"/>
                  <a:pt x="26150" y="47950"/>
                  <a:pt x="33270" y="48328"/>
                </a:cubicBezTo>
                <a:cubicBezTo>
                  <a:pt x="42218" y="48644"/>
                  <a:pt x="51795" y="48707"/>
                  <a:pt x="61310" y="49211"/>
                </a:cubicBezTo>
                <a:cubicBezTo>
                  <a:pt x="62325" y="49248"/>
                  <a:pt x="63345" y="49263"/>
                  <a:pt x="64368" y="49263"/>
                </a:cubicBezTo>
                <a:cubicBezTo>
                  <a:pt x="66837" y="49263"/>
                  <a:pt x="69319" y="49174"/>
                  <a:pt x="71769" y="49085"/>
                </a:cubicBezTo>
                <a:cubicBezTo>
                  <a:pt x="78511" y="48833"/>
                  <a:pt x="85253" y="48517"/>
                  <a:pt x="91995" y="48202"/>
                </a:cubicBezTo>
                <a:cubicBezTo>
                  <a:pt x="95398" y="48139"/>
                  <a:pt x="98864" y="47761"/>
                  <a:pt x="102203" y="46942"/>
                </a:cubicBezTo>
                <a:cubicBezTo>
                  <a:pt x="108315" y="45367"/>
                  <a:pt x="112852" y="41901"/>
                  <a:pt x="115309" y="35853"/>
                </a:cubicBezTo>
                <a:cubicBezTo>
                  <a:pt x="116758" y="31946"/>
                  <a:pt x="117514" y="27850"/>
                  <a:pt x="117514" y="23692"/>
                </a:cubicBezTo>
                <a:cubicBezTo>
                  <a:pt x="117451" y="20478"/>
                  <a:pt x="117073" y="17265"/>
                  <a:pt x="116380" y="14177"/>
                </a:cubicBezTo>
                <a:cubicBezTo>
                  <a:pt x="115750" y="9893"/>
                  <a:pt x="112852" y="6301"/>
                  <a:pt x="108882" y="4726"/>
                </a:cubicBezTo>
                <a:cubicBezTo>
                  <a:pt x="106110" y="3592"/>
                  <a:pt x="103211" y="2836"/>
                  <a:pt x="100250" y="2457"/>
                </a:cubicBezTo>
                <a:cubicBezTo>
                  <a:pt x="94894" y="1638"/>
                  <a:pt x="89475" y="1386"/>
                  <a:pt x="84056" y="819"/>
                </a:cubicBezTo>
                <a:cubicBezTo>
                  <a:pt x="76054" y="0"/>
                  <a:pt x="67989" y="189"/>
                  <a:pt x="59923" y="63"/>
                </a:cubicBezTo>
                <a:cubicBezTo>
                  <a:pt x="59354" y="52"/>
                  <a:pt x="58783" y="47"/>
                  <a:pt x="58211" y="47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249892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subtitle  2">
  <p:cSld name="Title + subtitle  2"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7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60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6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237" name="Google Shape;237;p17"/>
          <p:cNvSpPr txBox="1">
            <a:spLocks noGrp="1"/>
          </p:cNvSpPr>
          <p:nvPr>
            <p:ph type="title" idx="2"/>
          </p:nvPr>
        </p:nvSpPr>
        <p:spPr>
          <a:xfrm>
            <a:off x="713175" y="1112200"/>
            <a:ext cx="7717500" cy="45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606489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ly text">
  <p:cSld name="Only text"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8"/>
          <p:cNvSpPr txBox="1">
            <a:spLocks noGrp="1"/>
          </p:cNvSpPr>
          <p:nvPr>
            <p:ph type="title"/>
          </p:nvPr>
        </p:nvSpPr>
        <p:spPr>
          <a:xfrm>
            <a:off x="727650" y="4177844"/>
            <a:ext cx="1934100" cy="59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 sz="4000" b="0"/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4000"/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sz="4000"/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sz="4000"/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sz="4000"/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sz="4000"/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sz="4000"/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sz="4000"/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sz="40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9332785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 2">
  <p:cSld name="Title and body 2"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19"/>
          <p:cNvSpPr/>
          <p:nvPr/>
        </p:nvSpPr>
        <p:spPr>
          <a:xfrm>
            <a:off x="352809" y="1089452"/>
            <a:ext cx="8438381" cy="3744953"/>
          </a:xfrm>
          <a:custGeom>
            <a:avLst/>
            <a:gdLst/>
            <a:ahLst/>
            <a:cxnLst/>
            <a:rect l="l" t="t" r="r" b="b"/>
            <a:pathLst>
              <a:path w="166717" h="73989" extrusionOk="0">
                <a:moveTo>
                  <a:pt x="99158" y="0"/>
                </a:moveTo>
                <a:cubicBezTo>
                  <a:pt x="95755" y="0"/>
                  <a:pt x="92345" y="91"/>
                  <a:pt x="88927" y="286"/>
                </a:cubicBezTo>
                <a:cubicBezTo>
                  <a:pt x="73277" y="1175"/>
                  <a:pt x="57820" y="2064"/>
                  <a:pt x="42277" y="2064"/>
                </a:cubicBezTo>
                <a:cubicBezTo>
                  <a:pt x="34079" y="2064"/>
                  <a:pt x="25856" y="1817"/>
                  <a:pt x="17568" y="1191"/>
                </a:cubicBezTo>
                <a:lnTo>
                  <a:pt x="16391" y="1191"/>
                </a:lnTo>
                <a:cubicBezTo>
                  <a:pt x="16029" y="1191"/>
                  <a:pt x="15938" y="1191"/>
                  <a:pt x="15667" y="1101"/>
                </a:cubicBezTo>
                <a:cubicBezTo>
                  <a:pt x="15214" y="1055"/>
                  <a:pt x="14784" y="1033"/>
                  <a:pt x="14354" y="1033"/>
                </a:cubicBezTo>
                <a:cubicBezTo>
                  <a:pt x="13923" y="1033"/>
                  <a:pt x="13493" y="1055"/>
                  <a:pt x="13040" y="1101"/>
                </a:cubicBezTo>
                <a:lnTo>
                  <a:pt x="12678" y="1101"/>
                </a:lnTo>
                <a:cubicBezTo>
                  <a:pt x="11954" y="1101"/>
                  <a:pt x="11229" y="1191"/>
                  <a:pt x="10595" y="1372"/>
                </a:cubicBezTo>
                <a:lnTo>
                  <a:pt x="9871" y="1372"/>
                </a:lnTo>
                <a:cubicBezTo>
                  <a:pt x="7879" y="1372"/>
                  <a:pt x="5977" y="2006"/>
                  <a:pt x="4438" y="3274"/>
                </a:cubicBezTo>
                <a:cubicBezTo>
                  <a:pt x="3623" y="3908"/>
                  <a:pt x="3079" y="4723"/>
                  <a:pt x="2626" y="5719"/>
                </a:cubicBezTo>
                <a:cubicBezTo>
                  <a:pt x="2536" y="5900"/>
                  <a:pt x="2445" y="6081"/>
                  <a:pt x="2355" y="6353"/>
                </a:cubicBezTo>
                <a:cubicBezTo>
                  <a:pt x="2222" y="6486"/>
                  <a:pt x="2187" y="6570"/>
                  <a:pt x="2177" y="6570"/>
                </a:cubicBezTo>
                <a:cubicBezTo>
                  <a:pt x="2174" y="6570"/>
                  <a:pt x="2174" y="6558"/>
                  <a:pt x="2174" y="6534"/>
                </a:cubicBezTo>
                <a:cubicBezTo>
                  <a:pt x="1811" y="7259"/>
                  <a:pt x="1630" y="8074"/>
                  <a:pt x="1630" y="8889"/>
                </a:cubicBezTo>
                <a:cubicBezTo>
                  <a:pt x="1268" y="23831"/>
                  <a:pt x="453" y="38682"/>
                  <a:pt x="453" y="53533"/>
                </a:cubicBezTo>
                <a:cubicBezTo>
                  <a:pt x="453" y="60778"/>
                  <a:pt x="0" y="65034"/>
                  <a:pt x="7154" y="68204"/>
                </a:cubicBezTo>
                <a:cubicBezTo>
                  <a:pt x="17025" y="72641"/>
                  <a:pt x="32420" y="72007"/>
                  <a:pt x="43105" y="72732"/>
                </a:cubicBezTo>
                <a:cubicBezTo>
                  <a:pt x="53669" y="73344"/>
                  <a:pt x="64168" y="73568"/>
                  <a:pt x="74712" y="73568"/>
                </a:cubicBezTo>
                <a:cubicBezTo>
                  <a:pt x="76641" y="73568"/>
                  <a:pt x="78572" y="73561"/>
                  <a:pt x="80506" y="73547"/>
                </a:cubicBezTo>
                <a:cubicBezTo>
                  <a:pt x="92912" y="73547"/>
                  <a:pt x="105137" y="73275"/>
                  <a:pt x="117453" y="73184"/>
                </a:cubicBezTo>
                <a:cubicBezTo>
                  <a:pt x="117638" y="73183"/>
                  <a:pt x="117824" y="73182"/>
                  <a:pt x="118011" y="73182"/>
                </a:cubicBezTo>
                <a:cubicBezTo>
                  <a:pt x="124238" y="73182"/>
                  <a:pt x="131794" y="73988"/>
                  <a:pt x="139052" y="73988"/>
                </a:cubicBezTo>
                <a:cubicBezTo>
                  <a:pt x="144731" y="73988"/>
                  <a:pt x="150228" y="73495"/>
                  <a:pt x="154763" y="71736"/>
                </a:cubicBezTo>
                <a:cubicBezTo>
                  <a:pt x="162641" y="68747"/>
                  <a:pt x="163094" y="60416"/>
                  <a:pt x="164271" y="52718"/>
                </a:cubicBezTo>
                <a:cubicBezTo>
                  <a:pt x="166173" y="39769"/>
                  <a:pt x="166716" y="26547"/>
                  <a:pt x="165811" y="13417"/>
                </a:cubicBezTo>
                <a:cubicBezTo>
                  <a:pt x="165448" y="9975"/>
                  <a:pt x="162913" y="7259"/>
                  <a:pt x="159562" y="6715"/>
                </a:cubicBezTo>
                <a:cubicBezTo>
                  <a:pt x="139551" y="3225"/>
                  <a:pt x="119473" y="0"/>
                  <a:pt x="99158" y="0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2" name="Google Shape;242;p19"/>
          <p:cNvSpPr txBox="1">
            <a:spLocks noGrp="1"/>
          </p:cNvSpPr>
          <p:nvPr>
            <p:ph type="subTitle" idx="1"/>
          </p:nvPr>
        </p:nvSpPr>
        <p:spPr>
          <a:xfrm>
            <a:off x="713225" y="1227525"/>
            <a:ext cx="7717500" cy="3376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 sz="1100"/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>
              <a:spcBef>
                <a:spcPts val="1600"/>
              </a:spcBef>
              <a:spcAft>
                <a:spcPts val="0"/>
              </a:spcAft>
              <a:buNone/>
              <a:defRPr sz="1600"/>
            </a:lvl3pPr>
            <a:lvl4pPr lvl="3">
              <a:spcBef>
                <a:spcPts val="1600"/>
              </a:spcBef>
              <a:spcAft>
                <a:spcPts val="0"/>
              </a:spcAft>
              <a:buNone/>
              <a:defRPr sz="1600"/>
            </a:lvl4pPr>
            <a:lvl5pPr lvl="4">
              <a:spcBef>
                <a:spcPts val="1600"/>
              </a:spcBef>
              <a:spcAft>
                <a:spcPts val="0"/>
              </a:spcAft>
              <a:buNone/>
              <a:defRPr sz="1600"/>
            </a:lvl5pPr>
            <a:lvl6pPr lvl="5">
              <a:spcBef>
                <a:spcPts val="1600"/>
              </a:spcBef>
              <a:spcAft>
                <a:spcPts val="0"/>
              </a:spcAft>
              <a:buNone/>
              <a:defRPr sz="1600"/>
            </a:lvl6pPr>
            <a:lvl7pPr lvl="6">
              <a:spcBef>
                <a:spcPts val="1600"/>
              </a:spcBef>
              <a:spcAft>
                <a:spcPts val="0"/>
              </a:spcAft>
              <a:buNone/>
              <a:defRPr sz="1600"/>
            </a:lvl7pPr>
            <a:lvl8pPr lvl="7">
              <a:spcBef>
                <a:spcPts val="1600"/>
              </a:spcBef>
              <a:spcAft>
                <a:spcPts val="0"/>
              </a:spcAft>
              <a:buNone/>
              <a:defRPr sz="1600"/>
            </a:lvl8pPr>
            <a:lvl9pPr lvl="8">
              <a:spcBef>
                <a:spcPts val="1600"/>
              </a:spcBef>
              <a:spcAft>
                <a:spcPts val="160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243" name="Google Shape;243;p19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grpSp>
        <p:nvGrpSpPr>
          <p:cNvPr id="244" name="Google Shape;244;p19"/>
          <p:cNvGrpSpPr/>
          <p:nvPr/>
        </p:nvGrpSpPr>
        <p:grpSpPr>
          <a:xfrm>
            <a:off x="-368915" y="-1589"/>
            <a:ext cx="1520263" cy="764964"/>
            <a:chOff x="-368915" y="-1589"/>
            <a:chExt cx="1520263" cy="764964"/>
          </a:xfrm>
        </p:grpSpPr>
        <p:grpSp>
          <p:nvGrpSpPr>
            <p:cNvPr id="245" name="Google Shape;245;p19"/>
            <p:cNvGrpSpPr/>
            <p:nvPr/>
          </p:nvGrpSpPr>
          <p:grpSpPr>
            <a:xfrm rot="5400000">
              <a:off x="235188" y="-513209"/>
              <a:ext cx="392943" cy="1439379"/>
              <a:chOff x="1752050" y="2866875"/>
              <a:chExt cx="475775" cy="1742800"/>
            </a:xfrm>
          </p:grpSpPr>
          <p:sp>
            <p:nvSpPr>
              <p:cNvPr id="246" name="Google Shape;246;p19"/>
              <p:cNvSpPr/>
              <p:nvPr/>
            </p:nvSpPr>
            <p:spPr>
              <a:xfrm>
                <a:off x="1752050" y="2866875"/>
                <a:ext cx="475775" cy="1461625"/>
              </a:xfrm>
              <a:custGeom>
                <a:avLst/>
                <a:gdLst/>
                <a:ahLst/>
                <a:cxnLst/>
                <a:rect l="l" t="t" r="r" b="b"/>
                <a:pathLst>
                  <a:path w="19031" h="58465" extrusionOk="0">
                    <a:moveTo>
                      <a:pt x="8632" y="1"/>
                    </a:moveTo>
                    <a:cubicBezTo>
                      <a:pt x="5624" y="9483"/>
                      <a:pt x="2322" y="19325"/>
                      <a:pt x="0" y="29167"/>
                    </a:cubicBezTo>
                    <a:cubicBezTo>
                      <a:pt x="1668" y="29658"/>
                      <a:pt x="5166" y="30671"/>
                      <a:pt x="6147" y="32012"/>
                    </a:cubicBezTo>
                    <a:cubicBezTo>
                      <a:pt x="4780" y="32354"/>
                      <a:pt x="3376" y="32532"/>
                      <a:pt x="1963" y="32532"/>
                    </a:cubicBezTo>
                    <a:cubicBezTo>
                      <a:pt x="1484" y="32532"/>
                      <a:pt x="1004" y="32511"/>
                      <a:pt x="523" y="32470"/>
                    </a:cubicBezTo>
                    <a:lnTo>
                      <a:pt x="523" y="32470"/>
                    </a:lnTo>
                    <a:cubicBezTo>
                      <a:pt x="1504" y="40481"/>
                      <a:pt x="4186" y="52154"/>
                      <a:pt x="12752" y="58465"/>
                    </a:cubicBezTo>
                    <a:cubicBezTo>
                      <a:pt x="16218" y="53495"/>
                      <a:pt x="18377" y="43129"/>
                      <a:pt x="18704" y="36132"/>
                    </a:cubicBezTo>
                    <a:cubicBezTo>
                      <a:pt x="18867" y="30344"/>
                      <a:pt x="19031" y="24001"/>
                      <a:pt x="18377" y="18148"/>
                    </a:cubicBezTo>
                    <a:cubicBezTo>
                      <a:pt x="16545" y="18148"/>
                      <a:pt x="15565" y="18148"/>
                      <a:pt x="14257" y="17821"/>
                    </a:cubicBezTo>
                    <a:cubicBezTo>
                      <a:pt x="15401" y="16677"/>
                      <a:pt x="16382" y="15990"/>
                      <a:pt x="17559" y="15009"/>
                    </a:cubicBezTo>
                    <a:cubicBezTo>
                      <a:pt x="16545" y="13341"/>
                      <a:pt x="9940" y="2486"/>
                      <a:pt x="8632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7" name="Google Shape;247;p19"/>
              <p:cNvSpPr/>
              <p:nvPr/>
            </p:nvSpPr>
            <p:spPr>
              <a:xfrm>
                <a:off x="1965000" y="3076850"/>
                <a:ext cx="225925" cy="1532825"/>
              </a:xfrm>
              <a:custGeom>
                <a:avLst/>
                <a:gdLst/>
                <a:ahLst/>
                <a:cxnLst/>
                <a:rect l="l" t="t" r="r" b="b"/>
                <a:pathLst>
                  <a:path w="9037" h="61313" extrusionOk="0">
                    <a:moveTo>
                      <a:pt x="243" y="1"/>
                    </a:moveTo>
                    <a:cubicBezTo>
                      <a:pt x="116" y="1"/>
                      <a:pt x="0" y="75"/>
                      <a:pt x="16" y="234"/>
                    </a:cubicBezTo>
                    <a:cubicBezTo>
                      <a:pt x="703" y="8964"/>
                      <a:pt x="311" y="17760"/>
                      <a:pt x="1488" y="26458"/>
                    </a:cubicBezTo>
                    <a:cubicBezTo>
                      <a:pt x="2044" y="30578"/>
                      <a:pt x="2959" y="34665"/>
                      <a:pt x="3482" y="38818"/>
                    </a:cubicBezTo>
                    <a:cubicBezTo>
                      <a:pt x="3777" y="40812"/>
                      <a:pt x="3907" y="42872"/>
                      <a:pt x="3907" y="44899"/>
                    </a:cubicBezTo>
                    <a:cubicBezTo>
                      <a:pt x="3907" y="46894"/>
                      <a:pt x="3482" y="48889"/>
                      <a:pt x="3613" y="50883"/>
                    </a:cubicBezTo>
                    <a:cubicBezTo>
                      <a:pt x="3809" y="54872"/>
                      <a:pt x="5771" y="58469"/>
                      <a:pt x="8518" y="61248"/>
                    </a:cubicBezTo>
                    <a:cubicBezTo>
                      <a:pt x="8577" y="61293"/>
                      <a:pt x="8639" y="61312"/>
                      <a:pt x="8696" y="61312"/>
                    </a:cubicBezTo>
                    <a:cubicBezTo>
                      <a:pt x="8890" y="61312"/>
                      <a:pt x="9037" y="61091"/>
                      <a:pt x="8910" y="60889"/>
                    </a:cubicBezTo>
                    <a:cubicBezTo>
                      <a:pt x="6360" y="58338"/>
                      <a:pt x="4496" y="55036"/>
                      <a:pt x="4136" y="51406"/>
                    </a:cubicBezTo>
                    <a:cubicBezTo>
                      <a:pt x="3973" y="49477"/>
                      <a:pt x="4333" y="47581"/>
                      <a:pt x="4398" y="45684"/>
                    </a:cubicBezTo>
                    <a:cubicBezTo>
                      <a:pt x="4431" y="43657"/>
                      <a:pt x="4333" y="41630"/>
                      <a:pt x="4104" y="39635"/>
                    </a:cubicBezTo>
                    <a:cubicBezTo>
                      <a:pt x="3646" y="35678"/>
                      <a:pt x="2796" y="31787"/>
                      <a:pt x="2207" y="27864"/>
                    </a:cubicBezTo>
                    <a:cubicBezTo>
                      <a:pt x="1586" y="23548"/>
                      <a:pt x="1226" y="19199"/>
                      <a:pt x="1128" y="14850"/>
                    </a:cubicBezTo>
                    <a:cubicBezTo>
                      <a:pt x="965" y="9978"/>
                      <a:pt x="899" y="5106"/>
                      <a:pt x="540" y="234"/>
                    </a:cubicBezTo>
                    <a:cubicBezTo>
                      <a:pt x="523" y="83"/>
                      <a:pt x="377" y="1"/>
                      <a:pt x="24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8" name="Google Shape;248;p19"/>
              <p:cNvSpPr/>
              <p:nvPr/>
            </p:nvSpPr>
            <p:spPr>
              <a:xfrm>
                <a:off x="1905525" y="3168500"/>
                <a:ext cx="177975" cy="154550"/>
              </a:xfrm>
              <a:custGeom>
                <a:avLst/>
                <a:gdLst/>
                <a:ahLst/>
                <a:cxnLst/>
                <a:rect l="l" t="t" r="r" b="b"/>
                <a:pathLst>
                  <a:path w="7119" h="6182" extrusionOk="0">
                    <a:moveTo>
                      <a:pt x="6804" y="1"/>
                    </a:moveTo>
                    <a:cubicBezTo>
                      <a:pt x="6703" y="1"/>
                      <a:pt x="6599" y="51"/>
                      <a:pt x="6548" y="165"/>
                    </a:cubicBezTo>
                    <a:cubicBezTo>
                      <a:pt x="5867" y="2208"/>
                      <a:pt x="4159" y="3636"/>
                      <a:pt x="3119" y="5476"/>
                    </a:cubicBezTo>
                    <a:lnTo>
                      <a:pt x="3119" y="5476"/>
                    </a:lnTo>
                    <a:cubicBezTo>
                      <a:pt x="2550" y="3918"/>
                      <a:pt x="1473" y="2639"/>
                      <a:pt x="564" y="1276"/>
                    </a:cubicBezTo>
                    <a:cubicBezTo>
                      <a:pt x="516" y="1200"/>
                      <a:pt x="443" y="1168"/>
                      <a:pt x="369" y="1168"/>
                    </a:cubicBezTo>
                    <a:cubicBezTo>
                      <a:pt x="189" y="1168"/>
                      <a:pt x="0" y="1353"/>
                      <a:pt x="139" y="1538"/>
                    </a:cubicBezTo>
                    <a:lnTo>
                      <a:pt x="107" y="1538"/>
                    </a:lnTo>
                    <a:cubicBezTo>
                      <a:pt x="1055" y="2977"/>
                      <a:pt x="2232" y="4317"/>
                      <a:pt x="2755" y="5985"/>
                    </a:cubicBezTo>
                    <a:cubicBezTo>
                      <a:pt x="2755" y="6083"/>
                      <a:pt x="2886" y="6148"/>
                      <a:pt x="2984" y="6181"/>
                    </a:cubicBezTo>
                    <a:lnTo>
                      <a:pt x="3147" y="6181"/>
                    </a:lnTo>
                    <a:cubicBezTo>
                      <a:pt x="3246" y="6181"/>
                      <a:pt x="3344" y="6116"/>
                      <a:pt x="3376" y="6050"/>
                    </a:cubicBezTo>
                    <a:cubicBezTo>
                      <a:pt x="4390" y="3990"/>
                      <a:pt x="6286" y="2486"/>
                      <a:pt x="7039" y="328"/>
                    </a:cubicBezTo>
                    <a:cubicBezTo>
                      <a:pt x="7119" y="127"/>
                      <a:pt x="6965" y="1"/>
                      <a:pt x="6804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9" name="Google Shape;249;p19"/>
              <p:cNvSpPr/>
              <p:nvPr/>
            </p:nvSpPr>
            <p:spPr>
              <a:xfrm>
                <a:off x="1877300" y="3314425"/>
                <a:ext cx="210300" cy="153925"/>
              </a:xfrm>
              <a:custGeom>
                <a:avLst/>
                <a:gdLst/>
                <a:ahLst/>
                <a:cxnLst/>
                <a:rect l="l" t="t" r="r" b="b"/>
                <a:pathLst>
                  <a:path w="8412" h="6157" extrusionOk="0">
                    <a:moveTo>
                      <a:pt x="322" y="1"/>
                    </a:moveTo>
                    <a:cubicBezTo>
                      <a:pt x="161" y="1"/>
                      <a:pt x="1" y="173"/>
                      <a:pt x="91" y="377"/>
                    </a:cubicBezTo>
                    <a:cubicBezTo>
                      <a:pt x="1268" y="2404"/>
                      <a:pt x="2936" y="4072"/>
                      <a:pt x="4211" y="6034"/>
                    </a:cubicBezTo>
                    <a:cubicBezTo>
                      <a:pt x="4276" y="6115"/>
                      <a:pt x="4366" y="6156"/>
                      <a:pt x="4452" y="6156"/>
                    </a:cubicBezTo>
                    <a:cubicBezTo>
                      <a:pt x="4538" y="6156"/>
                      <a:pt x="4620" y="6115"/>
                      <a:pt x="4669" y="6034"/>
                    </a:cubicBezTo>
                    <a:cubicBezTo>
                      <a:pt x="5813" y="4399"/>
                      <a:pt x="7383" y="3025"/>
                      <a:pt x="8298" y="1194"/>
                    </a:cubicBezTo>
                    <a:cubicBezTo>
                      <a:pt x="8411" y="991"/>
                      <a:pt x="8228" y="804"/>
                      <a:pt x="8061" y="804"/>
                    </a:cubicBezTo>
                    <a:cubicBezTo>
                      <a:pt x="7986" y="804"/>
                      <a:pt x="7914" y="841"/>
                      <a:pt x="7873" y="933"/>
                    </a:cubicBezTo>
                    <a:cubicBezTo>
                      <a:pt x="7018" y="2643"/>
                      <a:pt x="5592" y="3954"/>
                      <a:pt x="4448" y="5453"/>
                    </a:cubicBezTo>
                    <a:lnTo>
                      <a:pt x="4448" y="5453"/>
                    </a:lnTo>
                    <a:cubicBezTo>
                      <a:pt x="3181" y="3653"/>
                      <a:pt x="1659" y="2030"/>
                      <a:pt x="516" y="115"/>
                    </a:cubicBezTo>
                    <a:cubicBezTo>
                      <a:pt x="466" y="35"/>
                      <a:pt x="394" y="1"/>
                      <a:pt x="322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0" name="Google Shape;250;p19"/>
              <p:cNvSpPr/>
              <p:nvPr/>
            </p:nvSpPr>
            <p:spPr>
              <a:xfrm>
                <a:off x="1843250" y="3443225"/>
                <a:ext cx="294200" cy="204375"/>
              </a:xfrm>
              <a:custGeom>
                <a:avLst/>
                <a:gdLst/>
                <a:ahLst/>
                <a:cxnLst/>
                <a:rect l="l" t="t" r="r" b="b"/>
                <a:pathLst>
                  <a:path w="11768" h="8175" extrusionOk="0">
                    <a:moveTo>
                      <a:pt x="11417" y="0"/>
                    </a:moveTo>
                    <a:cubicBezTo>
                      <a:pt x="11342" y="0"/>
                      <a:pt x="11270" y="38"/>
                      <a:pt x="11230" y="129"/>
                    </a:cubicBezTo>
                    <a:cubicBezTo>
                      <a:pt x="10001" y="2840"/>
                      <a:pt x="8042" y="5034"/>
                      <a:pt x="6438" y="7503"/>
                    </a:cubicBezTo>
                    <a:lnTo>
                      <a:pt x="6438" y="7503"/>
                    </a:lnTo>
                    <a:cubicBezTo>
                      <a:pt x="4513" y="5600"/>
                      <a:pt x="2450" y="3808"/>
                      <a:pt x="538" y="1895"/>
                    </a:cubicBezTo>
                    <a:cubicBezTo>
                      <a:pt x="486" y="1844"/>
                      <a:pt x="428" y="1822"/>
                      <a:pt x="371" y="1822"/>
                    </a:cubicBezTo>
                    <a:cubicBezTo>
                      <a:pt x="176" y="1822"/>
                      <a:pt x="1" y="2078"/>
                      <a:pt x="178" y="2255"/>
                    </a:cubicBezTo>
                    <a:cubicBezTo>
                      <a:pt x="2172" y="4249"/>
                      <a:pt x="4298" y="6113"/>
                      <a:pt x="6292" y="8108"/>
                    </a:cubicBezTo>
                    <a:cubicBezTo>
                      <a:pt x="6350" y="8151"/>
                      <a:pt x="6419" y="8175"/>
                      <a:pt x="6487" y="8175"/>
                    </a:cubicBezTo>
                    <a:cubicBezTo>
                      <a:pt x="6576" y="8175"/>
                      <a:pt x="6662" y="8135"/>
                      <a:pt x="6718" y="8042"/>
                    </a:cubicBezTo>
                    <a:cubicBezTo>
                      <a:pt x="8352" y="5459"/>
                      <a:pt x="10412" y="3203"/>
                      <a:pt x="11655" y="391"/>
                    </a:cubicBezTo>
                    <a:cubicBezTo>
                      <a:pt x="11768" y="188"/>
                      <a:pt x="11585" y="0"/>
                      <a:pt x="11417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1" name="Google Shape;251;p19"/>
              <p:cNvSpPr/>
              <p:nvPr/>
            </p:nvSpPr>
            <p:spPr>
              <a:xfrm>
                <a:off x="1863700" y="3664300"/>
                <a:ext cx="294775" cy="191725"/>
              </a:xfrm>
              <a:custGeom>
                <a:avLst/>
                <a:gdLst/>
                <a:ahLst/>
                <a:cxnLst/>
                <a:rect l="l" t="t" r="r" b="b"/>
                <a:pathLst>
                  <a:path w="11791" h="7669" extrusionOk="0">
                    <a:moveTo>
                      <a:pt x="11436" y="0"/>
                    </a:moveTo>
                    <a:cubicBezTo>
                      <a:pt x="11358" y="0"/>
                      <a:pt x="11280" y="34"/>
                      <a:pt x="11229" y="115"/>
                    </a:cubicBezTo>
                    <a:cubicBezTo>
                      <a:pt x="9743" y="2424"/>
                      <a:pt x="8073" y="4610"/>
                      <a:pt x="6722" y="7030"/>
                    </a:cubicBezTo>
                    <a:lnTo>
                      <a:pt x="6722" y="7030"/>
                    </a:lnTo>
                    <a:cubicBezTo>
                      <a:pt x="4518" y="5560"/>
                      <a:pt x="2466" y="3880"/>
                      <a:pt x="537" y="2077"/>
                    </a:cubicBezTo>
                    <a:cubicBezTo>
                      <a:pt x="485" y="2025"/>
                      <a:pt x="427" y="2003"/>
                      <a:pt x="370" y="2003"/>
                    </a:cubicBezTo>
                    <a:cubicBezTo>
                      <a:pt x="176" y="2003"/>
                      <a:pt x="0" y="2259"/>
                      <a:pt x="177" y="2436"/>
                    </a:cubicBezTo>
                    <a:cubicBezTo>
                      <a:pt x="2205" y="4333"/>
                      <a:pt x="4363" y="6066"/>
                      <a:pt x="6684" y="7635"/>
                    </a:cubicBezTo>
                    <a:cubicBezTo>
                      <a:pt x="6728" y="7657"/>
                      <a:pt x="6771" y="7668"/>
                      <a:pt x="6814" y="7668"/>
                    </a:cubicBezTo>
                    <a:cubicBezTo>
                      <a:pt x="6899" y="7668"/>
                      <a:pt x="6979" y="7625"/>
                      <a:pt x="7044" y="7537"/>
                    </a:cubicBezTo>
                    <a:cubicBezTo>
                      <a:pt x="8385" y="5020"/>
                      <a:pt x="10118" y="2763"/>
                      <a:pt x="11654" y="377"/>
                    </a:cubicBezTo>
                    <a:cubicBezTo>
                      <a:pt x="11790" y="173"/>
                      <a:pt x="11613" y="0"/>
                      <a:pt x="11436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2" name="Google Shape;252;p19"/>
              <p:cNvSpPr/>
              <p:nvPr/>
            </p:nvSpPr>
            <p:spPr>
              <a:xfrm>
                <a:off x="1854875" y="3855800"/>
                <a:ext cx="302475" cy="171125"/>
              </a:xfrm>
              <a:custGeom>
                <a:avLst/>
                <a:gdLst/>
                <a:ahLst/>
                <a:cxnLst/>
                <a:rect l="l" t="t" r="r" b="b"/>
                <a:pathLst>
                  <a:path w="12099" h="6845" extrusionOk="0">
                    <a:moveTo>
                      <a:pt x="379" y="0"/>
                    </a:moveTo>
                    <a:cubicBezTo>
                      <a:pt x="171" y="0"/>
                      <a:pt x="1" y="256"/>
                      <a:pt x="203" y="433"/>
                    </a:cubicBezTo>
                    <a:cubicBezTo>
                      <a:pt x="2656" y="2722"/>
                      <a:pt x="5272" y="4847"/>
                      <a:pt x="8018" y="6809"/>
                    </a:cubicBezTo>
                    <a:cubicBezTo>
                      <a:pt x="8056" y="6834"/>
                      <a:pt x="8098" y="6845"/>
                      <a:pt x="8141" y="6845"/>
                    </a:cubicBezTo>
                    <a:cubicBezTo>
                      <a:pt x="8211" y="6845"/>
                      <a:pt x="8285" y="6817"/>
                      <a:pt x="8345" y="6777"/>
                    </a:cubicBezTo>
                    <a:cubicBezTo>
                      <a:pt x="9784" y="4946"/>
                      <a:pt x="11288" y="3049"/>
                      <a:pt x="12040" y="826"/>
                    </a:cubicBezTo>
                    <a:cubicBezTo>
                      <a:pt x="12099" y="631"/>
                      <a:pt x="11948" y="505"/>
                      <a:pt x="11796" y="505"/>
                    </a:cubicBezTo>
                    <a:cubicBezTo>
                      <a:pt x="11693" y="505"/>
                      <a:pt x="11589" y="563"/>
                      <a:pt x="11550" y="695"/>
                    </a:cubicBezTo>
                    <a:cubicBezTo>
                      <a:pt x="10854" y="2750"/>
                      <a:pt x="9456" y="4530"/>
                      <a:pt x="8122" y="6241"/>
                    </a:cubicBezTo>
                    <a:lnTo>
                      <a:pt x="8122" y="6241"/>
                    </a:lnTo>
                    <a:cubicBezTo>
                      <a:pt x="5466" y="4373"/>
                      <a:pt x="2936" y="2286"/>
                      <a:pt x="563" y="74"/>
                    </a:cubicBezTo>
                    <a:cubicBezTo>
                      <a:pt x="504" y="22"/>
                      <a:pt x="440" y="0"/>
                      <a:pt x="379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3" name="Google Shape;253;p19"/>
              <p:cNvSpPr/>
              <p:nvPr/>
            </p:nvSpPr>
            <p:spPr>
              <a:xfrm>
                <a:off x="1922275" y="4039125"/>
                <a:ext cx="239700" cy="137325"/>
              </a:xfrm>
              <a:custGeom>
                <a:avLst/>
                <a:gdLst/>
                <a:ahLst/>
                <a:cxnLst/>
                <a:rect l="l" t="t" r="r" b="b"/>
                <a:pathLst>
                  <a:path w="9588" h="5493" extrusionOk="0">
                    <a:moveTo>
                      <a:pt x="9240" y="0"/>
                    </a:moveTo>
                    <a:cubicBezTo>
                      <a:pt x="9164" y="0"/>
                      <a:pt x="9091" y="38"/>
                      <a:pt x="9050" y="130"/>
                    </a:cubicBezTo>
                    <a:cubicBezTo>
                      <a:pt x="8204" y="1791"/>
                      <a:pt x="7028" y="3301"/>
                      <a:pt x="6039" y="4921"/>
                    </a:cubicBezTo>
                    <a:lnTo>
                      <a:pt x="6039" y="4921"/>
                    </a:lnTo>
                    <a:cubicBezTo>
                      <a:pt x="3920" y="3669"/>
                      <a:pt x="2385" y="1686"/>
                      <a:pt x="450" y="196"/>
                    </a:cubicBezTo>
                    <a:cubicBezTo>
                      <a:pt x="403" y="161"/>
                      <a:pt x="358" y="145"/>
                      <a:pt x="315" y="145"/>
                    </a:cubicBezTo>
                    <a:cubicBezTo>
                      <a:pt x="121" y="145"/>
                      <a:pt x="1" y="466"/>
                      <a:pt x="189" y="653"/>
                    </a:cubicBezTo>
                    <a:cubicBezTo>
                      <a:pt x="2216" y="2158"/>
                      <a:pt x="3753" y="4250"/>
                      <a:pt x="6009" y="5460"/>
                    </a:cubicBezTo>
                    <a:cubicBezTo>
                      <a:pt x="6042" y="5482"/>
                      <a:pt x="6082" y="5493"/>
                      <a:pt x="6123" y="5493"/>
                    </a:cubicBezTo>
                    <a:cubicBezTo>
                      <a:pt x="6205" y="5493"/>
                      <a:pt x="6292" y="5449"/>
                      <a:pt x="6336" y="5362"/>
                    </a:cubicBezTo>
                    <a:cubicBezTo>
                      <a:pt x="7350" y="3694"/>
                      <a:pt x="8592" y="2125"/>
                      <a:pt x="9475" y="359"/>
                    </a:cubicBezTo>
                    <a:cubicBezTo>
                      <a:pt x="9587" y="180"/>
                      <a:pt x="9407" y="0"/>
                      <a:pt x="9240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254" name="Google Shape;254;p19"/>
            <p:cNvSpPr/>
            <p:nvPr/>
          </p:nvSpPr>
          <p:spPr>
            <a:xfrm rot="5974352">
              <a:off x="159691" y="-227710"/>
              <a:ext cx="317208" cy="1340333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55" name="Google Shape;255;p19"/>
            <p:cNvGrpSpPr/>
            <p:nvPr/>
          </p:nvGrpSpPr>
          <p:grpSpPr>
            <a:xfrm rot="3855143">
              <a:off x="-148717" y="141935"/>
              <a:ext cx="618789" cy="477916"/>
              <a:chOff x="5467375" y="2021125"/>
              <a:chExt cx="618800" cy="477925"/>
            </a:xfrm>
          </p:grpSpPr>
          <p:sp>
            <p:nvSpPr>
              <p:cNvPr id="256" name="Google Shape;256;p19"/>
              <p:cNvSpPr/>
              <p:nvPr/>
            </p:nvSpPr>
            <p:spPr>
              <a:xfrm>
                <a:off x="5467375" y="20211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7" name="Google Shape;257;p19"/>
              <p:cNvSpPr/>
              <p:nvPr/>
            </p:nvSpPr>
            <p:spPr>
              <a:xfrm>
                <a:off x="5539325" y="21920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8" name="Google Shape;258;p19"/>
              <p:cNvSpPr/>
              <p:nvPr/>
            </p:nvSpPr>
            <p:spPr>
              <a:xfrm>
                <a:off x="5599650" y="22462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9" name="Google Shape;259;p19"/>
              <p:cNvSpPr/>
              <p:nvPr/>
            </p:nvSpPr>
            <p:spPr>
              <a:xfrm>
                <a:off x="5655725" y="22460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0" name="Google Shape;260;p19"/>
              <p:cNvSpPr/>
              <p:nvPr/>
            </p:nvSpPr>
            <p:spPr>
              <a:xfrm>
                <a:off x="5659250" y="23279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261" name="Google Shape;261;p19"/>
          <p:cNvGrpSpPr/>
          <p:nvPr/>
        </p:nvGrpSpPr>
        <p:grpSpPr>
          <a:xfrm>
            <a:off x="8148212" y="-300701"/>
            <a:ext cx="1464801" cy="1140328"/>
            <a:chOff x="8148212" y="-300701"/>
            <a:chExt cx="1464801" cy="1140328"/>
          </a:xfrm>
        </p:grpSpPr>
        <p:sp>
          <p:nvSpPr>
            <p:cNvPr id="262" name="Google Shape;262;p19"/>
            <p:cNvSpPr/>
            <p:nvPr/>
          </p:nvSpPr>
          <p:spPr>
            <a:xfrm rot="-5400000">
              <a:off x="8784263" y="-130650"/>
              <a:ext cx="317200" cy="1340300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3" name="Google Shape;263;p19"/>
            <p:cNvGrpSpPr/>
            <p:nvPr/>
          </p:nvGrpSpPr>
          <p:grpSpPr>
            <a:xfrm rot="-8032937">
              <a:off x="8549350" y="-741"/>
              <a:ext cx="707509" cy="680388"/>
              <a:chOff x="6624525" y="1838863"/>
              <a:chExt cx="956750" cy="920075"/>
            </a:xfrm>
          </p:grpSpPr>
          <p:sp>
            <p:nvSpPr>
              <p:cNvPr id="264" name="Google Shape;264;p19"/>
              <p:cNvSpPr/>
              <p:nvPr/>
            </p:nvSpPr>
            <p:spPr>
              <a:xfrm>
                <a:off x="6624525" y="1838863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5" name="Google Shape;265;p19"/>
              <p:cNvSpPr/>
              <p:nvPr/>
            </p:nvSpPr>
            <p:spPr>
              <a:xfrm>
                <a:off x="6749225" y="1983763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6" name="Google Shape;266;p19"/>
              <p:cNvSpPr/>
              <p:nvPr/>
            </p:nvSpPr>
            <p:spPr>
              <a:xfrm>
                <a:off x="6813650" y="2412463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7" name="Google Shape;267;p19"/>
              <p:cNvSpPr/>
              <p:nvPr/>
            </p:nvSpPr>
            <p:spPr>
              <a:xfrm>
                <a:off x="6938075" y="2231038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8" name="Google Shape;268;p19"/>
              <p:cNvSpPr/>
              <p:nvPr/>
            </p:nvSpPr>
            <p:spPr>
              <a:xfrm>
                <a:off x="7094050" y="2121688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9" name="Google Shape;269;p19"/>
              <p:cNvSpPr/>
              <p:nvPr/>
            </p:nvSpPr>
            <p:spPr>
              <a:xfrm>
                <a:off x="7206850" y="2012738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70" name="Google Shape;270;p19"/>
            <p:cNvGrpSpPr/>
            <p:nvPr/>
          </p:nvGrpSpPr>
          <p:grpSpPr>
            <a:xfrm rot="-3615528" flipH="1">
              <a:off x="8344802" y="-201977"/>
              <a:ext cx="739185" cy="881827"/>
              <a:chOff x="5935950" y="2680963"/>
              <a:chExt cx="1911874" cy="2280812"/>
            </a:xfrm>
          </p:grpSpPr>
          <p:sp>
            <p:nvSpPr>
              <p:cNvPr id="271" name="Google Shape;271;p19"/>
              <p:cNvSpPr/>
              <p:nvPr/>
            </p:nvSpPr>
            <p:spPr>
              <a:xfrm>
                <a:off x="5935950" y="2963369"/>
                <a:ext cx="1693287" cy="1998406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2" name="Google Shape;272;p19"/>
              <p:cNvSpPr/>
              <p:nvPr/>
            </p:nvSpPr>
            <p:spPr>
              <a:xfrm>
                <a:off x="6567320" y="2812744"/>
                <a:ext cx="383857" cy="1209246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3" name="Google Shape;273;p19"/>
              <p:cNvSpPr/>
              <p:nvPr/>
            </p:nvSpPr>
            <p:spPr>
              <a:xfrm>
                <a:off x="6579248" y="3342978"/>
                <a:ext cx="1130508" cy="696527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4" name="Google Shape;274;p19"/>
              <p:cNvSpPr/>
              <p:nvPr/>
            </p:nvSpPr>
            <p:spPr>
              <a:xfrm>
                <a:off x="6993436" y="2816995"/>
                <a:ext cx="283547" cy="655222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5" name="Google Shape;275;p19"/>
              <p:cNvSpPr/>
              <p:nvPr/>
            </p:nvSpPr>
            <p:spPr>
              <a:xfrm>
                <a:off x="7266452" y="3145909"/>
                <a:ext cx="507961" cy="133176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6" name="Google Shape;276;p19"/>
              <p:cNvSpPr/>
              <p:nvPr/>
            </p:nvSpPr>
            <p:spPr>
              <a:xfrm>
                <a:off x="7393031" y="2738637"/>
                <a:ext cx="179937" cy="382969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7" name="Google Shape;277;p19"/>
              <p:cNvSpPr/>
              <p:nvPr/>
            </p:nvSpPr>
            <p:spPr>
              <a:xfrm>
                <a:off x="6841542" y="2779624"/>
                <a:ext cx="147325" cy="114206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8" name="Google Shape;278;p19"/>
              <p:cNvSpPr/>
              <p:nvPr/>
            </p:nvSpPr>
            <p:spPr>
              <a:xfrm>
                <a:off x="7181813" y="2752722"/>
                <a:ext cx="147325" cy="114142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9" name="Google Shape;279;p19"/>
              <p:cNvSpPr/>
              <p:nvPr/>
            </p:nvSpPr>
            <p:spPr>
              <a:xfrm>
                <a:off x="7461935" y="2680963"/>
                <a:ext cx="170357" cy="123723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0" name="Google Shape;280;p19"/>
              <p:cNvSpPr/>
              <p:nvPr/>
            </p:nvSpPr>
            <p:spPr>
              <a:xfrm>
                <a:off x="7563515" y="2908297"/>
                <a:ext cx="147389" cy="114142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1" name="Google Shape;281;p19"/>
              <p:cNvSpPr/>
              <p:nvPr/>
            </p:nvSpPr>
            <p:spPr>
              <a:xfrm>
                <a:off x="7701134" y="3082524"/>
                <a:ext cx="146691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2" name="Google Shape;282;p19"/>
              <p:cNvSpPr/>
              <p:nvPr/>
            </p:nvSpPr>
            <p:spPr>
              <a:xfrm>
                <a:off x="7620237" y="3310746"/>
                <a:ext cx="148086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3" name="Google Shape;283;p19"/>
              <p:cNvSpPr/>
              <p:nvPr/>
            </p:nvSpPr>
            <p:spPr>
              <a:xfrm>
                <a:off x="7345698" y="3055559"/>
                <a:ext cx="147325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554390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4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4"/>
          <p:cNvSpPr txBox="1">
            <a:spLocks noGrp="1"/>
          </p:cNvSpPr>
          <p:nvPr>
            <p:ph type="body" idx="1"/>
          </p:nvPr>
        </p:nvSpPr>
        <p:spPr>
          <a:xfrm>
            <a:off x="720000" y="1152475"/>
            <a:ext cx="77040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AutoNum type="arabicPeriod"/>
              <a:defRPr sz="1100">
                <a:solidFill>
                  <a:schemeClr val="dk1"/>
                </a:solidFill>
              </a:defRPr>
            </a:lvl1pPr>
            <a:lvl2pPr marL="914400" lvl="1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alphaLcPeriod"/>
              <a:defRPr>
                <a:solidFill>
                  <a:schemeClr val="dk1"/>
                </a:solidFill>
              </a:defRPr>
            </a:lvl2pPr>
            <a:lvl3pPr marL="1371600" lvl="2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romanLcPeriod"/>
              <a:defRPr>
                <a:solidFill>
                  <a:schemeClr val="dk1"/>
                </a:solidFill>
              </a:defRPr>
            </a:lvl3pPr>
            <a:lvl4pPr marL="1828800" lvl="3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arabicPeriod"/>
              <a:defRPr>
                <a:solidFill>
                  <a:schemeClr val="dk1"/>
                </a:solidFill>
              </a:defRPr>
            </a:lvl4pPr>
            <a:lvl5pPr marL="2286000" lvl="4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alphaLcPeriod"/>
              <a:defRPr>
                <a:solidFill>
                  <a:schemeClr val="dk1"/>
                </a:solidFill>
              </a:defRPr>
            </a:lvl5pPr>
            <a:lvl6pPr marL="2743200" lvl="5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romanLcPeriod"/>
              <a:defRPr>
                <a:solidFill>
                  <a:schemeClr val="dk1"/>
                </a:solidFill>
              </a:defRPr>
            </a:lvl6pPr>
            <a:lvl7pPr marL="3200400" lvl="6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arabicPeriod"/>
              <a:defRPr>
                <a:solidFill>
                  <a:schemeClr val="dk1"/>
                </a:solidFill>
              </a:defRPr>
            </a:lvl7pPr>
            <a:lvl8pPr marL="3657600" lvl="7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alphaLcPeriod"/>
              <a:defRPr>
                <a:solidFill>
                  <a:schemeClr val="dk1"/>
                </a:solidFill>
              </a:defRPr>
            </a:lvl8pPr>
            <a:lvl9pPr marL="4114800" lvl="8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Roboto Condensed Light"/>
              <a:buAutoNum type="romanLcPeriod"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2">
  <p:cSld name="Title and two columns 2"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0"/>
          <p:cNvSpPr/>
          <p:nvPr/>
        </p:nvSpPr>
        <p:spPr>
          <a:xfrm rot="5400000">
            <a:off x="632876" y="885547"/>
            <a:ext cx="3695847" cy="4047202"/>
          </a:xfrm>
          <a:custGeom>
            <a:avLst/>
            <a:gdLst/>
            <a:ahLst/>
            <a:cxnLst/>
            <a:rect l="l" t="t" r="r" b="b"/>
            <a:pathLst>
              <a:path w="117515" h="49263" extrusionOk="0">
                <a:moveTo>
                  <a:pt x="58211" y="47"/>
                </a:moveTo>
                <a:cubicBezTo>
                  <a:pt x="55551" y="47"/>
                  <a:pt x="52864" y="160"/>
                  <a:pt x="50220" y="315"/>
                </a:cubicBezTo>
                <a:cubicBezTo>
                  <a:pt x="43100" y="630"/>
                  <a:pt x="36043" y="1008"/>
                  <a:pt x="28923" y="1386"/>
                </a:cubicBezTo>
                <a:cubicBezTo>
                  <a:pt x="23882" y="1575"/>
                  <a:pt x="18841" y="2079"/>
                  <a:pt x="13863" y="2962"/>
                </a:cubicBezTo>
                <a:cubicBezTo>
                  <a:pt x="7625" y="4159"/>
                  <a:pt x="3719" y="8128"/>
                  <a:pt x="2206" y="14114"/>
                </a:cubicBezTo>
                <a:cubicBezTo>
                  <a:pt x="631" y="20100"/>
                  <a:pt x="316" y="26275"/>
                  <a:pt x="64" y="32450"/>
                </a:cubicBezTo>
                <a:cubicBezTo>
                  <a:pt x="1" y="34214"/>
                  <a:pt x="190" y="36105"/>
                  <a:pt x="694" y="37869"/>
                </a:cubicBezTo>
                <a:cubicBezTo>
                  <a:pt x="1639" y="41082"/>
                  <a:pt x="3340" y="43603"/>
                  <a:pt x="6617" y="44926"/>
                </a:cubicBezTo>
                <a:cubicBezTo>
                  <a:pt x="8696" y="45745"/>
                  <a:pt x="10839" y="46312"/>
                  <a:pt x="13107" y="46627"/>
                </a:cubicBezTo>
                <a:cubicBezTo>
                  <a:pt x="19597" y="47635"/>
                  <a:pt x="26150" y="47950"/>
                  <a:pt x="33270" y="48328"/>
                </a:cubicBezTo>
                <a:cubicBezTo>
                  <a:pt x="42218" y="48644"/>
                  <a:pt x="51795" y="48707"/>
                  <a:pt x="61310" y="49211"/>
                </a:cubicBezTo>
                <a:cubicBezTo>
                  <a:pt x="62325" y="49248"/>
                  <a:pt x="63345" y="49263"/>
                  <a:pt x="64368" y="49263"/>
                </a:cubicBezTo>
                <a:cubicBezTo>
                  <a:pt x="66837" y="49263"/>
                  <a:pt x="69319" y="49174"/>
                  <a:pt x="71769" y="49085"/>
                </a:cubicBezTo>
                <a:cubicBezTo>
                  <a:pt x="78511" y="48833"/>
                  <a:pt x="85253" y="48517"/>
                  <a:pt x="91995" y="48202"/>
                </a:cubicBezTo>
                <a:cubicBezTo>
                  <a:pt x="95398" y="48139"/>
                  <a:pt x="98864" y="47761"/>
                  <a:pt x="102203" y="46942"/>
                </a:cubicBezTo>
                <a:cubicBezTo>
                  <a:pt x="108315" y="45367"/>
                  <a:pt x="112852" y="41901"/>
                  <a:pt x="115309" y="35853"/>
                </a:cubicBezTo>
                <a:cubicBezTo>
                  <a:pt x="116758" y="31946"/>
                  <a:pt x="117514" y="27850"/>
                  <a:pt x="117514" y="23692"/>
                </a:cubicBezTo>
                <a:cubicBezTo>
                  <a:pt x="117451" y="20478"/>
                  <a:pt x="117073" y="17265"/>
                  <a:pt x="116380" y="14177"/>
                </a:cubicBezTo>
                <a:cubicBezTo>
                  <a:pt x="115750" y="9893"/>
                  <a:pt x="112852" y="6301"/>
                  <a:pt x="108882" y="4726"/>
                </a:cubicBezTo>
                <a:cubicBezTo>
                  <a:pt x="106110" y="3592"/>
                  <a:pt x="103211" y="2836"/>
                  <a:pt x="100250" y="2457"/>
                </a:cubicBezTo>
                <a:cubicBezTo>
                  <a:pt x="94894" y="1638"/>
                  <a:pt x="89475" y="1386"/>
                  <a:pt x="84056" y="819"/>
                </a:cubicBezTo>
                <a:cubicBezTo>
                  <a:pt x="76054" y="0"/>
                  <a:pt x="67989" y="189"/>
                  <a:pt x="59923" y="63"/>
                </a:cubicBezTo>
                <a:cubicBezTo>
                  <a:pt x="59354" y="52"/>
                  <a:pt x="58783" y="47"/>
                  <a:pt x="58211" y="47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6" name="Google Shape;286;p20"/>
          <p:cNvSpPr/>
          <p:nvPr/>
        </p:nvSpPr>
        <p:spPr>
          <a:xfrm rot="-5400000" flipH="1">
            <a:off x="4815276" y="858972"/>
            <a:ext cx="3695847" cy="4047202"/>
          </a:xfrm>
          <a:custGeom>
            <a:avLst/>
            <a:gdLst/>
            <a:ahLst/>
            <a:cxnLst/>
            <a:rect l="l" t="t" r="r" b="b"/>
            <a:pathLst>
              <a:path w="117515" h="49263" extrusionOk="0">
                <a:moveTo>
                  <a:pt x="58211" y="47"/>
                </a:moveTo>
                <a:cubicBezTo>
                  <a:pt x="55551" y="47"/>
                  <a:pt x="52864" y="160"/>
                  <a:pt x="50220" y="315"/>
                </a:cubicBezTo>
                <a:cubicBezTo>
                  <a:pt x="43100" y="630"/>
                  <a:pt x="36043" y="1008"/>
                  <a:pt x="28923" y="1386"/>
                </a:cubicBezTo>
                <a:cubicBezTo>
                  <a:pt x="23882" y="1575"/>
                  <a:pt x="18841" y="2079"/>
                  <a:pt x="13863" y="2962"/>
                </a:cubicBezTo>
                <a:cubicBezTo>
                  <a:pt x="7625" y="4159"/>
                  <a:pt x="3719" y="8128"/>
                  <a:pt x="2206" y="14114"/>
                </a:cubicBezTo>
                <a:cubicBezTo>
                  <a:pt x="631" y="20100"/>
                  <a:pt x="316" y="26275"/>
                  <a:pt x="64" y="32450"/>
                </a:cubicBezTo>
                <a:cubicBezTo>
                  <a:pt x="1" y="34214"/>
                  <a:pt x="190" y="36105"/>
                  <a:pt x="694" y="37869"/>
                </a:cubicBezTo>
                <a:cubicBezTo>
                  <a:pt x="1639" y="41082"/>
                  <a:pt x="3340" y="43603"/>
                  <a:pt x="6617" y="44926"/>
                </a:cubicBezTo>
                <a:cubicBezTo>
                  <a:pt x="8696" y="45745"/>
                  <a:pt x="10839" y="46312"/>
                  <a:pt x="13107" y="46627"/>
                </a:cubicBezTo>
                <a:cubicBezTo>
                  <a:pt x="19597" y="47635"/>
                  <a:pt x="26150" y="47950"/>
                  <a:pt x="33270" y="48328"/>
                </a:cubicBezTo>
                <a:cubicBezTo>
                  <a:pt x="42218" y="48644"/>
                  <a:pt x="51795" y="48707"/>
                  <a:pt x="61310" y="49211"/>
                </a:cubicBezTo>
                <a:cubicBezTo>
                  <a:pt x="62325" y="49248"/>
                  <a:pt x="63345" y="49263"/>
                  <a:pt x="64368" y="49263"/>
                </a:cubicBezTo>
                <a:cubicBezTo>
                  <a:pt x="66837" y="49263"/>
                  <a:pt x="69319" y="49174"/>
                  <a:pt x="71769" y="49085"/>
                </a:cubicBezTo>
                <a:cubicBezTo>
                  <a:pt x="78511" y="48833"/>
                  <a:pt x="85253" y="48517"/>
                  <a:pt x="91995" y="48202"/>
                </a:cubicBezTo>
                <a:cubicBezTo>
                  <a:pt x="95398" y="48139"/>
                  <a:pt x="98864" y="47761"/>
                  <a:pt x="102203" y="46942"/>
                </a:cubicBezTo>
                <a:cubicBezTo>
                  <a:pt x="108315" y="45367"/>
                  <a:pt x="112852" y="41901"/>
                  <a:pt x="115309" y="35853"/>
                </a:cubicBezTo>
                <a:cubicBezTo>
                  <a:pt x="116758" y="31946"/>
                  <a:pt x="117514" y="27850"/>
                  <a:pt x="117514" y="23692"/>
                </a:cubicBezTo>
                <a:cubicBezTo>
                  <a:pt x="117451" y="20478"/>
                  <a:pt x="117073" y="17265"/>
                  <a:pt x="116380" y="14177"/>
                </a:cubicBezTo>
                <a:cubicBezTo>
                  <a:pt x="115750" y="9893"/>
                  <a:pt x="112852" y="6301"/>
                  <a:pt x="108882" y="4726"/>
                </a:cubicBezTo>
                <a:cubicBezTo>
                  <a:pt x="106110" y="3592"/>
                  <a:pt x="103211" y="2836"/>
                  <a:pt x="100250" y="2457"/>
                </a:cubicBezTo>
                <a:cubicBezTo>
                  <a:pt x="94894" y="1638"/>
                  <a:pt x="89475" y="1386"/>
                  <a:pt x="84056" y="819"/>
                </a:cubicBezTo>
                <a:cubicBezTo>
                  <a:pt x="76054" y="0"/>
                  <a:pt x="67989" y="189"/>
                  <a:pt x="59923" y="63"/>
                </a:cubicBezTo>
                <a:cubicBezTo>
                  <a:pt x="59354" y="52"/>
                  <a:pt x="58783" y="47"/>
                  <a:pt x="58211" y="47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7" name="Google Shape;287;p20"/>
          <p:cNvSpPr txBox="1">
            <a:spLocks noGrp="1"/>
          </p:cNvSpPr>
          <p:nvPr>
            <p:ph type="subTitle" idx="1"/>
          </p:nvPr>
        </p:nvSpPr>
        <p:spPr>
          <a:xfrm>
            <a:off x="713225" y="1227525"/>
            <a:ext cx="3631200" cy="3376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13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1300"/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 sz="1300"/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 sz="1300"/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 sz="1300"/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 sz="1300"/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 sz="1300"/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 sz="1300"/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 sz="1300"/>
            </a:lvl9pPr>
          </a:lstStyle>
          <a:p>
            <a:endParaRPr/>
          </a:p>
        </p:txBody>
      </p:sp>
      <p:sp>
        <p:nvSpPr>
          <p:cNvPr id="288" name="Google Shape;288;p20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grpSp>
        <p:nvGrpSpPr>
          <p:cNvPr id="289" name="Google Shape;289;p20"/>
          <p:cNvGrpSpPr/>
          <p:nvPr/>
        </p:nvGrpSpPr>
        <p:grpSpPr>
          <a:xfrm flipH="1">
            <a:off x="8071810" y="76211"/>
            <a:ext cx="1520263" cy="764964"/>
            <a:chOff x="-368915" y="-1589"/>
            <a:chExt cx="1520263" cy="764964"/>
          </a:xfrm>
        </p:grpSpPr>
        <p:grpSp>
          <p:nvGrpSpPr>
            <p:cNvPr id="290" name="Google Shape;290;p20"/>
            <p:cNvGrpSpPr/>
            <p:nvPr/>
          </p:nvGrpSpPr>
          <p:grpSpPr>
            <a:xfrm rot="5400000">
              <a:off x="235188" y="-513209"/>
              <a:ext cx="392943" cy="1439379"/>
              <a:chOff x="1752050" y="2866875"/>
              <a:chExt cx="475775" cy="1742800"/>
            </a:xfrm>
          </p:grpSpPr>
          <p:sp>
            <p:nvSpPr>
              <p:cNvPr id="291" name="Google Shape;291;p20"/>
              <p:cNvSpPr/>
              <p:nvPr/>
            </p:nvSpPr>
            <p:spPr>
              <a:xfrm>
                <a:off x="1752050" y="2866875"/>
                <a:ext cx="475775" cy="1461625"/>
              </a:xfrm>
              <a:custGeom>
                <a:avLst/>
                <a:gdLst/>
                <a:ahLst/>
                <a:cxnLst/>
                <a:rect l="l" t="t" r="r" b="b"/>
                <a:pathLst>
                  <a:path w="19031" h="58465" extrusionOk="0">
                    <a:moveTo>
                      <a:pt x="8632" y="1"/>
                    </a:moveTo>
                    <a:cubicBezTo>
                      <a:pt x="5624" y="9483"/>
                      <a:pt x="2322" y="19325"/>
                      <a:pt x="0" y="29167"/>
                    </a:cubicBezTo>
                    <a:cubicBezTo>
                      <a:pt x="1668" y="29658"/>
                      <a:pt x="5166" y="30671"/>
                      <a:pt x="6147" y="32012"/>
                    </a:cubicBezTo>
                    <a:cubicBezTo>
                      <a:pt x="4780" y="32354"/>
                      <a:pt x="3376" y="32532"/>
                      <a:pt x="1963" y="32532"/>
                    </a:cubicBezTo>
                    <a:cubicBezTo>
                      <a:pt x="1484" y="32532"/>
                      <a:pt x="1004" y="32511"/>
                      <a:pt x="523" y="32470"/>
                    </a:cubicBezTo>
                    <a:lnTo>
                      <a:pt x="523" y="32470"/>
                    </a:lnTo>
                    <a:cubicBezTo>
                      <a:pt x="1504" y="40481"/>
                      <a:pt x="4186" y="52154"/>
                      <a:pt x="12752" y="58465"/>
                    </a:cubicBezTo>
                    <a:cubicBezTo>
                      <a:pt x="16218" y="53495"/>
                      <a:pt x="18377" y="43129"/>
                      <a:pt x="18704" y="36132"/>
                    </a:cubicBezTo>
                    <a:cubicBezTo>
                      <a:pt x="18867" y="30344"/>
                      <a:pt x="19031" y="24001"/>
                      <a:pt x="18377" y="18148"/>
                    </a:cubicBezTo>
                    <a:cubicBezTo>
                      <a:pt x="16545" y="18148"/>
                      <a:pt x="15565" y="18148"/>
                      <a:pt x="14257" y="17821"/>
                    </a:cubicBezTo>
                    <a:cubicBezTo>
                      <a:pt x="15401" y="16677"/>
                      <a:pt x="16382" y="15990"/>
                      <a:pt x="17559" y="15009"/>
                    </a:cubicBezTo>
                    <a:cubicBezTo>
                      <a:pt x="16545" y="13341"/>
                      <a:pt x="9940" y="2486"/>
                      <a:pt x="8632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2" name="Google Shape;292;p20"/>
              <p:cNvSpPr/>
              <p:nvPr/>
            </p:nvSpPr>
            <p:spPr>
              <a:xfrm>
                <a:off x="1965000" y="3076850"/>
                <a:ext cx="225925" cy="1532825"/>
              </a:xfrm>
              <a:custGeom>
                <a:avLst/>
                <a:gdLst/>
                <a:ahLst/>
                <a:cxnLst/>
                <a:rect l="l" t="t" r="r" b="b"/>
                <a:pathLst>
                  <a:path w="9037" h="61313" extrusionOk="0">
                    <a:moveTo>
                      <a:pt x="243" y="1"/>
                    </a:moveTo>
                    <a:cubicBezTo>
                      <a:pt x="116" y="1"/>
                      <a:pt x="0" y="75"/>
                      <a:pt x="16" y="234"/>
                    </a:cubicBezTo>
                    <a:cubicBezTo>
                      <a:pt x="703" y="8964"/>
                      <a:pt x="311" y="17760"/>
                      <a:pt x="1488" y="26458"/>
                    </a:cubicBezTo>
                    <a:cubicBezTo>
                      <a:pt x="2044" y="30578"/>
                      <a:pt x="2959" y="34665"/>
                      <a:pt x="3482" y="38818"/>
                    </a:cubicBezTo>
                    <a:cubicBezTo>
                      <a:pt x="3777" y="40812"/>
                      <a:pt x="3907" y="42872"/>
                      <a:pt x="3907" y="44899"/>
                    </a:cubicBezTo>
                    <a:cubicBezTo>
                      <a:pt x="3907" y="46894"/>
                      <a:pt x="3482" y="48889"/>
                      <a:pt x="3613" y="50883"/>
                    </a:cubicBezTo>
                    <a:cubicBezTo>
                      <a:pt x="3809" y="54872"/>
                      <a:pt x="5771" y="58469"/>
                      <a:pt x="8518" y="61248"/>
                    </a:cubicBezTo>
                    <a:cubicBezTo>
                      <a:pt x="8577" y="61293"/>
                      <a:pt x="8639" y="61312"/>
                      <a:pt x="8696" y="61312"/>
                    </a:cubicBezTo>
                    <a:cubicBezTo>
                      <a:pt x="8890" y="61312"/>
                      <a:pt x="9037" y="61091"/>
                      <a:pt x="8910" y="60889"/>
                    </a:cubicBezTo>
                    <a:cubicBezTo>
                      <a:pt x="6360" y="58338"/>
                      <a:pt x="4496" y="55036"/>
                      <a:pt x="4136" y="51406"/>
                    </a:cubicBezTo>
                    <a:cubicBezTo>
                      <a:pt x="3973" y="49477"/>
                      <a:pt x="4333" y="47581"/>
                      <a:pt x="4398" y="45684"/>
                    </a:cubicBezTo>
                    <a:cubicBezTo>
                      <a:pt x="4431" y="43657"/>
                      <a:pt x="4333" y="41630"/>
                      <a:pt x="4104" y="39635"/>
                    </a:cubicBezTo>
                    <a:cubicBezTo>
                      <a:pt x="3646" y="35678"/>
                      <a:pt x="2796" y="31787"/>
                      <a:pt x="2207" y="27864"/>
                    </a:cubicBezTo>
                    <a:cubicBezTo>
                      <a:pt x="1586" y="23548"/>
                      <a:pt x="1226" y="19199"/>
                      <a:pt x="1128" y="14850"/>
                    </a:cubicBezTo>
                    <a:cubicBezTo>
                      <a:pt x="965" y="9978"/>
                      <a:pt x="899" y="5106"/>
                      <a:pt x="540" y="234"/>
                    </a:cubicBezTo>
                    <a:cubicBezTo>
                      <a:pt x="523" y="83"/>
                      <a:pt x="377" y="1"/>
                      <a:pt x="24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3" name="Google Shape;293;p20"/>
              <p:cNvSpPr/>
              <p:nvPr/>
            </p:nvSpPr>
            <p:spPr>
              <a:xfrm>
                <a:off x="1905525" y="3168500"/>
                <a:ext cx="177975" cy="154550"/>
              </a:xfrm>
              <a:custGeom>
                <a:avLst/>
                <a:gdLst/>
                <a:ahLst/>
                <a:cxnLst/>
                <a:rect l="l" t="t" r="r" b="b"/>
                <a:pathLst>
                  <a:path w="7119" h="6182" extrusionOk="0">
                    <a:moveTo>
                      <a:pt x="6804" y="1"/>
                    </a:moveTo>
                    <a:cubicBezTo>
                      <a:pt x="6703" y="1"/>
                      <a:pt x="6599" y="51"/>
                      <a:pt x="6548" y="165"/>
                    </a:cubicBezTo>
                    <a:cubicBezTo>
                      <a:pt x="5867" y="2208"/>
                      <a:pt x="4159" y="3636"/>
                      <a:pt x="3119" y="5476"/>
                    </a:cubicBezTo>
                    <a:lnTo>
                      <a:pt x="3119" y="5476"/>
                    </a:lnTo>
                    <a:cubicBezTo>
                      <a:pt x="2550" y="3918"/>
                      <a:pt x="1473" y="2639"/>
                      <a:pt x="564" y="1276"/>
                    </a:cubicBezTo>
                    <a:cubicBezTo>
                      <a:pt x="516" y="1200"/>
                      <a:pt x="443" y="1168"/>
                      <a:pt x="369" y="1168"/>
                    </a:cubicBezTo>
                    <a:cubicBezTo>
                      <a:pt x="189" y="1168"/>
                      <a:pt x="0" y="1353"/>
                      <a:pt x="139" y="1538"/>
                    </a:cubicBezTo>
                    <a:lnTo>
                      <a:pt x="107" y="1538"/>
                    </a:lnTo>
                    <a:cubicBezTo>
                      <a:pt x="1055" y="2977"/>
                      <a:pt x="2232" y="4317"/>
                      <a:pt x="2755" y="5985"/>
                    </a:cubicBezTo>
                    <a:cubicBezTo>
                      <a:pt x="2755" y="6083"/>
                      <a:pt x="2886" y="6148"/>
                      <a:pt x="2984" y="6181"/>
                    </a:cubicBezTo>
                    <a:lnTo>
                      <a:pt x="3147" y="6181"/>
                    </a:lnTo>
                    <a:cubicBezTo>
                      <a:pt x="3246" y="6181"/>
                      <a:pt x="3344" y="6116"/>
                      <a:pt x="3376" y="6050"/>
                    </a:cubicBezTo>
                    <a:cubicBezTo>
                      <a:pt x="4390" y="3990"/>
                      <a:pt x="6286" y="2486"/>
                      <a:pt x="7039" y="328"/>
                    </a:cubicBezTo>
                    <a:cubicBezTo>
                      <a:pt x="7119" y="127"/>
                      <a:pt x="6965" y="1"/>
                      <a:pt x="6804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4" name="Google Shape;294;p20"/>
              <p:cNvSpPr/>
              <p:nvPr/>
            </p:nvSpPr>
            <p:spPr>
              <a:xfrm>
                <a:off x="1877300" y="3314425"/>
                <a:ext cx="210300" cy="153925"/>
              </a:xfrm>
              <a:custGeom>
                <a:avLst/>
                <a:gdLst/>
                <a:ahLst/>
                <a:cxnLst/>
                <a:rect l="l" t="t" r="r" b="b"/>
                <a:pathLst>
                  <a:path w="8412" h="6157" extrusionOk="0">
                    <a:moveTo>
                      <a:pt x="322" y="1"/>
                    </a:moveTo>
                    <a:cubicBezTo>
                      <a:pt x="161" y="1"/>
                      <a:pt x="1" y="173"/>
                      <a:pt x="91" y="377"/>
                    </a:cubicBezTo>
                    <a:cubicBezTo>
                      <a:pt x="1268" y="2404"/>
                      <a:pt x="2936" y="4072"/>
                      <a:pt x="4211" y="6034"/>
                    </a:cubicBezTo>
                    <a:cubicBezTo>
                      <a:pt x="4276" y="6115"/>
                      <a:pt x="4366" y="6156"/>
                      <a:pt x="4452" y="6156"/>
                    </a:cubicBezTo>
                    <a:cubicBezTo>
                      <a:pt x="4538" y="6156"/>
                      <a:pt x="4620" y="6115"/>
                      <a:pt x="4669" y="6034"/>
                    </a:cubicBezTo>
                    <a:cubicBezTo>
                      <a:pt x="5813" y="4399"/>
                      <a:pt x="7383" y="3025"/>
                      <a:pt x="8298" y="1194"/>
                    </a:cubicBezTo>
                    <a:cubicBezTo>
                      <a:pt x="8411" y="991"/>
                      <a:pt x="8228" y="804"/>
                      <a:pt x="8061" y="804"/>
                    </a:cubicBezTo>
                    <a:cubicBezTo>
                      <a:pt x="7986" y="804"/>
                      <a:pt x="7914" y="841"/>
                      <a:pt x="7873" y="933"/>
                    </a:cubicBezTo>
                    <a:cubicBezTo>
                      <a:pt x="7018" y="2643"/>
                      <a:pt x="5592" y="3954"/>
                      <a:pt x="4448" y="5453"/>
                    </a:cubicBezTo>
                    <a:lnTo>
                      <a:pt x="4448" y="5453"/>
                    </a:lnTo>
                    <a:cubicBezTo>
                      <a:pt x="3181" y="3653"/>
                      <a:pt x="1659" y="2030"/>
                      <a:pt x="516" y="115"/>
                    </a:cubicBezTo>
                    <a:cubicBezTo>
                      <a:pt x="466" y="35"/>
                      <a:pt x="394" y="1"/>
                      <a:pt x="322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5" name="Google Shape;295;p20"/>
              <p:cNvSpPr/>
              <p:nvPr/>
            </p:nvSpPr>
            <p:spPr>
              <a:xfrm>
                <a:off x="1843250" y="3443225"/>
                <a:ext cx="294200" cy="204375"/>
              </a:xfrm>
              <a:custGeom>
                <a:avLst/>
                <a:gdLst/>
                <a:ahLst/>
                <a:cxnLst/>
                <a:rect l="l" t="t" r="r" b="b"/>
                <a:pathLst>
                  <a:path w="11768" h="8175" extrusionOk="0">
                    <a:moveTo>
                      <a:pt x="11417" y="0"/>
                    </a:moveTo>
                    <a:cubicBezTo>
                      <a:pt x="11342" y="0"/>
                      <a:pt x="11270" y="38"/>
                      <a:pt x="11230" y="129"/>
                    </a:cubicBezTo>
                    <a:cubicBezTo>
                      <a:pt x="10001" y="2840"/>
                      <a:pt x="8042" y="5034"/>
                      <a:pt x="6438" y="7503"/>
                    </a:cubicBezTo>
                    <a:lnTo>
                      <a:pt x="6438" y="7503"/>
                    </a:lnTo>
                    <a:cubicBezTo>
                      <a:pt x="4513" y="5600"/>
                      <a:pt x="2450" y="3808"/>
                      <a:pt x="538" y="1895"/>
                    </a:cubicBezTo>
                    <a:cubicBezTo>
                      <a:pt x="486" y="1844"/>
                      <a:pt x="428" y="1822"/>
                      <a:pt x="371" y="1822"/>
                    </a:cubicBezTo>
                    <a:cubicBezTo>
                      <a:pt x="176" y="1822"/>
                      <a:pt x="1" y="2078"/>
                      <a:pt x="178" y="2255"/>
                    </a:cubicBezTo>
                    <a:cubicBezTo>
                      <a:pt x="2172" y="4249"/>
                      <a:pt x="4298" y="6113"/>
                      <a:pt x="6292" y="8108"/>
                    </a:cubicBezTo>
                    <a:cubicBezTo>
                      <a:pt x="6350" y="8151"/>
                      <a:pt x="6419" y="8175"/>
                      <a:pt x="6487" y="8175"/>
                    </a:cubicBezTo>
                    <a:cubicBezTo>
                      <a:pt x="6576" y="8175"/>
                      <a:pt x="6662" y="8135"/>
                      <a:pt x="6718" y="8042"/>
                    </a:cubicBezTo>
                    <a:cubicBezTo>
                      <a:pt x="8352" y="5459"/>
                      <a:pt x="10412" y="3203"/>
                      <a:pt x="11655" y="391"/>
                    </a:cubicBezTo>
                    <a:cubicBezTo>
                      <a:pt x="11768" y="188"/>
                      <a:pt x="11585" y="0"/>
                      <a:pt x="11417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6" name="Google Shape;296;p20"/>
              <p:cNvSpPr/>
              <p:nvPr/>
            </p:nvSpPr>
            <p:spPr>
              <a:xfrm>
                <a:off x="1863700" y="3664300"/>
                <a:ext cx="294775" cy="191725"/>
              </a:xfrm>
              <a:custGeom>
                <a:avLst/>
                <a:gdLst/>
                <a:ahLst/>
                <a:cxnLst/>
                <a:rect l="l" t="t" r="r" b="b"/>
                <a:pathLst>
                  <a:path w="11791" h="7669" extrusionOk="0">
                    <a:moveTo>
                      <a:pt x="11436" y="0"/>
                    </a:moveTo>
                    <a:cubicBezTo>
                      <a:pt x="11358" y="0"/>
                      <a:pt x="11280" y="34"/>
                      <a:pt x="11229" y="115"/>
                    </a:cubicBezTo>
                    <a:cubicBezTo>
                      <a:pt x="9743" y="2424"/>
                      <a:pt x="8073" y="4610"/>
                      <a:pt x="6722" y="7030"/>
                    </a:cubicBezTo>
                    <a:lnTo>
                      <a:pt x="6722" y="7030"/>
                    </a:lnTo>
                    <a:cubicBezTo>
                      <a:pt x="4518" y="5560"/>
                      <a:pt x="2466" y="3880"/>
                      <a:pt x="537" y="2077"/>
                    </a:cubicBezTo>
                    <a:cubicBezTo>
                      <a:pt x="485" y="2025"/>
                      <a:pt x="427" y="2003"/>
                      <a:pt x="370" y="2003"/>
                    </a:cubicBezTo>
                    <a:cubicBezTo>
                      <a:pt x="176" y="2003"/>
                      <a:pt x="0" y="2259"/>
                      <a:pt x="177" y="2436"/>
                    </a:cubicBezTo>
                    <a:cubicBezTo>
                      <a:pt x="2205" y="4333"/>
                      <a:pt x="4363" y="6066"/>
                      <a:pt x="6684" y="7635"/>
                    </a:cubicBezTo>
                    <a:cubicBezTo>
                      <a:pt x="6728" y="7657"/>
                      <a:pt x="6771" y="7668"/>
                      <a:pt x="6814" y="7668"/>
                    </a:cubicBezTo>
                    <a:cubicBezTo>
                      <a:pt x="6899" y="7668"/>
                      <a:pt x="6979" y="7625"/>
                      <a:pt x="7044" y="7537"/>
                    </a:cubicBezTo>
                    <a:cubicBezTo>
                      <a:pt x="8385" y="5020"/>
                      <a:pt x="10118" y="2763"/>
                      <a:pt x="11654" y="377"/>
                    </a:cubicBezTo>
                    <a:cubicBezTo>
                      <a:pt x="11790" y="173"/>
                      <a:pt x="11613" y="0"/>
                      <a:pt x="11436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7" name="Google Shape;297;p20"/>
              <p:cNvSpPr/>
              <p:nvPr/>
            </p:nvSpPr>
            <p:spPr>
              <a:xfrm>
                <a:off x="1854875" y="3855800"/>
                <a:ext cx="302475" cy="171125"/>
              </a:xfrm>
              <a:custGeom>
                <a:avLst/>
                <a:gdLst/>
                <a:ahLst/>
                <a:cxnLst/>
                <a:rect l="l" t="t" r="r" b="b"/>
                <a:pathLst>
                  <a:path w="12099" h="6845" extrusionOk="0">
                    <a:moveTo>
                      <a:pt x="379" y="0"/>
                    </a:moveTo>
                    <a:cubicBezTo>
                      <a:pt x="171" y="0"/>
                      <a:pt x="1" y="256"/>
                      <a:pt x="203" y="433"/>
                    </a:cubicBezTo>
                    <a:cubicBezTo>
                      <a:pt x="2656" y="2722"/>
                      <a:pt x="5272" y="4847"/>
                      <a:pt x="8018" y="6809"/>
                    </a:cubicBezTo>
                    <a:cubicBezTo>
                      <a:pt x="8056" y="6834"/>
                      <a:pt x="8098" y="6845"/>
                      <a:pt x="8141" y="6845"/>
                    </a:cubicBezTo>
                    <a:cubicBezTo>
                      <a:pt x="8211" y="6845"/>
                      <a:pt x="8285" y="6817"/>
                      <a:pt x="8345" y="6777"/>
                    </a:cubicBezTo>
                    <a:cubicBezTo>
                      <a:pt x="9784" y="4946"/>
                      <a:pt x="11288" y="3049"/>
                      <a:pt x="12040" y="826"/>
                    </a:cubicBezTo>
                    <a:cubicBezTo>
                      <a:pt x="12099" y="631"/>
                      <a:pt x="11948" y="505"/>
                      <a:pt x="11796" y="505"/>
                    </a:cubicBezTo>
                    <a:cubicBezTo>
                      <a:pt x="11693" y="505"/>
                      <a:pt x="11589" y="563"/>
                      <a:pt x="11550" y="695"/>
                    </a:cubicBezTo>
                    <a:cubicBezTo>
                      <a:pt x="10854" y="2750"/>
                      <a:pt x="9456" y="4530"/>
                      <a:pt x="8122" y="6241"/>
                    </a:cubicBezTo>
                    <a:lnTo>
                      <a:pt x="8122" y="6241"/>
                    </a:lnTo>
                    <a:cubicBezTo>
                      <a:pt x="5466" y="4373"/>
                      <a:pt x="2936" y="2286"/>
                      <a:pt x="563" y="74"/>
                    </a:cubicBezTo>
                    <a:cubicBezTo>
                      <a:pt x="504" y="22"/>
                      <a:pt x="440" y="0"/>
                      <a:pt x="379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8" name="Google Shape;298;p20"/>
              <p:cNvSpPr/>
              <p:nvPr/>
            </p:nvSpPr>
            <p:spPr>
              <a:xfrm>
                <a:off x="1922275" y="4039125"/>
                <a:ext cx="239700" cy="137325"/>
              </a:xfrm>
              <a:custGeom>
                <a:avLst/>
                <a:gdLst/>
                <a:ahLst/>
                <a:cxnLst/>
                <a:rect l="l" t="t" r="r" b="b"/>
                <a:pathLst>
                  <a:path w="9588" h="5493" extrusionOk="0">
                    <a:moveTo>
                      <a:pt x="9240" y="0"/>
                    </a:moveTo>
                    <a:cubicBezTo>
                      <a:pt x="9164" y="0"/>
                      <a:pt x="9091" y="38"/>
                      <a:pt x="9050" y="130"/>
                    </a:cubicBezTo>
                    <a:cubicBezTo>
                      <a:pt x="8204" y="1791"/>
                      <a:pt x="7028" y="3301"/>
                      <a:pt x="6039" y="4921"/>
                    </a:cubicBezTo>
                    <a:lnTo>
                      <a:pt x="6039" y="4921"/>
                    </a:lnTo>
                    <a:cubicBezTo>
                      <a:pt x="3920" y="3669"/>
                      <a:pt x="2385" y="1686"/>
                      <a:pt x="450" y="196"/>
                    </a:cubicBezTo>
                    <a:cubicBezTo>
                      <a:pt x="403" y="161"/>
                      <a:pt x="358" y="145"/>
                      <a:pt x="315" y="145"/>
                    </a:cubicBezTo>
                    <a:cubicBezTo>
                      <a:pt x="121" y="145"/>
                      <a:pt x="1" y="466"/>
                      <a:pt x="189" y="653"/>
                    </a:cubicBezTo>
                    <a:cubicBezTo>
                      <a:pt x="2216" y="2158"/>
                      <a:pt x="3753" y="4250"/>
                      <a:pt x="6009" y="5460"/>
                    </a:cubicBezTo>
                    <a:cubicBezTo>
                      <a:pt x="6042" y="5482"/>
                      <a:pt x="6082" y="5493"/>
                      <a:pt x="6123" y="5493"/>
                    </a:cubicBezTo>
                    <a:cubicBezTo>
                      <a:pt x="6205" y="5493"/>
                      <a:pt x="6292" y="5449"/>
                      <a:pt x="6336" y="5362"/>
                    </a:cubicBezTo>
                    <a:cubicBezTo>
                      <a:pt x="7350" y="3694"/>
                      <a:pt x="8592" y="2125"/>
                      <a:pt x="9475" y="359"/>
                    </a:cubicBezTo>
                    <a:cubicBezTo>
                      <a:pt x="9587" y="180"/>
                      <a:pt x="9407" y="0"/>
                      <a:pt x="9240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299" name="Google Shape;299;p20"/>
            <p:cNvSpPr/>
            <p:nvPr/>
          </p:nvSpPr>
          <p:spPr>
            <a:xfrm rot="5974352">
              <a:off x="159691" y="-227710"/>
              <a:ext cx="317208" cy="1340333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00" name="Google Shape;300;p20"/>
            <p:cNvGrpSpPr/>
            <p:nvPr/>
          </p:nvGrpSpPr>
          <p:grpSpPr>
            <a:xfrm rot="3855143">
              <a:off x="-148717" y="141935"/>
              <a:ext cx="618789" cy="477916"/>
              <a:chOff x="5467375" y="2021125"/>
              <a:chExt cx="618800" cy="477925"/>
            </a:xfrm>
          </p:grpSpPr>
          <p:sp>
            <p:nvSpPr>
              <p:cNvPr id="301" name="Google Shape;301;p20"/>
              <p:cNvSpPr/>
              <p:nvPr/>
            </p:nvSpPr>
            <p:spPr>
              <a:xfrm>
                <a:off x="5467375" y="20211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2" name="Google Shape;302;p20"/>
              <p:cNvSpPr/>
              <p:nvPr/>
            </p:nvSpPr>
            <p:spPr>
              <a:xfrm>
                <a:off x="5539325" y="21920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3" name="Google Shape;303;p20"/>
              <p:cNvSpPr/>
              <p:nvPr/>
            </p:nvSpPr>
            <p:spPr>
              <a:xfrm>
                <a:off x="5599650" y="22462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4" name="Google Shape;304;p20"/>
              <p:cNvSpPr/>
              <p:nvPr/>
            </p:nvSpPr>
            <p:spPr>
              <a:xfrm>
                <a:off x="5655725" y="22460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5" name="Google Shape;305;p20"/>
              <p:cNvSpPr/>
              <p:nvPr/>
            </p:nvSpPr>
            <p:spPr>
              <a:xfrm>
                <a:off x="5659250" y="23279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306" name="Google Shape;306;p20"/>
          <p:cNvGrpSpPr/>
          <p:nvPr/>
        </p:nvGrpSpPr>
        <p:grpSpPr>
          <a:xfrm flipH="1">
            <a:off x="-466563" y="-292651"/>
            <a:ext cx="1464801" cy="1140328"/>
            <a:chOff x="8148212" y="-300701"/>
            <a:chExt cx="1464801" cy="1140328"/>
          </a:xfrm>
        </p:grpSpPr>
        <p:sp>
          <p:nvSpPr>
            <p:cNvPr id="307" name="Google Shape;307;p20"/>
            <p:cNvSpPr/>
            <p:nvPr/>
          </p:nvSpPr>
          <p:spPr>
            <a:xfrm rot="-5400000">
              <a:off x="8784263" y="-130650"/>
              <a:ext cx="317200" cy="1340300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08" name="Google Shape;308;p20"/>
            <p:cNvGrpSpPr/>
            <p:nvPr/>
          </p:nvGrpSpPr>
          <p:grpSpPr>
            <a:xfrm rot="-8032937">
              <a:off x="8549350" y="-741"/>
              <a:ext cx="707509" cy="680388"/>
              <a:chOff x="6624525" y="1838863"/>
              <a:chExt cx="956750" cy="920075"/>
            </a:xfrm>
          </p:grpSpPr>
          <p:sp>
            <p:nvSpPr>
              <p:cNvPr id="309" name="Google Shape;309;p20"/>
              <p:cNvSpPr/>
              <p:nvPr/>
            </p:nvSpPr>
            <p:spPr>
              <a:xfrm>
                <a:off x="6624525" y="1838863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0" name="Google Shape;310;p20"/>
              <p:cNvSpPr/>
              <p:nvPr/>
            </p:nvSpPr>
            <p:spPr>
              <a:xfrm>
                <a:off x="6749225" y="1983763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1" name="Google Shape;311;p20"/>
              <p:cNvSpPr/>
              <p:nvPr/>
            </p:nvSpPr>
            <p:spPr>
              <a:xfrm>
                <a:off x="6813650" y="2412463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2" name="Google Shape;312;p20"/>
              <p:cNvSpPr/>
              <p:nvPr/>
            </p:nvSpPr>
            <p:spPr>
              <a:xfrm>
                <a:off x="6938075" y="2231038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3" name="Google Shape;313;p20"/>
              <p:cNvSpPr/>
              <p:nvPr/>
            </p:nvSpPr>
            <p:spPr>
              <a:xfrm>
                <a:off x="7094050" y="2121688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4" name="Google Shape;314;p20"/>
              <p:cNvSpPr/>
              <p:nvPr/>
            </p:nvSpPr>
            <p:spPr>
              <a:xfrm>
                <a:off x="7206850" y="2012738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15" name="Google Shape;315;p20"/>
            <p:cNvGrpSpPr/>
            <p:nvPr/>
          </p:nvGrpSpPr>
          <p:grpSpPr>
            <a:xfrm rot="-3615528" flipH="1">
              <a:off x="8344802" y="-201977"/>
              <a:ext cx="739185" cy="881827"/>
              <a:chOff x="5935950" y="2680963"/>
              <a:chExt cx="1911874" cy="2280812"/>
            </a:xfrm>
          </p:grpSpPr>
          <p:sp>
            <p:nvSpPr>
              <p:cNvPr id="316" name="Google Shape;316;p20"/>
              <p:cNvSpPr/>
              <p:nvPr/>
            </p:nvSpPr>
            <p:spPr>
              <a:xfrm>
                <a:off x="5935950" y="2963369"/>
                <a:ext cx="1693287" cy="1998406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7" name="Google Shape;317;p20"/>
              <p:cNvSpPr/>
              <p:nvPr/>
            </p:nvSpPr>
            <p:spPr>
              <a:xfrm>
                <a:off x="6567320" y="2812744"/>
                <a:ext cx="383857" cy="1209246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8" name="Google Shape;318;p20"/>
              <p:cNvSpPr/>
              <p:nvPr/>
            </p:nvSpPr>
            <p:spPr>
              <a:xfrm>
                <a:off x="6579248" y="3342978"/>
                <a:ext cx="1130508" cy="696527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9" name="Google Shape;319;p20"/>
              <p:cNvSpPr/>
              <p:nvPr/>
            </p:nvSpPr>
            <p:spPr>
              <a:xfrm>
                <a:off x="6993436" y="2816995"/>
                <a:ext cx="283547" cy="655222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0" name="Google Shape;320;p20"/>
              <p:cNvSpPr/>
              <p:nvPr/>
            </p:nvSpPr>
            <p:spPr>
              <a:xfrm>
                <a:off x="7266452" y="3145909"/>
                <a:ext cx="507961" cy="133176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1" name="Google Shape;321;p20"/>
              <p:cNvSpPr/>
              <p:nvPr/>
            </p:nvSpPr>
            <p:spPr>
              <a:xfrm>
                <a:off x="7393031" y="2738637"/>
                <a:ext cx="179937" cy="382969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2" name="Google Shape;322;p20"/>
              <p:cNvSpPr/>
              <p:nvPr/>
            </p:nvSpPr>
            <p:spPr>
              <a:xfrm>
                <a:off x="6841542" y="2779624"/>
                <a:ext cx="147325" cy="114206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3" name="Google Shape;323;p20"/>
              <p:cNvSpPr/>
              <p:nvPr/>
            </p:nvSpPr>
            <p:spPr>
              <a:xfrm>
                <a:off x="7181813" y="2752722"/>
                <a:ext cx="147325" cy="114142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4" name="Google Shape;324;p20"/>
              <p:cNvSpPr/>
              <p:nvPr/>
            </p:nvSpPr>
            <p:spPr>
              <a:xfrm>
                <a:off x="7461935" y="2680963"/>
                <a:ext cx="170357" cy="123723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5" name="Google Shape;325;p20"/>
              <p:cNvSpPr/>
              <p:nvPr/>
            </p:nvSpPr>
            <p:spPr>
              <a:xfrm>
                <a:off x="7563515" y="2908297"/>
                <a:ext cx="147389" cy="114142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6" name="Google Shape;326;p20"/>
              <p:cNvSpPr/>
              <p:nvPr/>
            </p:nvSpPr>
            <p:spPr>
              <a:xfrm>
                <a:off x="7701134" y="3082524"/>
                <a:ext cx="146691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7" name="Google Shape;327;p20"/>
              <p:cNvSpPr/>
              <p:nvPr/>
            </p:nvSpPr>
            <p:spPr>
              <a:xfrm>
                <a:off x="7620237" y="3310746"/>
                <a:ext cx="148086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8" name="Google Shape;328;p20"/>
              <p:cNvSpPr/>
              <p:nvPr/>
            </p:nvSpPr>
            <p:spPr>
              <a:xfrm>
                <a:off x="7345698" y="3055559"/>
                <a:ext cx="147325" cy="1121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329" name="Google Shape;329;p20"/>
          <p:cNvSpPr txBox="1">
            <a:spLocks noGrp="1"/>
          </p:cNvSpPr>
          <p:nvPr>
            <p:ph type="subTitle" idx="2"/>
          </p:nvPr>
        </p:nvSpPr>
        <p:spPr>
          <a:xfrm>
            <a:off x="4799525" y="1227525"/>
            <a:ext cx="3631200" cy="3376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13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1300"/>
            </a:lvl2pPr>
            <a:lvl3pPr lvl="2" rtl="0">
              <a:spcBef>
                <a:spcPts val="1600"/>
              </a:spcBef>
              <a:spcAft>
                <a:spcPts val="0"/>
              </a:spcAft>
              <a:buNone/>
              <a:defRPr sz="1300"/>
            </a:lvl3pPr>
            <a:lvl4pPr lvl="3" rtl="0">
              <a:spcBef>
                <a:spcPts val="1600"/>
              </a:spcBef>
              <a:spcAft>
                <a:spcPts val="0"/>
              </a:spcAft>
              <a:buNone/>
              <a:defRPr sz="1300"/>
            </a:lvl4pPr>
            <a:lvl5pPr lvl="4" rtl="0">
              <a:spcBef>
                <a:spcPts val="1600"/>
              </a:spcBef>
              <a:spcAft>
                <a:spcPts val="0"/>
              </a:spcAft>
              <a:buNone/>
              <a:defRPr sz="1300"/>
            </a:lvl5pPr>
            <a:lvl6pPr lvl="5" rtl="0">
              <a:spcBef>
                <a:spcPts val="1600"/>
              </a:spcBef>
              <a:spcAft>
                <a:spcPts val="0"/>
              </a:spcAft>
              <a:buNone/>
              <a:defRPr sz="1300"/>
            </a:lvl6pPr>
            <a:lvl7pPr lvl="6" rtl="0">
              <a:spcBef>
                <a:spcPts val="1600"/>
              </a:spcBef>
              <a:spcAft>
                <a:spcPts val="0"/>
              </a:spcAft>
              <a:buNone/>
              <a:defRPr sz="1300"/>
            </a:lvl7pPr>
            <a:lvl8pPr lvl="7" rtl="0">
              <a:spcBef>
                <a:spcPts val="1600"/>
              </a:spcBef>
              <a:spcAft>
                <a:spcPts val="0"/>
              </a:spcAft>
              <a:buNone/>
              <a:defRPr sz="1300"/>
            </a:lvl8pPr>
            <a:lvl9pPr lvl="8" rtl="0">
              <a:spcBef>
                <a:spcPts val="1600"/>
              </a:spcBef>
              <a:spcAft>
                <a:spcPts val="1600"/>
              </a:spcAft>
              <a:buNone/>
              <a:defRPr sz="13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091283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 3">
  <p:cSld name="Title and body 3"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21"/>
          <p:cNvSpPr/>
          <p:nvPr/>
        </p:nvSpPr>
        <p:spPr>
          <a:xfrm rot="10800000">
            <a:off x="2142940" y="2891642"/>
            <a:ext cx="2523635" cy="1301159"/>
          </a:xfrm>
          <a:custGeom>
            <a:avLst/>
            <a:gdLst/>
            <a:ahLst/>
            <a:cxnLst/>
            <a:rect l="l" t="t" r="r" b="b"/>
            <a:pathLst>
              <a:path w="117515" h="49263" extrusionOk="0">
                <a:moveTo>
                  <a:pt x="58211" y="47"/>
                </a:moveTo>
                <a:cubicBezTo>
                  <a:pt x="55551" y="47"/>
                  <a:pt x="52864" y="160"/>
                  <a:pt x="50220" y="315"/>
                </a:cubicBezTo>
                <a:cubicBezTo>
                  <a:pt x="43100" y="630"/>
                  <a:pt x="36043" y="1008"/>
                  <a:pt x="28923" y="1386"/>
                </a:cubicBezTo>
                <a:cubicBezTo>
                  <a:pt x="23882" y="1575"/>
                  <a:pt x="18841" y="2079"/>
                  <a:pt x="13863" y="2962"/>
                </a:cubicBezTo>
                <a:cubicBezTo>
                  <a:pt x="7625" y="4159"/>
                  <a:pt x="3719" y="8128"/>
                  <a:pt x="2206" y="14114"/>
                </a:cubicBezTo>
                <a:cubicBezTo>
                  <a:pt x="631" y="20100"/>
                  <a:pt x="316" y="26275"/>
                  <a:pt x="64" y="32450"/>
                </a:cubicBezTo>
                <a:cubicBezTo>
                  <a:pt x="1" y="34214"/>
                  <a:pt x="190" y="36105"/>
                  <a:pt x="694" y="37869"/>
                </a:cubicBezTo>
                <a:cubicBezTo>
                  <a:pt x="1639" y="41082"/>
                  <a:pt x="3340" y="43603"/>
                  <a:pt x="6617" y="44926"/>
                </a:cubicBezTo>
                <a:cubicBezTo>
                  <a:pt x="8696" y="45745"/>
                  <a:pt x="10839" y="46312"/>
                  <a:pt x="13107" y="46627"/>
                </a:cubicBezTo>
                <a:cubicBezTo>
                  <a:pt x="19597" y="47635"/>
                  <a:pt x="26150" y="47950"/>
                  <a:pt x="33270" y="48328"/>
                </a:cubicBezTo>
                <a:cubicBezTo>
                  <a:pt x="42218" y="48644"/>
                  <a:pt x="51795" y="48707"/>
                  <a:pt x="61310" y="49211"/>
                </a:cubicBezTo>
                <a:cubicBezTo>
                  <a:pt x="62325" y="49248"/>
                  <a:pt x="63345" y="49263"/>
                  <a:pt x="64368" y="49263"/>
                </a:cubicBezTo>
                <a:cubicBezTo>
                  <a:pt x="66837" y="49263"/>
                  <a:pt x="69319" y="49174"/>
                  <a:pt x="71769" y="49085"/>
                </a:cubicBezTo>
                <a:cubicBezTo>
                  <a:pt x="78511" y="48833"/>
                  <a:pt x="85253" y="48517"/>
                  <a:pt x="91995" y="48202"/>
                </a:cubicBezTo>
                <a:cubicBezTo>
                  <a:pt x="95398" y="48139"/>
                  <a:pt x="98864" y="47761"/>
                  <a:pt x="102203" y="46942"/>
                </a:cubicBezTo>
                <a:cubicBezTo>
                  <a:pt x="108315" y="45367"/>
                  <a:pt x="112852" y="41901"/>
                  <a:pt x="115309" y="35853"/>
                </a:cubicBezTo>
                <a:cubicBezTo>
                  <a:pt x="116758" y="31946"/>
                  <a:pt x="117514" y="27850"/>
                  <a:pt x="117514" y="23692"/>
                </a:cubicBezTo>
                <a:cubicBezTo>
                  <a:pt x="117451" y="20478"/>
                  <a:pt x="117073" y="17265"/>
                  <a:pt x="116380" y="14177"/>
                </a:cubicBezTo>
                <a:cubicBezTo>
                  <a:pt x="115750" y="9893"/>
                  <a:pt x="112852" y="6301"/>
                  <a:pt x="108882" y="4726"/>
                </a:cubicBezTo>
                <a:cubicBezTo>
                  <a:pt x="106110" y="3592"/>
                  <a:pt x="103211" y="2836"/>
                  <a:pt x="100250" y="2457"/>
                </a:cubicBezTo>
                <a:cubicBezTo>
                  <a:pt x="94894" y="1638"/>
                  <a:pt x="89475" y="1386"/>
                  <a:pt x="84056" y="819"/>
                </a:cubicBezTo>
                <a:cubicBezTo>
                  <a:pt x="76054" y="0"/>
                  <a:pt x="67989" y="189"/>
                  <a:pt x="59923" y="63"/>
                </a:cubicBezTo>
                <a:cubicBezTo>
                  <a:pt x="59354" y="52"/>
                  <a:pt x="58783" y="47"/>
                  <a:pt x="58211" y="47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2" name="Google Shape;332;p21"/>
          <p:cNvSpPr txBox="1">
            <a:spLocks noGrp="1"/>
          </p:cNvSpPr>
          <p:nvPr>
            <p:ph type="title"/>
          </p:nvPr>
        </p:nvSpPr>
        <p:spPr>
          <a:xfrm>
            <a:off x="713225" y="1902876"/>
            <a:ext cx="77175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4000"/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333" name="Google Shape;333;p21"/>
          <p:cNvSpPr txBox="1">
            <a:spLocks noGrp="1"/>
          </p:cNvSpPr>
          <p:nvPr>
            <p:ph type="subTitle" idx="1"/>
          </p:nvPr>
        </p:nvSpPr>
        <p:spPr>
          <a:xfrm>
            <a:off x="2373900" y="3075675"/>
            <a:ext cx="1992300" cy="918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1374252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anks">
  <p:cSld name="Thanks">
    <p:spTree>
      <p:nvGrpSpPr>
        <p:cNvPr id="1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22"/>
          <p:cNvSpPr txBox="1">
            <a:spLocks noGrp="1"/>
          </p:cNvSpPr>
          <p:nvPr>
            <p:ph type="title"/>
          </p:nvPr>
        </p:nvSpPr>
        <p:spPr>
          <a:xfrm>
            <a:off x="934750" y="1060488"/>
            <a:ext cx="4001400" cy="100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 sz="12000"/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sz="1200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336" name="Google Shape;336;p22"/>
          <p:cNvSpPr txBox="1">
            <a:spLocks noGrp="1"/>
          </p:cNvSpPr>
          <p:nvPr>
            <p:ph type="subTitle" idx="1"/>
          </p:nvPr>
        </p:nvSpPr>
        <p:spPr>
          <a:xfrm>
            <a:off x="1298650" y="2584563"/>
            <a:ext cx="3273600" cy="100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algn="ctr"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algn="ctr"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algn="ctr"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algn="ctr"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algn="ctr"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algn="ctr"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algn="ctr"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337" name="Google Shape;337;p22"/>
          <p:cNvSpPr txBox="1"/>
          <p:nvPr/>
        </p:nvSpPr>
        <p:spPr>
          <a:xfrm>
            <a:off x="1193269" y="3758800"/>
            <a:ext cx="3208200" cy="67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b="1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CREDITS</a:t>
            </a:r>
            <a:r>
              <a:rPr lang="en" sz="11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: This presentation template was created by </a:t>
            </a:r>
            <a:r>
              <a:rPr lang="en" sz="1100" b="1">
                <a:solidFill>
                  <a:schemeClr val="lt1"/>
                </a:solidFill>
                <a:uFill>
                  <a:noFill/>
                </a:uFill>
                <a:latin typeface="Nunito"/>
                <a:ea typeface="Nunito"/>
                <a:cs typeface="Nunito"/>
                <a:sym typeface="Nunito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go</a:t>
            </a:r>
            <a:r>
              <a:rPr lang="en" sz="1100" b="1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,</a:t>
            </a:r>
            <a:r>
              <a:rPr lang="en" sz="11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 including icons by </a:t>
            </a:r>
            <a:r>
              <a:rPr lang="en" sz="1100" b="1">
                <a:solidFill>
                  <a:schemeClr val="lt1"/>
                </a:solidFill>
                <a:uFill>
                  <a:noFill/>
                </a:uFill>
                <a:latin typeface="Nunito"/>
                <a:ea typeface="Nunito"/>
                <a:cs typeface="Nunito"/>
                <a:sym typeface="Nunito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aticon</a:t>
            </a:r>
            <a:r>
              <a:rPr lang="en" sz="11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 and infographics &amp; images by </a:t>
            </a:r>
            <a:r>
              <a:rPr lang="en" sz="1100" b="1">
                <a:solidFill>
                  <a:schemeClr val="lt1"/>
                </a:solidFill>
                <a:uFill>
                  <a:noFill/>
                </a:uFill>
                <a:latin typeface="Nunito"/>
                <a:ea typeface="Nunito"/>
                <a:cs typeface="Nunito"/>
                <a:sym typeface="Nunito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reepik</a:t>
            </a:r>
            <a:r>
              <a:rPr lang="en" sz="11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rPr>
              <a:t>.</a:t>
            </a:r>
            <a:endParaRPr sz="1100">
              <a:solidFill>
                <a:schemeClr val="lt1"/>
              </a:solidFill>
              <a:latin typeface="Nunito"/>
              <a:ea typeface="Nunito"/>
              <a:cs typeface="Nunito"/>
              <a:sym typeface="Nunito"/>
            </a:endParaRPr>
          </a:p>
        </p:txBody>
      </p:sp>
      <p:grpSp>
        <p:nvGrpSpPr>
          <p:cNvPr id="338" name="Google Shape;338;p22"/>
          <p:cNvGrpSpPr/>
          <p:nvPr/>
        </p:nvGrpSpPr>
        <p:grpSpPr>
          <a:xfrm rot="5400000">
            <a:off x="4488822" y="-811230"/>
            <a:ext cx="2350310" cy="2105244"/>
            <a:chOff x="-813174" y="1753753"/>
            <a:chExt cx="2701195" cy="2419543"/>
          </a:xfrm>
        </p:grpSpPr>
        <p:sp>
          <p:nvSpPr>
            <p:cNvPr id="339" name="Google Shape;339;p22"/>
            <p:cNvSpPr/>
            <p:nvPr/>
          </p:nvSpPr>
          <p:spPr>
            <a:xfrm rot="4993106">
              <a:off x="224345" y="1781107"/>
              <a:ext cx="626156" cy="2645767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40" name="Google Shape;340;p22"/>
            <p:cNvGrpSpPr/>
            <p:nvPr/>
          </p:nvGrpSpPr>
          <p:grpSpPr>
            <a:xfrm>
              <a:off x="-144996" y="1753753"/>
              <a:ext cx="821067" cy="1785140"/>
              <a:chOff x="5269250" y="2611925"/>
              <a:chExt cx="520750" cy="1132200"/>
            </a:xfrm>
          </p:grpSpPr>
          <p:sp>
            <p:nvSpPr>
              <p:cNvPr id="341" name="Google Shape;341;p22"/>
              <p:cNvSpPr/>
              <p:nvPr/>
            </p:nvSpPr>
            <p:spPr>
              <a:xfrm>
                <a:off x="5269250" y="2611925"/>
                <a:ext cx="520750" cy="1132200"/>
              </a:xfrm>
              <a:custGeom>
                <a:avLst/>
                <a:gdLst/>
                <a:ahLst/>
                <a:cxnLst/>
                <a:rect l="l" t="t" r="r" b="b"/>
                <a:pathLst>
                  <a:path w="20830" h="45288" extrusionOk="0">
                    <a:moveTo>
                      <a:pt x="17134" y="0"/>
                    </a:moveTo>
                    <a:cubicBezTo>
                      <a:pt x="15434" y="1145"/>
                      <a:pt x="13832" y="2878"/>
                      <a:pt x="12458" y="4284"/>
                    </a:cubicBezTo>
                    <a:cubicBezTo>
                      <a:pt x="11706" y="5101"/>
                      <a:pt x="10529" y="6246"/>
                      <a:pt x="10529" y="7227"/>
                    </a:cubicBezTo>
                    <a:cubicBezTo>
                      <a:pt x="10660" y="7946"/>
                      <a:pt x="12033" y="8992"/>
                      <a:pt x="12164" y="9908"/>
                    </a:cubicBezTo>
                    <a:cubicBezTo>
                      <a:pt x="11052" y="9483"/>
                      <a:pt x="10104" y="8339"/>
                      <a:pt x="8960" y="7619"/>
                    </a:cubicBezTo>
                    <a:cubicBezTo>
                      <a:pt x="8077" y="9189"/>
                      <a:pt x="6573" y="10856"/>
                      <a:pt x="6017" y="12720"/>
                    </a:cubicBezTo>
                    <a:cubicBezTo>
                      <a:pt x="5298" y="15336"/>
                      <a:pt x="7194" y="15205"/>
                      <a:pt x="7815" y="17396"/>
                    </a:cubicBezTo>
                    <a:cubicBezTo>
                      <a:pt x="6605" y="17036"/>
                      <a:pt x="5690" y="16382"/>
                      <a:pt x="4611" y="15761"/>
                    </a:cubicBezTo>
                    <a:cubicBezTo>
                      <a:pt x="3303" y="17461"/>
                      <a:pt x="2257" y="20306"/>
                      <a:pt x="1930" y="22497"/>
                    </a:cubicBezTo>
                    <a:cubicBezTo>
                      <a:pt x="2878" y="23183"/>
                      <a:pt x="4186" y="23936"/>
                      <a:pt x="4578" y="24982"/>
                    </a:cubicBezTo>
                    <a:cubicBezTo>
                      <a:pt x="3532" y="24688"/>
                      <a:pt x="2355" y="24361"/>
                      <a:pt x="1112" y="24034"/>
                    </a:cubicBezTo>
                    <a:lnTo>
                      <a:pt x="1112" y="24034"/>
                    </a:lnTo>
                    <a:cubicBezTo>
                      <a:pt x="0" y="27729"/>
                      <a:pt x="1145" y="32372"/>
                      <a:pt x="1570" y="36197"/>
                    </a:cubicBezTo>
                    <a:cubicBezTo>
                      <a:pt x="1962" y="38715"/>
                      <a:pt x="3139" y="42999"/>
                      <a:pt x="4676" y="45255"/>
                    </a:cubicBezTo>
                    <a:lnTo>
                      <a:pt x="4676" y="45287"/>
                    </a:lnTo>
                    <a:cubicBezTo>
                      <a:pt x="9483" y="41723"/>
                      <a:pt x="11281" y="36753"/>
                      <a:pt x="14061" y="31587"/>
                    </a:cubicBezTo>
                    <a:cubicBezTo>
                      <a:pt x="13112" y="30900"/>
                      <a:pt x="11674" y="30246"/>
                      <a:pt x="11216" y="29069"/>
                    </a:cubicBezTo>
                    <a:cubicBezTo>
                      <a:pt x="11385" y="29046"/>
                      <a:pt x="11549" y="29036"/>
                      <a:pt x="11711" y="29036"/>
                    </a:cubicBezTo>
                    <a:cubicBezTo>
                      <a:pt x="12705" y="29036"/>
                      <a:pt x="13580" y="29419"/>
                      <a:pt x="14649" y="29560"/>
                    </a:cubicBezTo>
                    <a:cubicBezTo>
                      <a:pt x="15271" y="27205"/>
                      <a:pt x="16121" y="24884"/>
                      <a:pt x="17102" y="22660"/>
                    </a:cubicBezTo>
                    <a:cubicBezTo>
                      <a:pt x="16088" y="21876"/>
                      <a:pt x="15238" y="20829"/>
                      <a:pt x="14224" y="19848"/>
                    </a:cubicBezTo>
                    <a:cubicBezTo>
                      <a:pt x="14697" y="19754"/>
                      <a:pt x="15123" y="19724"/>
                      <a:pt x="15508" y="19724"/>
                    </a:cubicBezTo>
                    <a:cubicBezTo>
                      <a:pt x="16131" y="19724"/>
                      <a:pt x="16648" y="19801"/>
                      <a:pt x="17086" y="19801"/>
                    </a:cubicBezTo>
                    <a:cubicBezTo>
                      <a:pt x="17966" y="19801"/>
                      <a:pt x="18527" y="19491"/>
                      <a:pt x="18998" y="17625"/>
                    </a:cubicBezTo>
                    <a:cubicBezTo>
                      <a:pt x="19489" y="15663"/>
                      <a:pt x="20012" y="13505"/>
                      <a:pt x="20339" y="11314"/>
                    </a:cubicBezTo>
                    <a:cubicBezTo>
                      <a:pt x="19227" y="10889"/>
                      <a:pt x="17984" y="10758"/>
                      <a:pt x="16873" y="10333"/>
                    </a:cubicBezTo>
                    <a:cubicBezTo>
                      <a:pt x="18213" y="10104"/>
                      <a:pt x="19587" y="10170"/>
                      <a:pt x="20829" y="9843"/>
                    </a:cubicBezTo>
                    <a:cubicBezTo>
                      <a:pt x="20110" y="6867"/>
                      <a:pt x="19064" y="2616"/>
                      <a:pt x="1713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2" name="Google Shape;342;p22"/>
              <p:cNvSpPr/>
              <p:nvPr/>
            </p:nvSpPr>
            <p:spPr>
              <a:xfrm>
                <a:off x="5375525" y="2730650"/>
                <a:ext cx="309825" cy="998550"/>
              </a:xfrm>
              <a:custGeom>
                <a:avLst/>
                <a:gdLst/>
                <a:ahLst/>
                <a:cxnLst/>
                <a:rect l="l" t="t" r="r" b="b"/>
                <a:pathLst>
                  <a:path w="12393" h="39942" extrusionOk="0">
                    <a:moveTo>
                      <a:pt x="12148" y="1"/>
                    </a:moveTo>
                    <a:cubicBezTo>
                      <a:pt x="12033" y="1"/>
                      <a:pt x="11919" y="74"/>
                      <a:pt x="11902" y="222"/>
                    </a:cubicBezTo>
                    <a:cubicBezTo>
                      <a:pt x="11870" y="2674"/>
                      <a:pt x="10202" y="4865"/>
                      <a:pt x="9156" y="6957"/>
                    </a:cubicBezTo>
                    <a:cubicBezTo>
                      <a:pt x="7979" y="9344"/>
                      <a:pt x="6998" y="11862"/>
                      <a:pt x="6278" y="14413"/>
                    </a:cubicBezTo>
                    <a:cubicBezTo>
                      <a:pt x="5494" y="17127"/>
                      <a:pt x="4872" y="19873"/>
                      <a:pt x="4218" y="22587"/>
                    </a:cubicBezTo>
                    <a:cubicBezTo>
                      <a:pt x="3564" y="25301"/>
                      <a:pt x="2747" y="27852"/>
                      <a:pt x="1864" y="30467"/>
                    </a:cubicBezTo>
                    <a:cubicBezTo>
                      <a:pt x="883" y="33476"/>
                      <a:pt x="0" y="36549"/>
                      <a:pt x="66" y="39721"/>
                    </a:cubicBezTo>
                    <a:cubicBezTo>
                      <a:pt x="82" y="39868"/>
                      <a:pt x="196" y="39942"/>
                      <a:pt x="311" y="39942"/>
                    </a:cubicBezTo>
                    <a:cubicBezTo>
                      <a:pt x="425" y="39942"/>
                      <a:pt x="540" y="39868"/>
                      <a:pt x="556" y="39721"/>
                    </a:cubicBezTo>
                    <a:cubicBezTo>
                      <a:pt x="491" y="36844"/>
                      <a:pt x="1243" y="34064"/>
                      <a:pt x="2126" y="31350"/>
                    </a:cubicBezTo>
                    <a:cubicBezTo>
                      <a:pt x="3008" y="28604"/>
                      <a:pt x="3891" y="26020"/>
                      <a:pt x="4578" y="23274"/>
                    </a:cubicBezTo>
                    <a:cubicBezTo>
                      <a:pt x="5853" y="17911"/>
                      <a:pt x="7030" y="12483"/>
                      <a:pt x="9450" y="7481"/>
                    </a:cubicBezTo>
                    <a:cubicBezTo>
                      <a:pt x="10562" y="5192"/>
                      <a:pt x="12360" y="2870"/>
                      <a:pt x="12393" y="222"/>
                    </a:cubicBezTo>
                    <a:cubicBezTo>
                      <a:pt x="12377" y="74"/>
                      <a:pt x="12262" y="1"/>
                      <a:pt x="1214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3" name="Google Shape;343;p22"/>
              <p:cNvSpPr/>
              <p:nvPr/>
            </p:nvSpPr>
            <p:spPr>
              <a:xfrm>
                <a:off x="5600650" y="2767750"/>
                <a:ext cx="114650" cy="87200"/>
              </a:xfrm>
              <a:custGeom>
                <a:avLst/>
                <a:gdLst/>
                <a:ahLst/>
                <a:cxnLst/>
                <a:rect l="l" t="t" r="r" b="b"/>
                <a:pathLst>
                  <a:path w="4586" h="3488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314" y="1353"/>
                      <a:pt x="739" y="2400"/>
                      <a:pt x="1295" y="3348"/>
                    </a:cubicBezTo>
                    <a:cubicBezTo>
                      <a:pt x="1322" y="3429"/>
                      <a:pt x="1415" y="3487"/>
                      <a:pt x="1502" y="3487"/>
                    </a:cubicBezTo>
                    <a:cubicBezTo>
                      <a:pt x="1521" y="3487"/>
                      <a:pt x="1539" y="3485"/>
                      <a:pt x="1557" y="3479"/>
                    </a:cubicBezTo>
                    <a:cubicBezTo>
                      <a:pt x="2570" y="3119"/>
                      <a:pt x="3519" y="2596"/>
                      <a:pt x="4369" y="1942"/>
                    </a:cubicBezTo>
                    <a:cubicBezTo>
                      <a:pt x="4586" y="1807"/>
                      <a:pt x="4443" y="1469"/>
                      <a:pt x="4239" y="1469"/>
                    </a:cubicBezTo>
                    <a:cubicBezTo>
                      <a:pt x="4197" y="1469"/>
                      <a:pt x="4152" y="1483"/>
                      <a:pt x="4107" y="1517"/>
                    </a:cubicBezTo>
                    <a:cubicBezTo>
                      <a:pt x="3346" y="2095"/>
                      <a:pt x="2500" y="2560"/>
                      <a:pt x="1622" y="2912"/>
                    </a:cubicBezTo>
                    <a:lnTo>
                      <a:pt x="1622" y="2912"/>
                    </a:lnTo>
                    <a:cubicBezTo>
                      <a:pt x="1144" y="2047"/>
                      <a:pt x="755" y="1126"/>
                      <a:pt x="510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4" name="Google Shape;344;p22"/>
              <p:cNvSpPr/>
              <p:nvPr/>
            </p:nvSpPr>
            <p:spPr>
              <a:xfrm>
                <a:off x="5514125" y="2889900"/>
                <a:ext cx="183650" cy="111475"/>
              </a:xfrm>
              <a:custGeom>
                <a:avLst/>
                <a:gdLst/>
                <a:ahLst/>
                <a:cxnLst/>
                <a:rect l="l" t="t" r="r" b="b"/>
                <a:pathLst>
                  <a:path w="7346" h="4459" extrusionOk="0">
                    <a:moveTo>
                      <a:pt x="351" y="1"/>
                    </a:moveTo>
                    <a:cubicBezTo>
                      <a:pt x="183" y="1"/>
                      <a:pt x="0" y="188"/>
                      <a:pt x="113" y="391"/>
                    </a:cubicBezTo>
                    <a:cubicBezTo>
                      <a:pt x="734" y="1666"/>
                      <a:pt x="1192" y="3072"/>
                      <a:pt x="1879" y="4348"/>
                    </a:cubicBezTo>
                    <a:cubicBezTo>
                      <a:pt x="1928" y="4421"/>
                      <a:pt x="1995" y="4458"/>
                      <a:pt x="2081" y="4458"/>
                    </a:cubicBezTo>
                    <a:cubicBezTo>
                      <a:pt x="2110" y="4458"/>
                      <a:pt x="2140" y="4454"/>
                      <a:pt x="2173" y="4446"/>
                    </a:cubicBezTo>
                    <a:cubicBezTo>
                      <a:pt x="3906" y="3988"/>
                      <a:pt x="5574" y="3269"/>
                      <a:pt x="7143" y="2386"/>
                    </a:cubicBezTo>
                    <a:cubicBezTo>
                      <a:pt x="7345" y="2212"/>
                      <a:pt x="7190" y="1911"/>
                      <a:pt x="6971" y="1911"/>
                    </a:cubicBezTo>
                    <a:cubicBezTo>
                      <a:pt x="6942" y="1911"/>
                      <a:pt x="6912" y="1917"/>
                      <a:pt x="6882" y="1928"/>
                    </a:cubicBezTo>
                    <a:cubicBezTo>
                      <a:pt x="5403" y="2777"/>
                      <a:pt x="3864" y="3445"/>
                      <a:pt x="2235" y="3902"/>
                    </a:cubicBezTo>
                    <a:lnTo>
                      <a:pt x="2235" y="3902"/>
                    </a:lnTo>
                    <a:cubicBezTo>
                      <a:pt x="1576" y="2677"/>
                      <a:pt x="1161" y="1344"/>
                      <a:pt x="538" y="130"/>
                    </a:cubicBezTo>
                    <a:cubicBezTo>
                      <a:pt x="498" y="38"/>
                      <a:pt x="426" y="1"/>
                      <a:pt x="351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5" name="Google Shape;345;p22"/>
              <p:cNvSpPr/>
              <p:nvPr/>
            </p:nvSpPr>
            <p:spPr>
              <a:xfrm>
                <a:off x="5488175" y="3009725"/>
                <a:ext cx="135550" cy="113975"/>
              </a:xfrm>
              <a:custGeom>
                <a:avLst/>
                <a:gdLst/>
                <a:ahLst/>
                <a:cxnLst/>
                <a:rect l="l" t="t" r="r" b="b"/>
                <a:pathLst>
                  <a:path w="5422" h="4559" extrusionOk="0">
                    <a:moveTo>
                      <a:pt x="275" y="1"/>
                    </a:moveTo>
                    <a:cubicBezTo>
                      <a:pt x="133" y="1"/>
                      <a:pt x="1" y="114"/>
                      <a:pt x="39" y="307"/>
                    </a:cubicBezTo>
                    <a:cubicBezTo>
                      <a:pt x="399" y="1713"/>
                      <a:pt x="857" y="3086"/>
                      <a:pt x="1413" y="4459"/>
                    </a:cubicBezTo>
                    <a:cubicBezTo>
                      <a:pt x="1455" y="4523"/>
                      <a:pt x="1538" y="4559"/>
                      <a:pt x="1627" y="4559"/>
                    </a:cubicBezTo>
                    <a:cubicBezTo>
                      <a:pt x="1676" y="4559"/>
                      <a:pt x="1726" y="4548"/>
                      <a:pt x="1772" y="4525"/>
                    </a:cubicBezTo>
                    <a:cubicBezTo>
                      <a:pt x="2851" y="3707"/>
                      <a:pt x="4028" y="3053"/>
                      <a:pt x="5173" y="2367"/>
                    </a:cubicBezTo>
                    <a:cubicBezTo>
                      <a:pt x="5421" y="2201"/>
                      <a:pt x="5274" y="1872"/>
                      <a:pt x="5044" y="1872"/>
                    </a:cubicBezTo>
                    <a:cubicBezTo>
                      <a:pt x="5002" y="1872"/>
                      <a:pt x="4957" y="1884"/>
                      <a:pt x="4911" y="1909"/>
                    </a:cubicBezTo>
                    <a:cubicBezTo>
                      <a:pt x="3853" y="2574"/>
                      <a:pt x="2767" y="3183"/>
                      <a:pt x="1756" y="3918"/>
                    </a:cubicBezTo>
                    <a:lnTo>
                      <a:pt x="1756" y="3918"/>
                    </a:lnTo>
                    <a:cubicBezTo>
                      <a:pt x="1256" y="2670"/>
                      <a:pt x="864" y="1423"/>
                      <a:pt x="530" y="176"/>
                    </a:cubicBezTo>
                    <a:cubicBezTo>
                      <a:pt x="476" y="55"/>
                      <a:pt x="373" y="1"/>
                      <a:pt x="27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6" name="Google Shape;346;p22"/>
              <p:cNvSpPr/>
              <p:nvPr/>
            </p:nvSpPr>
            <p:spPr>
              <a:xfrm>
                <a:off x="5411050" y="3114850"/>
                <a:ext cx="205350" cy="166000"/>
              </a:xfrm>
              <a:custGeom>
                <a:avLst/>
                <a:gdLst/>
                <a:ahLst/>
                <a:cxnLst/>
                <a:rect l="l" t="t" r="r" b="b"/>
                <a:pathLst>
                  <a:path w="8214" h="6640" extrusionOk="0">
                    <a:moveTo>
                      <a:pt x="360" y="1"/>
                    </a:moveTo>
                    <a:cubicBezTo>
                      <a:pt x="177" y="1"/>
                      <a:pt x="1" y="201"/>
                      <a:pt x="116" y="385"/>
                    </a:cubicBezTo>
                    <a:lnTo>
                      <a:pt x="149" y="385"/>
                    </a:lnTo>
                    <a:cubicBezTo>
                      <a:pt x="1359" y="2282"/>
                      <a:pt x="1882" y="4538"/>
                      <a:pt x="2993" y="6500"/>
                    </a:cubicBezTo>
                    <a:cubicBezTo>
                      <a:pt x="3047" y="6581"/>
                      <a:pt x="3145" y="6639"/>
                      <a:pt x="3233" y="6639"/>
                    </a:cubicBezTo>
                    <a:cubicBezTo>
                      <a:pt x="3252" y="6639"/>
                      <a:pt x="3270" y="6636"/>
                      <a:pt x="3288" y="6631"/>
                    </a:cubicBezTo>
                    <a:cubicBezTo>
                      <a:pt x="4955" y="5977"/>
                      <a:pt x="6525" y="5159"/>
                      <a:pt x="7996" y="4146"/>
                    </a:cubicBezTo>
                    <a:cubicBezTo>
                      <a:pt x="8213" y="4010"/>
                      <a:pt x="8071" y="3672"/>
                      <a:pt x="7866" y="3672"/>
                    </a:cubicBezTo>
                    <a:cubicBezTo>
                      <a:pt x="7824" y="3672"/>
                      <a:pt x="7780" y="3687"/>
                      <a:pt x="7735" y="3720"/>
                    </a:cubicBezTo>
                    <a:cubicBezTo>
                      <a:pt x="6347" y="4667"/>
                      <a:pt x="4868" y="5461"/>
                      <a:pt x="3327" y="6073"/>
                    </a:cubicBezTo>
                    <a:lnTo>
                      <a:pt x="3327" y="6073"/>
                    </a:lnTo>
                    <a:cubicBezTo>
                      <a:pt x="2277" y="4151"/>
                      <a:pt x="1750" y="1967"/>
                      <a:pt x="574" y="124"/>
                    </a:cubicBezTo>
                    <a:cubicBezTo>
                      <a:pt x="516" y="36"/>
                      <a:pt x="437" y="1"/>
                      <a:pt x="36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7" name="Google Shape;347;p22"/>
              <p:cNvSpPr/>
              <p:nvPr/>
            </p:nvSpPr>
            <p:spPr>
              <a:xfrm>
                <a:off x="5372575" y="3295825"/>
                <a:ext cx="183550" cy="154825"/>
              </a:xfrm>
              <a:custGeom>
                <a:avLst/>
                <a:gdLst/>
                <a:ahLst/>
                <a:cxnLst/>
                <a:rect l="l" t="t" r="r" b="b"/>
                <a:pathLst>
                  <a:path w="7342" h="6193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543" y="2334"/>
                      <a:pt x="1393" y="4296"/>
                      <a:pt x="2505" y="6095"/>
                    </a:cubicBezTo>
                    <a:cubicBezTo>
                      <a:pt x="2538" y="6160"/>
                      <a:pt x="2636" y="6193"/>
                      <a:pt x="2734" y="6193"/>
                    </a:cubicBezTo>
                    <a:cubicBezTo>
                      <a:pt x="4238" y="5997"/>
                      <a:pt x="5677" y="5572"/>
                      <a:pt x="7083" y="4950"/>
                    </a:cubicBezTo>
                    <a:cubicBezTo>
                      <a:pt x="7341" y="4836"/>
                      <a:pt x="7172" y="4469"/>
                      <a:pt x="6927" y="4469"/>
                    </a:cubicBezTo>
                    <a:cubicBezTo>
                      <a:pt x="6893" y="4469"/>
                      <a:pt x="6858" y="4476"/>
                      <a:pt x="6821" y="4493"/>
                    </a:cubicBezTo>
                    <a:cubicBezTo>
                      <a:pt x="5555" y="5094"/>
                      <a:pt x="4228" y="5481"/>
                      <a:pt x="2869" y="5683"/>
                    </a:cubicBezTo>
                    <a:lnTo>
                      <a:pt x="2869" y="5683"/>
                    </a:lnTo>
                    <a:cubicBezTo>
                      <a:pt x="1805" y="3960"/>
                      <a:pt x="1019" y="2114"/>
                      <a:pt x="511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8" name="Google Shape;348;p22"/>
              <p:cNvSpPr/>
              <p:nvPr/>
            </p:nvSpPr>
            <p:spPr>
              <a:xfrm>
                <a:off x="5353925" y="3462025"/>
                <a:ext cx="150050" cy="97700"/>
              </a:xfrm>
              <a:custGeom>
                <a:avLst/>
                <a:gdLst/>
                <a:ahLst/>
                <a:cxnLst/>
                <a:rect l="l" t="t" r="r" b="b"/>
                <a:pathLst>
                  <a:path w="6002" h="3908" extrusionOk="0">
                    <a:moveTo>
                      <a:pt x="308" y="0"/>
                    </a:moveTo>
                    <a:cubicBezTo>
                      <a:pt x="149" y="0"/>
                      <a:pt x="0" y="119"/>
                      <a:pt x="79" y="297"/>
                    </a:cubicBezTo>
                    <a:lnTo>
                      <a:pt x="79" y="330"/>
                    </a:lnTo>
                    <a:cubicBezTo>
                      <a:pt x="308" y="885"/>
                      <a:pt x="439" y="1474"/>
                      <a:pt x="603" y="2063"/>
                    </a:cubicBezTo>
                    <a:cubicBezTo>
                      <a:pt x="766" y="2553"/>
                      <a:pt x="962" y="3240"/>
                      <a:pt x="1420" y="3599"/>
                    </a:cubicBezTo>
                    <a:cubicBezTo>
                      <a:pt x="1724" y="3831"/>
                      <a:pt x="2095" y="3908"/>
                      <a:pt x="2477" y="3908"/>
                    </a:cubicBezTo>
                    <a:cubicBezTo>
                      <a:pt x="2794" y="3908"/>
                      <a:pt x="3118" y="3855"/>
                      <a:pt x="3415" y="3796"/>
                    </a:cubicBezTo>
                    <a:cubicBezTo>
                      <a:pt x="4199" y="3599"/>
                      <a:pt x="4951" y="3371"/>
                      <a:pt x="5704" y="3076"/>
                    </a:cubicBezTo>
                    <a:cubicBezTo>
                      <a:pt x="6001" y="2987"/>
                      <a:pt x="5920" y="2573"/>
                      <a:pt x="5656" y="2573"/>
                    </a:cubicBezTo>
                    <a:cubicBezTo>
                      <a:pt x="5630" y="2573"/>
                      <a:pt x="5602" y="2577"/>
                      <a:pt x="5573" y="2586"/>
                    </a:cubicBezTo>
                    <a:cubicBezTo>
                      <a:pt x="4919" y="2815"/>
                      <a:pt x="4232" y="3076"/>
                      <a:pt x="3545" y="3240"/>
                    </a:cubicBezTo>
                    <a:cubicBezTo>
                      <a:pt x="3235" y="3313"/>
                      <a:pt x="2843" y="3406"/>
                      <a:pt x="2472" y="3406"/>
                    </a:cubicBezTo>
                    <a:cubicBezTo>
                      <a:pt x="2179" y="3406"/>
                      <a:pt x="1898" y="3348"/>
                      <a:pt x="1682" y="3174"/>
                    </a:cubicBezTo>
                    <a:cubicBezTo>
                      <a:pt x="1518" y="3011"/>
                      <a:pt x="1420" y="2815"/>
                      <a:pt x="1355" y="2618"/>
                    </a:cubicBezTo>
                    <a:cubicBezTo>
                      <a:pt x="1224" y="2324"/>
                      <a:pt x="1126" y="2030"/>
                      <a:pt x="1060" y="1736"/>
                    </a:cubicBezTo>
                    <a:cubicBezTo>
                      <a:pt x="897" y="1212"/>
                      <a:pt x="766" y="689"/>
                      <a:pt x="570" y="166"/>
                    </a:cubicBezTo>
                    <a:cubicBezTo>
                      <a:pt x="518" y="50"/>
                      <a:pt x="411" y="0"/>
                      <a:pt x="30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49" name="Google Shape;349;p22"/>
            <p:cNvGrpSpPr/>
            <p:nvPr/>
          </p:nvGrpSpPr>
          <p:grpSpPr>
            <a:xfrm rot="5165891">
              <a:off x="-51172" y="2432185"/>
              <a:ext cx="1070081" cy="1187666"/>
              <a:chOff x="6073625" y="2772425"/>
              <a:chExt cx="837925" cy="930000"/>
            </a:xfrm>
          </p:grpSpPr>
          <p:sp>
            <p:nvSpPr>
              <p:cNvPr id="350" name="Google Shape;350;p22"/>
              <p:cNvSpPr/>
              <p:nvPr/>
            </p:nvSpPr>
            <p:spPr>
              <a:xfrm>
                <a:off x="6073625" y="27724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1" name="Google Shape;351;p22"/>
              <p:cNvSpPr/>
              <p:nvPr/>
            </p:nvSpPr>
            <p:spPr>
              <a:xfrm>
                <a:off x="6202150" y="28580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2" name="Google Shape;352;p22"/>
              <p:cNvSpPr/>
              <p:nvPr/>
            </p:nvSpPr>
            <p:spPr>
              <a:xfrm>
                <a:off x="6166500" y="28590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3" name="Google Shape;353;p22"/>
              <p:cNvSpPr/>
              <p:nvPr/>
            </p:nvSpPr>
            <p:spPr>
              <a:xfrm>
                <a:off x="6214675" y="29671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4" name="Google Shape;354;p22"/>
              <p:cNvSpPr/>
              <p:nvPr/>
            </p:nvSpPr>
            <p:spPr>
              <a:xfrm>
                <a:off x="6311500" y="31033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55" name="Google Shape;355;p22"/>
            <p:cNvGrpSpPr/>
            <p:nvPr/>
          </p:nvGrpSpPr>
          <p:grpSpPr>
            <a:xfrm rot="4398606">
              <a:off x="-2434" y="2904431"/>
              <a:ext cx="1017753" cy="1214156"/>
              <a:chOff x="3711575" y="2879575"/>
              <a:chExt cx="753325" cy="898700"/>
            </a:xfrm>
          </p:grpSpPr>
          <p:sp>
            <p:nvSpPr>
              <p:cNvPr id="356" name="Google Shape;356;p22"/>
              <p:cNvSpPr/>
              <p:nvPr/>
            </p:nvSpPr>
            <p:spPr>
              <a:xfrm>
                <a:off x="3711575" y="2990850"/>
                <a:ext cx="667200" cy="787425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7" name="Google Shape;357;p22"/>
              <p:cNvSpPr/>
              <p:nvPr/>
            </p:nvSpPr>
            <p:spPr>
              <a:xfrm>
                <a:off x="3960350" y="2931500"/>
                <a:ext cx="151250" cy="476475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8" name="Google Shape;358;p22"/>
              <p:cNvSpPr/>
              <p:nvPr/>
            </p:nvSpPr>
            <p:spPr>
              <a:xfrm>
                <a:off x="3965050" y="3140425"/>
                <a:ext cx="445450" cy="274450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9" name="Google Shape;359;p22"/>
              <p:cNvSpPr/>
              <p:nvPr/>
            </p:nvSpPr>
            <p:spPr>
              <a:xfrm>
                <a:off x="4128250" y="2933175"/>
                <a:ext cx="111725" cy="258175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0" name="Google Shape;360;p22"/>
              <p:cNvSpPr/>
              <p:nvPr/>
            </p:nvSpPr>
            <p:spPr>
              <a:xfrm>
                <a:off x="4235825" y="3062775"/>
                <a:ext cx="200150" cy="52475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1" name="Google Shape;361;p22"/>
              <p:cNvSpPr/>
              <p:nvPr/>
            </p:nvSpPr>
            <p:spPr>
              <a:xfrm>
                <a:off x="4285700" y="2902300"/>
                <a:ext cx="70900" cy="150900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2" name="Google Shape;362;p22"/>
              <p:cNvSpPr/>
              <p:nvPr/>
            </p:nvSpPr>
            <p:spPr>
              <a:xfrm>
                <a:off x="4068400" y="2918450"/>
                <a:ext cx="58050" cy="450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3" name="Google Shape;363;p22"/>
              <p:cNvSpPr/>
              <p:nvPr/>
            </p:nvSpPr>
            <p:spPr>
              <a:xfrm>
                <a:off x="4202475" y="2907850"/>
                <a:ext cx="58050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4" name="Google Shape;364;p22"/>
              <p:cNvSpPr/>
              <p:nvPr/>
            </p:nvSpPr>
            <p:spPr>
              <a:xfrm>
                <a:off x="4312850" y="2879575"/>
                <a:ext cx="67125" cy="48750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5" name="Google Shape;365;p22"/>
              <p:cNvSpPr/>
              <p:nvPr/>
            </p:nvSpPr>
            <p:spPr>
              <a:xfrm>
                <a:off x="4352875" y="2969150"/>
                <a:ext cx="58075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6" name="Google Shape;366;p22"/>
              <p:cNvSpPr/>
              <p:nvPr/>
            </p:nvSpPr>
            <p:spPr>
              <a:xfrm>
                <a:off x="4407100" y="3037800"/>
                <a:ext cx="5780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7" name="Google Shape;367;p22"/>
              <p:cNvSpPr/>
              <p:nvPr/>
            </p:nvSpPr>
            <p:spPr>
              <a:xfrm>
                <a:off x="4375225" y="3127725"/>
                <a:ext cx="583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8" name="Google Shape;368;p22"/>
              <p:cNvSpPr/>
              <p:nvPr/>
            </p:nvSpPr>
            <p:spPr>
              <a:xfrm>
                <a:off x="4267050" y="3027175"/>
                <a:ext cx="580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69" name="Google Shape;369;p22"/>
            <p:cNvGrpSpPr/>
            <p:nvPr/>
          </p:nvGrpSpPr>
          <p:grpSpPr>
            <a:xfrm>
              <a:off x="743200" y="2185888"/>
              <a:ext cx="113650" cy="99750"/>
              <a:chOff x="5042000" y="1255775"/>
              <a:chExt cx="113650" cy="99750"/>
            </a:xfrm>
          </p:grpSpPr>
          <p:sp>
            <p:nvSpPr>
              <p:cNvPr id="370" name="Google Shape;370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1" name="Google Shape;371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2" name="Google Shape;372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73" name="Google Shape;373;p22"/>
            <p:cNvGrpSpPr/>
            <p:nvPr/>
          </p:nvGrpSpPr>
          <p:grpSpPr>
            <a:xfrm>
              <a:off x="1198625" y="2537138"/>
              <a:ext cx="113650" cy="99750"/>
              <a:chOff x="5042000" y="1255775"/>
              <a:chExt cx="113650" cy="99750"/>
            </a:xfrm>
          </p:grpSpPr>
          <p:sp>
            <p:nvSpPr>
              <p:cNvPr id="374" name="Google Shape;374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5" name="Google Shape;375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6" name="Google Shape;376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377" name="Google Shape;377;p22"/>
          <p:cNvGrpSpPr/>
          <p:nvPr/>
        </p:nvGrpSpPr>
        <p:grpSpPr>
          <a:xfrm rot="5400000">
            <a:off x="-1058703" y="3551383"/>
            <a:ext cx="2350310" cy="2105244"/>
            <a:chOff x="-813174" y="1753753"/>
            <a:chExt cx="2701195" cy="2419543"/>
          </a:xfrm>
        </p:grpSpPr>
        <p:sp>
          <p:nvSpPr>
            <p:cNvPr id="378" name="Google Shape;378;p22"/>
            <p:cNvSpPr/>
            <p:nvPr/>
          </p:nvSpPr>
          <p:spPr>
            <a:xfrm rot="4993106">
              <a:off x="224345" y="1781107"/>
              <a:ext cx="626156" cy="2645767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379" name="Google Shape;379;p22"/>
            <p:cNvGrpSpPr/>
            <p:nvPr/>
          </p:nvGrpSpPr>
          <p:grpSpPr>
            <a:xfrm>
              <a:off x="-144996" y="1753753"/>
              <a:ext cx="821067" cy="1785140"/>
              <a:chOff x="5269250" y="2611925"/>
              <a:chExt cx="520750" cy="1132200"/>
            </a:xfrm>
          </p:grpSpPr>
          <p:sp>
            <p:nvSpPr>
              <p:cNvPr id="380" name="Google Shape;380;p22"/>
              <p:cNvSpPr/>
              <p:nvPr/>
            </p:nvSpPr>
            <p:spPr>
              <a:xfrm>
                <a:off x="5269250" y="2611925"/>
                <a:ext cx="520750" cy="1132200"/>
              </a:xfrm>
              <a:custGeom>
                <a:avLst/>
                <a:gdLst/>
                <a:ahLst/>
                <a:cxnLst/>
                <a:rect l="l" t="t" r="r" b="b"/>
                <a:pathLst>
                  <a:path w="20830" h="45288" extrusionOk="0">
                    <a:moveTo>
                      <a:pt x="17134" y="0"/>
                    </a:moveTo>
                    <a:cubicBezTo>
                      <a:pt x="15434" y="1145"/>
                      <a:pt x="13832" y="2878"/>
                      <a:pt x="12458" y="4284"/>
                    </a:cubicBezTo>
                    <a:cubicBezTo>
                      <a:pt x="11706" y="5101"/>
                      <a:pt x="10529" y="6246"/>
                      <a:pt x="10529" y="7227"/>
                    </a:cubicBezTo>
                    <a:cubicBezTo>
                      <a:pt x="10660" y="7946"/>
                      <a:pt x="12033" y="8992"/>
                      <a:pt x="12164" y="9908"/>
                    </a:cubicBezTo>
                    <a:cubicBezTo>
                      <a:pt x="11052" y="9483"/>
                      <a:pt x="10104" y="8339"/>
                      <a:pt x="8960" y="7619"/>
                    </a:cubicBezTo>
                    <a:cubicBezTo>
                      <a:pt x="8077" y="9189"/>
                      <a:pt x="6573" y="10856"/>
                      <a:pt x="6017" y="12720"/>
                    </a:cubicBezTo>
                    <a:cubicBezTo>
                      <a:pt x="5298" y="15336"/>
                      <a:pt x="7194" y="15205"/>
                      <a:pt x="7815" y="17396"/>
                    </a:cubicBezTo>
                    <a:cubicBezTo>
                      <a:pt x="6605" y="17036"/>
                      <a:pt x="5690" y="16382"/>
                      <a:pt x="4611" y="15761"/>
                    </a:cubicBezTo>
                    <a:cubicBezTo>
                      <a:pt x="3303" y="17461"/>
                      <a:pt x="2257" y="20306"/>
                      <a:pt x="1930" y="22497"/>
                    </a:cubicBezTo>
                    <a:cubicBezTo>
                      <a:pt x="2878" y="23183"/>
                      <a:pt x="4186" y="23936"/>
                      <a:pt x="4578" y="24982"/>
                    </a:cubicBezTo>
                    <a:cubicBezTo>
                      <a:pt x="3532" y="24688"/>
                      <a:pt x="2355" y="24361"/>
                      <a:pt x="1112" y="24034"/>
                    </a:cubicBezTo>
                    <a:lnTo>
                      <a:pt x="1112" y="24034"/>
                    </a:lnTo>
                    <a:cubicBezTo>
                      <a:pt x="0" y="27729"/>
                      <a:pt x="1145" y="32372"/>
                      <a:pt x="1570" y="36197"/>
                    </a:cubicBezTo>
                    <a:cubicBezTo>
                      <a:pt x="1962" y="38715"/>
                      <a:pt x="3139" y="42999"/>
                      <a:pt x="4676" y="45255"/>
                    </a:cubicBezTo>
                    <a:lnTo>
                      <a:pt x="4676" y="45287"/>
                    </a:lnTo>
                    <a:cubicBezTo>
                      <a:pt x="9483" y="41723"/>
                      <a:pt x="11281" y="36753"/>
                      <a:pt x="14061" y="31587"/>
                    </a:cubicBezTo>
                    <a:cubicBezTo>
                      <a:pt x="13112" y="30900"/>
                      <a:pt x="11674" y="30246"/>
                      <a:pt x="11216" y="29069"/>
                    </a:cubicBezTo>
                    <a:cubicBezTo>
                      <a:pt x="11385" y="29046"/>
                      <a:pt x="11549" y="29036"/>
                      <a:pt x="11711" y="29036"/>
                    </a:cubicBezTo>
                    <a:cubicBezTo>
                      <a:pt x="12705" y="29036"/>
                      <a:pt x="13580" y="29419"/>
                      <a:pt x="14649" y="29560"/>
                    </a:cubicBezTo>
                    <a:cubicBezTo>
                      <a:pt x="15271" y="27205"/>
                      <a:pt x="16121" y="24884"/>
                      <a:pt x="17102" y="22660"/>
                    </a:cubicBezTo>
                    <a:cubicBezTo>
                      <a:pt x="16088" y="21876"/>
                      <a:pt x="15238" y="20829"/>
                      <a:pt x="14224" y="19848"/>
                    </a:cubicBezTo>
                    <a:cubicBezTo>
                      <a:pt x="14697" y="19754"/>
                      <a:pt x="15123" y="19724"/>
                      <a:pt x="15508" y="19724"/>
                    </a:cubicBezTo>
                    <a:cubicBezTo>
                      <a:pt x="16131" y="19724"/>
                      <a:pt x="16648" y="19801"/>
                      <a:pt x="17086" y="19801"/>
                    </a:cubicBezTo>
                    <a:cubicBezTo>
                      <a:pt x="17966" y="19801"/>
                      <a:pt x="18527" y="19491"/>
                      <a:pt x="18998" y="17625"/>
                    </a:cubicBezTo>
                    <a:cubicBezTo>
                      <a:pt x="19489" y="15663"/>
                      <a:pt x="20012" y="13505"/>
                      <a:pt x="20339" y="11314"/>
                    </a:cubicBezTo>
                    <a:cubicBezTo>
                      <a:pt x="19227" y="10889"/>
                      <a:pt x="17984" y="10758"/>
                      <a:pt x="16873" y="10333"/>
                    </a:cubicBezTo>
                    <a:cubicBezTo>
                      <a:pt x="18213" y="10104"/>
                      <a:pt x="19587" y="10170"/>
                      <a:pt x="20829" y="9843"/>
                    </a:cubicBezTo>
                    <a:cubicBezTo>
                      <a:pt x="20110" y="6867"/>
                      <a:pt x="19064" y="2616"/>
                      <a:pt x="1713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1" name="Google Shape;381;p22"/>
              <p:cNvSpPr/>
              <p:nvPr/>
            </p:nvSpPr>
            <p:spPr>
              <a:xfrm>
                <a:off x="5375525" y="2730650"/>
                <a:ext cx="309825" cy="998550"/>
              </a:xfrm>
              <a:custGeom>
                <a:avLst/>
                <a:gdLst/>
                <a:ahLst/>
                <a:cxnLst/>
                <a:rect l="l" t="t" r="r" b="b"/>
                <a:pathLst>
                  <a:path w="12393" h="39942" extrusionOk="0">
                    <a:moveTo>
                      <a:pt x="12148" y="1"/>
                    </a:moveTo>
                    <a:cubicBezTo>
                      <a:pt x="12033" y="1"/>
                      <a:pt x="11919" y="74"/>
                      <a:pt x="11902" y="222"/>
                    </a:cubicBezTo>
                    <a:cubicBezTo>
                      <a:pt x="11870" y="2674"/>
                      <a:pt x="10202" y="4865"/>
                      <a:pt x="9156" y="6957"/>
                    </a:cubicBezTo>
                    <a:cubicBezTo>
                      <a:pt x="7979" y="9344"/>
                      <a:pt x="6998" y="11862"/>
                      <a:pt x="6278" y="14413"/>
                    </a:cubicBezTo>
                    <a:cubicBezTo>
                      <a:pt x="5494" y="17127"/>
                      <a:pt x="4872" y="19873"/>
                      <a:pt x="4218" y="22587"/>
                    </a:cubicBezTo>
                    <a:cubicBezTo>
                      <a:pt x="3564" y="25301"/>
                      <a:pt x="2747" y="27852"/>
                      <a:pt x="1864" y="30467"/>
                    </a:cubicBezTo>
                    <a:cubicBezTo>
                      <a:pt x="883" y="33476"/>
                      <a:pt x="0" y="36549"/>
                      <a:pt x="66" y="39721"/>
                    </a:cubicBezTo>
                    <a:cubicBezTo>
                      <a:pt x="82" y="39868"/>
                      <a:pt x="196" y="39942"/>
                      <a:pt x="311" y="39942"/>
                    </a:cubicBezTo>
                    <a:cubicBezTo>
                      <a:pt x="425" y="39942"/>
                      <a:pt x="540" y="39868"/>
                      <a:pt x="556" y="39721"/>
                    </a:cubicBezTo>
                    <a:cubicBezTo>
                      <a:pt x="491" y="36844"/>
                      <a:pt x="1243" y="34064"/>
                      <a:pt x="2126" y="31350"/>
                    </a:cubicBezTo>
                    <a:cubicBezTo>
                      <a:pt x="3008" y="28604"/>
                      <a:pt x="3891" y="26020"/>
                      <a:pt x="4578" y="23274"/>
                    </a:cubicBezTo>
                    <a:cubicBezTo>
                      <a:pt x="5853" y="17911"/>
                      <a:pt x="7030" y="12483"/>
                      <a:pt x="9450" y="7481"/>
                    </a:cubicBezTo>
                    <a:cubicBezTo>
                      <a:pt x="10562" y="5192"/>
                      <a:pt x="12360" y="2870"/>
                      <a:pt x="12393" y="222"/>
                    </a:cubicBezTo>
                    <a:cubicBezTo>
                      <a:pt x="12377" y="74"/>
                      <a:pt x="12262" y="1"/>
                      <a:pt x="1214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2" name="Google Shape;382;p22"/>
              <p:cNvSpPr/>
              <p:nvPr/>
            </p:nvSpPr>
            <p:spPr>
              <a:xfrm>
                <a:off x="5600650" y="2767750"/>
                <a:ext cx="114650" cy="87200"/>
              </a:xfrm>
              <a:custGeom>
                <a:avLst/>
                <a:gdLst/>
                <a:ahLst/>
                <a:cxnLst/>
                <a:rect l="l" t="t" r="r" b="b"/>
                <a:pathLst>
                  <a:path w="4586" h="3488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314" y="1353"/>
                      <a:pt x="739" y="2400"/>
                      <a:pt x="1295" y="3348"/>
                    </a:cubicBezTo>
                    <a:cubicBezTo>
                      <a:pt x="1322" y="3429"/>
                      <a:pt x="1415" y="3487"/>
                      <a:pt x="1502" y="3487"/>
                    </a:cubicBezTo>
                    <a:cubicBezTo>
                      <a:pt x="1521" y="3487"/>
                      <a:pt x="1539" y="3485"/>
                      <a:pt x="1557" y="3479"/>
                    </a:cubicBezTo>
                    <a:cubicBezTo>
                      <a:pt x="2570" y="3119"/>
                      <a:pt x="3519" y="2596"/>
                      <a:pt x="4369" y="1942"/>
                    </a:cubicBezTo>
                    <a:cubicBezTo>
                      <a:pt x="4586" y="1807"/>
                      <a:pt x="4443" y="1469"/>
                      <a:pt x="4239" y="1469"/>
                    </a:cubicBezTo>
                    <a:cubicBezTo>
                      <a:pt x="4197" y="1469"/>
                      <a:pt x="4152" y="1483"/>
                      <a:pt x="4107" y="1517"/>
                    </a:cubicBezTo>
                    <a:cubicBezTo>
                      <a:pt x="3346" y="2095"/>
                      <a:pt x="2500" y="2560"/>
                      <a:pt x="1622" y="2912"/>
                    </a:cubicBezTo>
                    <a:lnTo>
                      <a:pt x="1622" y="2912"/>
                    </a:lnTo>
                    <a:cubicBezTo>
                      <a:pt x="1144" y="2047"/>
                      <a:pt x="755" y="1126"/>
                      <a:pt x="510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3" name="Google Shape;383;p22"/>
              <p:cNvSpPr/>
              <p:nvPr/>
            </p:nvSpPr>
            <p:spPr>
              <a:xfrm>
                <a:off x="5514125" y="2889900"/>
                <a:ext cx="183650" cy="111475"/>
              </a:xfrm>
              <a:custGeom>
                <a:avLst/>
                <a:gdLst/>
                <a:ahLst/>
                <a:cxnLst/>
                <a:rect l="l" t="t" r="r" b="b"/>
                <a:pathLst>
                  <a:path w="7346" h="4459" extrusionOk="0">
                    <a:moveTo>
                      <a:pt x="351" y="1"/>
                    </a:moveTo>
                    <a:cubicBezTo>
                      <a:pt x="183" y="1"/>
                      <a:pt x="0" y="188"/>
                      <a:pt x="113" y="391"/>
                    </a:cubicBezTo>
                    <a:cubicBezTo>
                      <a:pt x="734" y="1666"/>
                      <a:pt x="1192" y="3072"/>
                      <a:pt x="1879" y="4348"/>
                    </a:cubicBezTo>
                    <a:cubicBezTo>
                      <a:pt x="1928" y="4421"/>
                      <a:pt x="1995" y="4458"/>
                      <a:pt x="2081" y="4458"/>
                    </a:cubicBezTo>
                    <a:cubicBezTo>
                      <a:pt x="2110" y="4458"/>
                      <a:pt x="2140" y="4454"/>
                      <a:pt x="2173" y="4446"/>
                    </a:cubicBezTo>
                    <a:cubicBezTo>
                      <a:pt x="3906" y="3988"/>
                      <a:pt x="5574" y="3269"/>
                      <a:pt x="7143" y="2386"/>
                    </a:cubicBezTo>
                    <a:cubicBezTo>
                      <a:pt x="7345" y="2212"/>
                      <a:pt x="7190" y="1911"/>
                      <a:pt x="6971" y="1911"/>
                    </a:cubicBezTo>
                    <a:cubicBezTo>
                      <a:pt x="6942" y="1911"/>
                      <a:pt x="6912" y="1917"/>
                      <a:pt x="6882" y="1928"/>
                    </a:cubicBezTo>
                    <a:cubicBezTo>
                      <a:pt x="5403" y="2777"/>
                      <a:pt x="3864" y="3445"/>
                      <a:pt x="2235" y="3902"/>
                    </a:cubicBezTo>
                    <a:lnTo>
                      <a:pt x="2235" y="3902"/>
                    </a:lnTo>
                    <a:cubicBezTo>
                      <a:pt x="1576" y="2677"/>
                      <a:pt x="1161" y="1344"/>
                      <a:pt x="538" y="130"/>
                    </a:cubicBezTo>
                    <a:cubicBezTo>
                      <a:pt x="498" y="38"/>
                      <a:pt x="426" y="1"/>
                      <a:pt x="351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4" name="Google Shape;384;p22"/>
              <p:cNvSpPr/>
              <p:nvPr/>
            </p:nvSpPr>
            <p:spPr>
              <a:xfrm>
                <a:off x="5488175" y="3009725"/>
                <a:ext cx="135550" cy="113975"/>
              </a:xfrm>
              <a:custGeom>
                <a:avLst/>
                <a:gdLst/>
                <a:ahLst/>
                <a:cxnLst/>
                <a:rect l="l" t="t" r="r" b="b"/>
                <a:pathLst>
                  <a:path w="5422" h="4559" extrusionOk="0">
                    <a:moveTo>
                      <a:pt x="275" y="1"/>
                    </a:moveTo>
                    <a:cubicBezTo>
                      <a:pt x="133" y="1"/>
                      <a:pt x="1" y="114"/>
                      <a:pt x="39" y="307"/>
                    </a:cubicBezTo>
                    <a:cubicBezTo>
                      <a:pt x="399" y="1713"/>
                      <a:pt x="857" y="3086"/>
                      <a:pt x="1413" y="4459"/>
                    </a:cubicBezTo>
                    <a:cubicBezTo>
                      <a:pt x="1455" y="4523"/>
                      <a:pt x="1538" y="4559"/>
                      <a:pt x="1627" y="4559"/>
                    </a:cubicBezTo>
                    <a:cubicBezTo>
                      <a:pt x="1676" y="4559"/>
                      <a:pt x="1726" y="4548"/>
                      <a:pt x="1772" y="4525"/>
                    </a:cubicBezTo>
                    <a:cubicBezTo>
                      <a:pt x="2851" y="3707"/>
                      <a:pt x="4028" y="3053"/>
                      <a:pt x="5173" y="2367"/>
                    </a:cubicBezTo>
                    <a:cubicBezTo>
                      <a:pt x="5421" y="2201"/>
                      <a:pt x="5274" y="1872"/>
                      <a:pt x="5044" y="1872"/>
                    </a:cubicBezTo>
                    <a:cubicBezTo>
                      <a:pt x="5002" y="1872"/>
                      <a:pt x="4957" y="1884"/>
                      <a:pt x="4911" y="1909"/>
                    </a:cubicBezTo>
                    <a:cubicBezTo>
                      <a:pt x="3853" y="2574"/>
                      <a:pt x="2767" y="3183"/>
                      <a:pt x="1756" y="3918"/>
                    </a:cubicBezTo>
                    <a:lnTo>
                      <a:pt x="1756" y="3918"/>
                    </a:lnTo>
                    <a:cubicBezTo>
                      <a:pt x="1256" y="2670"/>
                      <a:pt x="864" y="1423"/>
                      <a:pt x="530" y="176"/>
                    </a:cubicBezTo>
                    <a:cubicBezTo>
                      <a:pt x="476" y="55"/>
                      <a:pt x="373" y="1"/>
                      <a:pt x="27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5" name="Google Shape;385;p22"/>
              <p:cNvSpPr/>
              <p:nvPr/>
            </p:nvSpPr>
            <p:spPr>
              <a:xfrm>
                <a:off x="5411050" y="3114850"/>
                <a:ext cx="205350" cy="166000"/>
              </a:xfrm>
              <a:custGeom>
                <a:avLst/>
                <a:gdLst/>
                <a:ahLst/>
                <a:cxnLst/>
                <a:rect l="l" t="t" r="r" b="b"/>
                <a:pathLst>
                  <a:path w="8214" h="6640" extrusionOk="0">
                    <a:moveTo>
                      <a:pt x="360" y="1"/>
                    </a:moveTo>
                    <a:cubicBezTo>
                      <a:pt x="177" y="1"/>
                      <a:pt x="1" y="201"/>
                      <a:pt x="116" y="385"/>
                    </a:cubicBezTo>
                    <a:lnTo>
                      <a:pt x="149" y="385"/>
                    </a:lnTo>
                    <a:cubicBezTo>
                      <a:pt x="1359" y="2282"/>
                      <a:pt x="1882" y="4538"/>
                      <a:pt x="2993" y="6500"/>
                    </a:cubicBezTo>
                    <a:cubicBezTo>
                      <a:pt x="3047" y="6581"/>
                      <a:pt x="3145" y="6639"/>
                      <a:pt x="3233" y="6639"/>
                    </a:cubicBezTo>
                    <a:cubicBezTo>
                      <a:pt x="3252" y="6639"/>
                      <a:pt x="3270" y="6636"/>
                      <a:pt x="3288" y="6631"/>
                    </a:cubicBezTo>
                    <a:cubicBezTo>
                      <a:pt x="4955" y="5977"/>
                      <a:pt x="6525" y="5159"/>
                      <a:pt x="7996" y="4146"/>
                    </a:cubicBezTo>
                    <a:cubicBezTo>
                      <a:pt x="8213" y="4010"/>
                      <a:pt x="8071" y="3672"/>
                      <a:pt x="7866" y="3672"/>
                    </a:cubicBezTo>
                    <a:cubicBezTo>
                      <a:pt x="7824" y="3672"/>
                      <a:pt x="7780" y="3687"/>
                      <a:pt x="7735" y="3720"/>
                    </a:cubicBezTo>
                    <a:cubicBezTo>
                      <a:pt x="6347" y="4667"/>
                      <a:pt x="4868" y="5461"/>
                      <a:pt x="3327" y="6073"/>
                    </a:cubicBezTo>
                    <a:lnTo>
                      <a:pt x="3327" y="6073"/>
                    </a:lnTo>
                    <a:cubicBezTo>
                      <a:pt x="2277" y="4151"/>
                      <a:pt x="1750" y="1967"/>
                      <a:pt x="574" y="124"/>
                    </a:cubicBezTo>
                    <a:cubicBezTo>
                      <a:pt x="516" y="36"/>
                      <a:pt x="437" y="1"/>
                      <a:pt x="36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6" name="Google Shape;386;p22"/>
              <p:cNvSpPr/>
              <p:nvPr/>
            </p:nvSpPr>
            <p:spPr>
              <a:xfrm>
                <a:off x="5372575" y="3295825"/>
                <a:ext cx="183550" cy="154825"/>
              </a:xfrm>
              <a:custGeom>
                <a:avLst/>
                <a:gdLst/>
                <a:ahLst/>
                <a:cxnLst/>
                <a:rect l="l" t="t" r="r" b="b"/>
                <a:pathLst>
                  <a:path w="7342" h="6193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543" y="2334"/>
                      <a:pt x="1393" y="4296"/>
                      <a:pt x="2505" y="6095"/>
                    </a:cubicBezTo>
                    <a:cubicBezTo>
                      <a:pt x="2538" y="6160"/>
                      <a:pt x="2636" y="6193"/>
                      <a:pt x="2734" y="6193"/>
                    </a:cubicBezTo>
                    <a:cubicBezTo>
                      <a:pt x="4238" y="5997"/>
                      <a:pt x="5677" y="5572"/>
                      <a:pt x="7083" y="4950"/>
                    </a:cubicBezTo>
                    <a:cubicBezTo>
                      <a:pt x="7341" y="4836"/>
                      <a:pt x="7172" y="4469"/>
                      <a:pt x="6927" y="4469"/>
                    </a:cubicBezTo>
                    <a:cubicBezTo>
                      <a:pt x="6893" y="4469"/>
                      <a:pt x="6858" y="4476"/>
                      <a:pt x="6821" y="4493"/>
                    </a:cubicBezTo>
                    <a:cubicBezTo>
                      <a:pt x="5555" y="5094"/>
                      <a:pt x="4228" y="5481"/>
                      <a:pt x="2869" y="5683"/>
                    </a:cubicBezTo>
                    <a:lnTo>
                      <a:pt x="2869" y="5683"/>
                    </a:lnTo>
                    <a:cubicBezTo>
                      <a:pt x="1805" y="3960"/>
                      <a:pt x="1019" y="2114"/>
                      <a:pt x="511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7" name="Google Shape;387;p22"/>
              <p:cNvSpPr/>
              <p:nvPr/>
            </p:nvSpPr>
            <p:spPr>
              <a:xfrm>
                <a:off x="5353925" y="3462025"/>
                <a:ext cx="150050" cy="97700"/>
              </a:xfrm>
              <a:custGeom>
                <a:avLst/>
                <a:gdLst/>
                <a:ahLst/>
                <a:cxnLst/>
                <a:rect l="l" t="t" r="r" b="b"/>
                <a:pathLst>
                  <a:path w="6002" h="3908" extrusionOk="0">
                    <a:moveTo>
                      <a:pt x="308" y="0"/>
                    </a:moveTo>
                    <a:cubicBezTo>
                      <a:pt x="149" y="0"/>
                      <a:pt x="0" y="119"/>
                      <a:pt x="79" y="297"/>
                    </a:cubicBezTo>
                    <a:lnTo>
                      <a:pt x="79" y="330"/>
                    </a:lnTo>
                    <a:cubicBezTo>
                      <a:pt x="308" y="885"/>
                      <a:pt x="439" y="1474"/>
                      <a:pt x="603" y="2063"/>
                    </a:cubicBezTo>
                    <a:cubicBezTo>
                      <a:pt x="766" y="2553"/>
                      <a:pt x="962" y="3240"/>
                      <a:pt x="1420" y="3599"/>
                    </a:cubicBezTo>
                    <a:cubicBezTo>
                      <a:pt x="1724" y="3831"/>
                      <a:pt x="2095" y="3908"/>
                      <a:pt x="2477" y="3908"/>
                    </a:cubicBezTo>
                    <a:cubicBezTo>
                      <a:pt x="2794" y="3908"/>
                      <a:pt x="3118" y="3855"/>
                      <a:pt x="3415" y="3796"/>
                    </a:cubicBezTo>
                    <a:cubicBezTo>
                      <a:pt x="4199" y="3599"/>
                      <a:pt x="4951" y="3371"/>
                      <a:pt x="5704" y="3076"/>
                    </a:cubicBezTo>
                    <a:cubicBezTo>
                      <a:pt x="6001" y="2987"/>
                      <a:pt x="5920" y="2573"/>
                      <a:pt x="5656" y="2573"/>
                    </a:cubicBezTo>
                    <a:cubicBezTo>
                      <a:pt x="5630" y="2573"/>
                      <a:pt x="5602" y="2577"/>
                      <a:pt x="5573" y="2586"/>
                    </a:cubicBezTo>
                    <a:cubicBezTo>
                      <a:pt x="4919" y="2815"/>
                      <a:pt x="4232" y="3076"/>
                      <a:pt x="3545" y="3240"/>
                    </a:cubicBezTo>
                    <a:cubicBezTo>
                      <a:pt x="3235" y="3313"/>
                      <a:pt x="2843" y="3406"/>
                      <a:pt x="2472" y="3406"/>
                    </a:cubicBezTo>
                    <a:cubicBezTo>
                      <a:pt x="2179" y="3406"/>
                      <a:pt x="1898" y="3348"/>
                      <a:pt x="1682" y="3174"/>
                    </a:cubicBezTo>
                    <a:cubicBezTo>
                      <a:pt x="1518" y="3011"/>
                      <a:pt x="1420" y="2815"/>
                      <a:pt x="1355" y="2618"/>
                    </a:cubicBezTo>
                    <a:cubicBezTo>
                      <a:pt x="1224" y="2324"/>
                      <a:pt x="1126" y="2030"/>
                      <a:pt x="1060" y="1736"/>
                    </a:cubicBezTo>
                    <a:cubicBezTo>
                      <a:pt x="897" y="1212"/>
                      <a:pt x="766" y="689"/>
                      <a:pt x="570" y="166"/>
                    </a:cubicBezTo>
                    <a:cubicBezTo>
                      <a:pt x="518" y="50"/>
                      <a:pt x="411" y="0"/>
                      <a:pt x="30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88" name="Google Shape;388;p22"/>
            <p:cNvGrpSpPr/>
            <p:nvPr/>
          </p:nvGrpSpPr>
          <p:grpSpPr>
            <a:xfrm rot="5165891">
              <a:off x="-51172" y="2432185"/>
              <a:ext cx="1070081" cy="1187666"/>
              <a:chOff x="6073625" y="2772425"/>
              <a:chExt cx="837925" cy="930000"/>
            </a:xfrm>
          </p:grpSpPr>
          <p:sp>
            <p:nvSpPr>
              <p:cNvPr id="389" name="Google Shape;389;p22"/>
              <p:cNvSpPr/>
              <p:nvPr/>
            </p:nvSpPr>
            <p:spPr>
              <a:xfrm>
                <a:off x="6073625" y="27724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0" name="Google Shape;390;p22"/>
              <p:cNvSpPr/>
              <p:nvPr/>
            </p:nvSpPr>
            <p:spPr>
              <a:xfrm>
                <a:off x="6202150" y="28580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1" name="Google Shape;391;p22"/>
              <p:cNvSpPr/>
              <p:nvPr/>
            </p:nvSpPr>
            <p:spPr>
              <a:xfrm>
                <a:off x="6166500" y="28590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2" name="Google Shape;392;p22"/>
              <p:cNvSpPr/>
              <p:nvPr/>
            </p:nvSpPr>
            <p:spPr>
              <a:xfrm>
                <a:off x="6214675" y="29671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3" name="Google Shape;393;p22"/>
              <p:cNvSpPr/>
              <p:nvPr/>
            </p:nvSpPr>
            <p:spPr>
              <a:xfrm>
                <a:off x="6311500" y="31033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94" name="Google Shape;394;p22"/>
            <p:cNvGrpSpPr/>
            <p:nvPr/>
          </p:nvGrpSpPr>
          <p:grpSpPr>
            <a:xfrm rot="4398606">
              <a:off x="-2434" y="2904431"/>
              <a:ext cx="1017753" cy="1214156"/>
              <a:chOff x="3711575" y="2879575"/>
              <a:chExt cx="753325" cy="898700"/>
            </a:xfrm>
          </p:grpSpPr>
          <p:sp>
            <p:nvSpPr>
              <p:cNvPr id="395" name="Google Shape;395;p22"/>
              <p:cNvSpPr/>
              <p:nvPr/>
            </p:nvSpPr>
            <p:spPr>
              <a:xfrm>
                <a:off x="3711575" y="2990850"/>
                <a:ext cx="667200" cy="787425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6" name="Google Shape;396;p22"/>
              <p:cNvSpPr/>
              <p:nvPr/>
            </p:nvSpPr>
            <p:spPr>
              <a:xfrm>
                <a:off x="3960350" y="2931500"/>
                <a:ext cx="151250" cy="476475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7" name="Google Shape;397;p22"/>
              <p:cNvSpPr/>
              <p:nvPr/>
            </p:nvSpPr>
            <p:spPr>
              <a:xfrm>
                <a:off x="3965050" y="3140425"/>
                <a:ext cx="445450" cy="274450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8" name="Google Shape;398;p22"/>
              <p:cNvSpPr/>
              <p:nvPr/>
            </p:nvSpPr>
            <p:spPr>
              <a:xfrm>
                <a:off x="4128250" y="2933175"/>
                <a:ext cx="111725" cy="258175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9" name="Google Shape;399;p22"/>
              <p:cNvSpPr/>
              <p:nvPr/>
            </p:nvSpPr>
            <p:spPr>
              <a:xfrm>
                <a:off x="4235825" y="3062775"/>
                <a:ext cx="200150" cy="52475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0" name="Google Shape;400;p22"/>
              <p:cNvSpPr/>
              <p:nvPr/>
            </p:nvSpPr>
            <p:spPr>
              <a:xfrm>
                <a:off x="4285700" y="2902300"/>
                <a:ext cx="70900" cy="150900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1" name="Google Shape;401;p22"/>
              <p:cNvSpPr/>
              <p:nvPr/>
            </p:nvSpPr>
            <p:spPr>
              <a:xfrm>
                <a:off x="4068400" y="2918450"/>
                <a:ext cx="58050" cy="450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2" name="Google Shape;402;p22"/>
              <p:cNvSpPr/>
              <p:nvPr/>
            </p:nvSpPr>
            <p:spPr>
              <a:xfrm>
                <a:off x="4202475" y="2907850"/>
                <a:ext cx="58050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3" name="Google Shape;403;p22"/>
              <p:cNvSpPr/>
              <p:nvPr/>
            </p:nvSpPr>
            <p:spPr>
              <a:xfrm>
                <a:off x="4312850" y="2879575"/>
                <a:ext cx="67125" cy="48750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4" name="Google Shape;404;p22"/>
              <p:cNvSpPr/>
              <p:nvPr/>
            </p:nvSpPr>
            <p:spPr>
              <a:xfrm>
                <a:off x="4352875" y="2969150"/>
                <a:ext cx="58075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5" name="Google Shape;405;p22"/>
              <p:cNvSpPr/>
              <p:nvPr/>
            </p:nvSpPr>
            <p:spPr>
              <a:xfrm>
                <a:off x="4407100" y="3037800"/>
                <a:ext cx="5780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6" name="Google Shape;406;p22"/>
              <p:cNvSpPr/>
              <p:nvPr/>
            </p:nvSpPr>
            <p:spPr>
              <a:xfrm>
                <a:off x="4375225" y="3127725"/>
                <a:ext cx="583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7" name="Google Shape;407;p22"/>
              <p:cNvSpPr/>
              <p:nvPr/>
            </p:nvSpPr>
            <p:spPr>
              <a:xfrm>
                <a:off x="4267050" y="3027175"/>
                <a:ext cx="580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08" name="Google Shape;408;p22"/>
            <p:cNvGrpSpPr/>
            <p:nvPr/>
          </p:nvGrpSpPr>
          <p:grpSpPr>
            <a:xfrm>
              <a:off x="743200" y="2185888"/>
              <a:ext cx="113650" cy="99750"/>
              <a:chOff x="5042000" y="1255775"/>
              <a:chExt cx="113650" cy="99750"/>
            </a:xfrm>
          </p:grpSpPr>
          <p:sp>
            <p:nvSpPr>
              <p:cNvPr id="409" name="Google Shape;409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0" name="Google Shape;410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1" name="Google Shape;411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12" name="Google Shape;412;p22"/>
            <p:cNvGrpSpPr/>
            <p:nvPr/>
          </p:nvGrpSpPr>
          <p:grpSpPr>
            <a:xfrm>
              <a:off x="1198625" y="2537138"/>
              <a:ext cx="113650" cy="99750"/>
              <a:chOff x="5042000" y="1255775"/>
              <a:chExt cx="113650" cy="99750"/>
            </a:xfrm>
          </p:grpSpPr>
          <p:sp>
            <p:nvSpPr>
              <p:cNvPr id="413" name="Google Shape;413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4" name="Google Shape;414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5" name="Google Shape;415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416" name="Google Shape;416;p22"/>
          <p:cNvGrpSpPr/>
          <p:nvPr/>
        </p:nvGrpSpPr>
        <p:grpSpPr>
          <a:xfrm>
            <a:off x="7639303" y="2819375"/>
            <a:ext cx="1887256" cy="2550233"/>
            <a:chOff x="7679181" y="1254957"/>
            <a:chExt cx="1920480" cy="2595128"/>
          </a:xfrm>
        </p:grpSpPr>
        <p:grpSp>
          <p:nvGrpSpPr>
            <p:cNvPr id="417" name="Google Shape;417;p22"/>
            <p:cNvGrpSpPr/>
            <p:nvPr/>
          </p:nvGrpSpPr>
          <p:grpSpPr>
            <a:xfrm rot="-7760581">
              <a:off x="7904694" y="2312488"/>
              <a:ext cx="1194199" cy="1148422"/>
              <a:chOff x="4531600" y="1944475"/>
              <a:chExt cx="956750" cy="920075"/>
            </a:xfrm>
          </p:grpSpPr>
          <p:sp>
            <p:nvSpPr>
              <p:cNvPr id="418" name="Google Shape;418;p22"/>
              <p:cNvSpPr/>
              <p:nvPr/>
            </p:nvSpPr>
            <p:spPr>
              <a:xfrm>
                <a:off x="4531600" y="1944475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9" name="Google Shape;419;p22"/>
              <p:cNvSpPr/>
              <p:nvPr/>
            </p:nvSpPr>
            <p:spPr>
              <a:xfrm>
                <a:off x="4656300" y="2089375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0" name="Google Shape;420;p22"/>
              <p:cNvSpPr/>
              <p:nvPr/>
            </p:nvSpPr>
            <p:spPr>
              <a:xfrm>
                <a:off x="4720725" y="2518075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1" name="Google Shape;421;p22"/>
              <p:cNvSpPr/>
              <p:nvPr/>
            </p:nvSpPr>
            <p:spPr>
              <a:xfrm>
                <a:off x="4845150" y="2336650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2" name="Google Shape;422;p22"/>
              <p:cNvSpPr/>
              <p:nvPr/>
            </p:nvSpPr>
            <p:spPr>
              <a:xfrm>
                <a:off x="5001125" y="2227300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3" name="Google Shape;423;p22"/>
              <p:cNvSpPr/>
              <p:nvPr/>
            </p:nvSpPr>
            <p:spPr>
              <a:xfrm>
                <a:off x="5113925" y="2118350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424" name="Google Shape;424;p22"/>
            <p:cNvSpPr/>
            <p:nvPr/>
          </p:nvSpPr>
          <p:spPr>
            <a:xfrm rot="-7184061" flipH="1">
              <a:off x="8293638" y="2547759"/>
              <a:ext cx="570952" cy="1409716"/>
            </a:xfrm>
            <a:custGeom>
              <a:avLst/>
              <a:gdLst/>
              <a:ahLst/>
              <a:cxnLst/>
              <a:rect l="l" t="t" r="r" b="b"/>
              <a:pathLst>
                <a:path w="10922" h="26966" extrusionOk="0">
                  <a:moveTo>
                    <a:pt x="2600" y="0"/>
                  </a:moveTo>
                  <a:cubicBezTo>
                    <a:pt x="2346" y="0"/>
                    <a:pt x="2086" y="76"/>
                    <a:pt x="1832" y="253"/>
                  </a:cubicBezTo>
                  <a:cubicBezTo>
                    <a:pt x="1" y="1528"/>
                    <a:pt x="3401" y="5223"/>
                    <a:pt x="4513" y="6139"/>
                  </a:cubicBezTo>
                  <a:cubicBezTo>
                    <a:pt x="4546" y="6139"/>
                    <a:pt x="4546" y="6171"/>
                    <a:pt x="4578" y="6171"/>
                  </a:cubicBezTo>
                  <a:cubicBezTo>
                    <a:pt x="4905" y="7152"/>
                    <a:pt x="5232" y="8133"/>
                    <a:pt x="5494" y="9114"/>
                  </a:cubicBezTo>
                  <a:cubicBezTo>
                    <a:pt x="4685" y="8044"/>
                    <a:pt x="3272" y="6495"/>
                    <a:pt x="2169" y="6495"/>
                  </a:cubicBezTo>
                  <a:cubicBezTo>
                    <a:pt x="1890" y="6495"/>
                    <a:pt x="1631" y="6594"/>
                    <a:pt x="1407" y="6825"/>
                  </a:cubicBezTo>
                  <a:cubicBezTo>
                    <a:pt x="622" y="7675"/>
                    <a:pt x="1374" y="8820"/>
                    <a:pt x="2126" y="9278"/>
                  </a:cubicBezTo>
                  <a:cubicBezTo>
                    <a:pt x="3238" y="9932"/>
                    <a:pt x="4448" y="10389"/>
                    <a:pt x="5690" y="10618"/>
                  </a:cubicBezTo>
                  <a:lnTo>
                    <a:pt x="5886" y="10618"/>
                  </a:lnTo>
                  <a:cubicBezTo>
                    <a:pt x="6213" y="11992"/>
                    <a:pt x="6442" y="13430"/>
                    <a:pt x="6540" y="14869"/>
                  </a:cubicBezTo>
                  <a:lnTo>
                    <a:pt x="6540" y="14934"/>
                  </a:lnTo>
                  <a:cubicBezTo>
                    <a:pt x="6030" y="14012"/>
                    <a:pt x="5268" y="12800"/>
                    <a:pt x="4561" y="12800"/>
                  </a:cubicBezTo>
                  <a:cubicBezTo>
                    <a:pt x="4316" y="12800"/>
                    <a:pt x="4078" y="12946"/>
                    <a:pt x="3859" y="13299"/>
                  </a:cubicBezTo>
                  <a:cubicBezTo>
                    <a:pt x="3009" y="14705"/>
                    <a:pt x="5494" y="16177"/>
                    <a:pt x="6508" y="16798"/>
                  </a:cubicBezTo>
                  <a:cubicBezTo>
                    <a:pt x="6475" y="17648"/>
                    <a:pt x="6410" y="18498"/>
                    <a:pt x="6279" y="19316"/>
                  </a:cubicBezTo>
                  <a:cubicBezTo>
                    <a:pt x="6246" y="18858"/>
                    <a:pt x="6115" y="18400"/>
                    <a:pt x="5854" y="18008"/>
                  </a:cubicBezTo>
                  <a:cubicBezTo>
                    <a:pt x="5664" y="17734"/>
                    <a:pt x="5215" y="17486"/>
                    <a:pt x="4824" y="17486"/>
                  </a:cubicBezTo>
                  <a:cubicBezTo>
                    <a:pt x="4609" y="17486"/>
                    <a:pt x="4412" y="17561"/>
                    <a:pt x="4284" y="17746"/>
                  </a:cubicBezTo>
                  <a:cubicBezTo>
                    <a:pt x="3892" y="18270"/>
                    <a:pt x="4415" y="19054"/>
                    <a:pt x="4677" y="19512"/>
                  </a:cubicBezTo>
                  <a:cubicBezTo>
                    <a:pt x="5004" y="20068"/>
                    <a:pt x="5429" y="20591"/>
                    <a:pt x="5886" y="21049"/>
                  </a:cubicBezTo>
                  <a:cubicBezTo>
                    <a:pt x="5919" y="21049"/>
                    <a:pt x="5952" y="21082"/>
                    <a:pt x="6017" y="21082"/>
                  </a:cubicBezTo>
                  <a:cubicBezTo>
                    <a:pt x="5658" y="22913"/>
                    <a:pt x="5200" y="24744"/>
                    <a:pt x="4807" y="26608"/>
                  </a:cubicBezTo>
                  <a:cubicBezTo>
                    <a:pt x="4769" y="26821"/>
                    <a:pt x="4949" y="26966"/>
                    <a:pt x="5122" y="26966"/>
                  </a:cubicBezTo>
                  <a:cubicBezTo>
                    <a:pt x="5241" y="26966"/>
                    <a:pt x="5356" y="26898"/>
                    <a:pt x="5396" y="26738"/>
                  </a:cubicBezTo>
                  <a:cubicBezTo>
                    <a:pt x="5952" y="24090"/>
                    <a:pt x="6704" y="21441"/>
                    <a:pt x="7031" y="18760"/>
                  </a:cubicBezTo>
                  <a:cubicBezTo>
                    <a:pt x="7069" y="18798"/>
                    <a:pt x="7119" y="18814"/>
                    <a:pt x="7173" y="18814"/>
                  </a:cubicBezTo>
                  <a:cubicBezTo>
                    <a:pt x="7211" y="18814"/>
                    <a:pt x="7252" y="18806"/>
                    <a:pt x="7292" y="18793"/>
                  </a:cubicBezTo>
                  <a:cubicBezTo>
                    <a:pt x="8110" y="18466"/>
                    <a:pt x="10889" y="18400"/>
                    <a:pt x="10399" y="16896"/>
                  </a:cubicBezTo>
                  <a:cubicBezTo>
                    <a:pt x="10239" y="16347"/>
                    <a:pt x="9726" y="16022"/>
                    <a:pt x="9198" y="16022"/>
                  </a:cubicBezTo>
                  <a:cubicBezTo>
                    <a:pt x="8971" y="16022"/>
                    <a:pt x="8741" y="16082"/>
                    <a:pt x="8535" y="16210"/>
                  </a:cubicBezTo>
                  <a:cubicBezTo>
                    <a:pt x="8012" y="16537"/>
                    <a:pt x="7521" y="16962"/>
                    <a:pt x="7129" y="17452"/>
                  </a:cubicBezTo>
                  <a:cubicBezTo>
                    <a:pt x="7194" y="16602"/>
                    <a:pt x="7194" y="15752"/>
                    <a:pt x="7129" y="14902"/>
                  </a:cubicBezTo>
                  <a:cubicBezTo>
                    <a:pt x="7129" y="14640"/>
                    <a:pt x="7096" y="14379"/>
                    <a:pt x="7064" y="14150"/>
                  </a:cubicBezTo>
                  <a:lnTo>
                    <a:pt x="7096" y="14150"/>
                  </a:lnTo>
                  <a:cubicBezTo>
                    <a:pt x="8470" y="13757"/>
                    <a:pt x="10922" y="9735"/>
                    <a:pt x="8698" y="9081"/>
                  </a:cubicBezTo>
                  <a:cubicBezTo>
                    <a:pt x="8628" y="9063"/>
                    <a:pt x="8560" y="9054"/>
                    <a:pt x="8494" y="9054"/>
                  </a:cubicBezTo>
                  <a:cubicBezTo>
                    <a:pt x="7518" y="9054"/>
                    <a:pt x="7018" y="11008"/>
                    <a:pt x="6835" y="12417"/>
                  </a:cubicBezTo>
                  <a:cubicBezTo>
                    <a:pt x="6671" y="11370"/>
                    <a:pt x="6442" y="10357"/>
                    <a:pt x="6181" y="9343"/>
                  </a:cubicBezTo>
                  <a:cubicBezTo>
                    <a:pt x="7096" y="8689"/>
                    <a:pt x="9156" y="4896"/>
                    <a:pt x="7064" y="4504"/>
                  </a:cubicBezTo>
                  <a:cubicBezTo>
                    <a:pt x="7008" y="4494"/>
                    <a:pt x="6955" y="4489"/>
                    <a:pt x="6903" y="4489"/>
                  </a:cubicBezTo>
                  <a:cubicBezTo>
                    <a:pt x="5920" y="4489"/>
                    <a:pt x="5625" y="6209"/>
                    <a:pt x="5625" y="7545"/>
                  </a:cubicBezTo>
                  <a:cubicBezTo>
                    <a:pt x="5461" y="6989"/>
                    <a:pt x="5298" y="6433"/>
                    <a:pt x="5102" y="5877"/>
                  </a:cubicBezTo>
                  <a:cubicBezTo>
                    <a:pt x="5232" y="4438"/>
                    <a:pt x="5134" y="2803"/>
                    <a:pt x="4513" y="1495"/>
                  </a:cubicBezTo>
                  <a:cubicBezTo>
                    <a:pt x="4188" y="796"/>
                    <a:pt x="3424" y="0"/>
                    <a:pt x="2600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25" name="Google Shape;425;p22"/>
            <p:cNvGrpSpPr/>
            <p:nvPr/>
          </p:nvGrpSpPr>
          <p:grpSpPr>
            <a:xfrm rot="-1110331">
              <a:off x="8152884" y="1407056"/>
              <a:ext cx="1221803" cy="1616571"/>
              <a:chOff x="5908250" y="536500"/>
              <a:chExt cx="793200" cy="1049550"/>
            </a:xfrm>
          </p:grpSpPr>
          <p:sp>
            <p:nvSpPr>
              <p:cNvPr id="426" name="Google Shape;426;p22"/>
              <p:cNvSpPr/>
              <p:nvPr/>
            </p:nvSpPr>
            <p:spPr>
              <a:xfrm>
                <a:off x="5908250" y="536500"/>
                <a:ext cx="793200" cy="1049550"/>
              </a:xfrm>
              <a:custGeom>
                <a:avLst/>
                <a:gdLst/>
                <a:ahLst/>
                <a:cxnLst/>
                <a:rect l="l" t="t" r="r" b="b"/>
                <a:pathLst>
                  <a:path w="31728" h="41982" extrusionOk="0">
                    <a:moveTo>
                      <a:pt x="16927" y="1"/>
                    </a:moveTo>
                    <a:cubicBezTo>
                      <a:pt x="14310" y="1"/>
                      <a:pt x="14505" y="9137"/>
                      <a:pt x="14267" y="10624"/>
                    </a:cubicBezTo>
                    <a:cubicBezTo>
                      <a:pt x="13167" y="10204"/>
                      <a:pt x="9799" y="4873"/>
                      <a:pt x="8369" y="4873"/>
                    </a:cubicBezTo>
                    <a:cubicBezTo>
                      <a:pt x="8015" y="4873"/>
                      <a:pt x="7779" y="5201"/>
                      <a:pt x="7727" y="6013"/>
                    </a:cubicBezTo>
                    <a:cubicBezTo>
                      <a:pt x="7466" y="9545"/>
                      <a:pt x="15346" y="11441"/>
                      <a:pt x="13711" y="14711"/>
                    </a:cubicBezTo>
                    <a:cubicBezTo>
                      <a:pt x="12345" y="14122"/>
                      <a:pt x="7296" y="10563"/>
                      <a:pt x="4983" y="10563"/>
                    </a:cubicBezTo>
                    <a:cubicBezTo>
                      <a:pt x="4085" y="10563"/>
                      <a:pt x="3600" y="11099"/>
                      <a:pt x="3902" y="12553"/>
                    </a:cubicBezTo>
                    <a:cubicBezTo>
                      <a:pt x="5013" y="16346"/>
                      <a:pt x="14103" y="15528"/>
                      <a:pt x="13809" y="19910"/>
                    </a:cubicBezTo>
                    <a:cubicBezTo>
                      <a:pt x="13768" y="19916"/>
                      <a:pt x="13722" y="19918"/>
                      <a:pt x="13670" y="19918"/>
                    </a:cubicBezTo>
                    <a:cubicBezTo>
                      <a:pt x="12037" y="19918"/>
                      <a:pt x="5249" y="17155"/>
                      <a:pt x="2063" y="17155"/>
                    </a:cubicBezTo>
                    <a:cubicBezTo>
                      <a:pt x="704" y="17155"/>
                      <a:pt x="0" y="17657"/>
                      <a:pt x="632" y="19092"/>
                    </a:cubicBezTo>
                    <a:cubicBezTo>
                      <a:pt x="1743" y="21545"/>
                      <a:pt x="14398" y="21643"/>
                      <a:pt x="13711" y="22362"/>
                    </a:cubicBezTo>
                    <a:cubicBezTo>
                      <a:pt x="13307" y="24200"/>
                      <a:pt x="11759" y="24661"/>
                      <a:pt x="9950" y="24661"/>
                    </a:cubicBezTo>
                    <a:cubicBezTo>
                      <a:pt x="8135" y="24661"/>
                      <a:pt x="6057" y="24197"/>
                      <a:pt x="4610" y="24197"/>
                    </a:cubicBezTo>
                    <a:cubicBezTo>
                      <a:pt x="3651" y="24197"/>
                      <a:pt x="2969" y="24400"/>
                      <a:pt x="2823" y="25076"/>
                    </a:cubicBezTo>
                    <a:cubicBezTo>
                      <a:pt x="2289" y="26806"/>
                      <a:pt x="5980" y="27434"/>
                      <a:pt x="9589" y="27434"/>
                    </a:cubicBezTo>
                    <a:cubicBezTo>
                      <a:pt x="11506" y="27434"/>
                      <a:pt x="13401" y="27256"/>
                      <a:pt x="14627" y="26973"/>
                    </a:cubicBezTo>
                    <a:cubicBezTo>
                      <a:pt x="16262" y="32695"/>
                      <a:pt x="18910" y="39529"/>
                      <a:pt x="24894" y="41981"/>
                    </a:cubicBezTo>
                    <a:lnTo>
                      <a:pt x="28164" y="39496"/>
                    </a:lnTo>
                    <a:cubicBezTo>
                      <a:pt x="21559" y="36226"/>
                      <a:pt x="18027" y="32695"/>
                      <a:pt x="16425" y="26842"/>
                    </a:cubicBezTo>
                    <a:cubicBezTo>
                      <a:pt x="18060" y="26842"/>
                      <a:pt x="31728" y="25894"/>
                      <a:pt x="27346" y="22330"/>
                    </a:cubicBezTo>
                    <a:cubicBezTo>
                      <a:pt x="27084" y="22100"/>
                      <a:pt x="26717" y="22004"/>
                      <a:pt x="26273" y="22004"/>
                    </a:cubicBezTo>
                    <a:cubicBezTo>
                      <a:pt x="24057" y="22004"/>
                      <a:pt x="19940" y="24391"/>
                      <a:pt x="17594" y="24391"/>
                    </a:cubicBezTo>
                    <a:cubicBezTo>
                      <a:pt x="16535" y="24391"/>
                      <a:pt x="15836" y="23905"/>
                      <a:pt x="15836" y="22493"/>
                    </a:cubicBezTo>
                    <a:cubicBezTo>
                      <a:pt x="18550" y="22493"/>
                      <a:pt x="27902" y="21806"/>
                      <a:pt x="28720" y="18537"/>
                    </a:cubicBezTo>
                    <a:cubicBezTo>
                      <a:pt x="28911" y="17448"/>
                      <a:pt x="28425" y="17049"/>
                      <a:pt x="27540" y="17049"/>
                    </a:cubicBezTo>
                    <a:cubicBezTo>
                      <a:pt x="25129" y="17049"/>
                      <a:pt x="19759" y="20008"/>
                      <a:pt x="17091" y="20008"/>
                    </a:cubicBezTo>
                    <a:cubicBezTo>
                      <a:pt x="16563" y="20008"/>
                      <a:pt x="16142" y="19892"/>
                      <a:pt x="15869" y="19616"/>
                    </a:cubicBezTo>
                    <a:cubicBezTo>
                      <a:pt x="13678" y="17458"/>
                      <a:pt x="26790" y="15790"/>
                      <a:pt x="27608" y="13076"/>
                    </a:cubicBezTo>
                    <a:cubicBezTo>
                      <a:pt x="27785" y="12367"/>
                      <a:pt x="27461" y="12094"/>
                      <a:pt x="26817" y="12094"/>
                    </a:cubicBezTo>
                    <a:cubicBezTo>
                      <a:pt x="24684" y="12094"/>
                      <a:pt x="19040" y="15082"/>
                      <a:pt x="16481" y="15082"/>
                    </a:cubicBezTo>
                    <a:cubicBezTo>
                      <a:pt x="16250" y="15082"/>
                      <a:pt x="16045" y="15058"/>
                      <a:pt x="15869" y="15005"/>
                    </a:cubicBezTo>
                    <a:cubicBezTo>
                      <a:pt x="18027" y="12814"/>
                      <a:pt x="27085" y="9414"/>
                      <a:pt x="26790" y="7648"/>
                    </a:cubicBezTo>
                    <a:cubicBezTo>
                      <a:pt x="26596" y="6354"/>
                      <a:pt x="26049" y="5850"/>
                      <a:pt x="25301" y="5850"/>
                    </a:cubicBezTo>
                    <a:cubicBezTo>
                      <a:pt x="22780" y="5850"/>
                      <a:pt x="17980" y="11568"/>
                      <a:pt x="16719" y="11997"/>
                    </a:cubicBezTo>
                    <a:cubicBezTo>
                      <a:pt x="16719" y="9806"/>
                      <a:pt x="20545" y="1926"/>
                      <a:pt x="17798" y="291"/>
                    </a:cubicBezTo>
                    <a:cubicBezTo>
                      <a:pt x="17478" y="92"/>
                      <a:pt x="17188" y="1"/>
                      <a:pt x="16927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7" name="Google Shape;427;p22"/>
              <p:cNvSpPr/>
              <p:nvPr/>
            </p:nvSpPr>
            <p:spPr>
              <a:xfrm>
                <a:off x="6264900" y="578275"/>
                <a:ext cx="308550" cy="982625"/>
              </a:xfrm>
              <a:custGeom>
                <a:avLst/>
                <a:gdLst/>
                <a:ahLst/>
                <a:cxnLst/>
                <a:rect l="l" t="t" r="r" b="b"/>
                <a:pathLst>
                  <a:path w="12342" h="39305" extrusionOk="0">
                    <a:moveTo>
                      <a:pt x="2381" y="0"/>
                    </a:moveTo>
                    <a:cubicBezTo>
                      <a:pt x="2281" y="0"/>
                      <a:pt x="2185" y="57"/>
                      <a:pt x="2159" y="189"/>
                    </a:cubicBezTo>
                    <a:cubicBezTo>
                      <a:pt x="1799" y="2053"/>
                      <a:pt x="1538" y="3917"/>
                      <a:pt x="1407" y="5814"/>
                    </a:cubicBezTo>
                    <a:cubicBezTo>
                      <a:pt x="1309" y="7220"/>
                      <a:pt x="1015" y="8593"/>
                      <a:pt x="818" y="9999"/>
                    </a:cubicBezTo>
                    <a:cubicBezTo>
                      <a:pt x="589" y="11634"/>
                      <a:pt x="426" y="13301"/>
                      <a:pt x="361" y="14969"/>
                    </a:cubicBezTo>
                    <a:cubicBezTo>
                      <a:pt x="1" y="21149"/>
                      <a:pt x="589" y="28179"/>
                      <a:pt x="4906" y="32986"/>
                    </a:cubicBezTo>
                    <a:cubicBezTo>
                      <a:pt x="6966" y="35307"/>
                      <a:pt x="9549" y="37073"/>
                      <a:pt x="11805" y="39231"/>
                    </a:cubicBezTo>
                    <a:cubicBezTo>
                      <a:pt x="11857" y="39283"/>
                      <a:pt x="11915" y="39304"/>
                      <a:pt x="11972" y="39304"/>
                    </a:cubicBezTo>
                    <a:cubicBezTo>
                      <a:pt x="12166" y="39304"/>
                      <a:pt x="12342" y="39049"/>
                      <a:pt x="12165" y="38871"/>
                    </a:cubicBezTo>
                    <a:cubicBezTo>
                      <a:pt x="10235" y="37008"/>
                      <a:pt x="8077" y="35471"/>
                      <a:pt x="6181" y="33607"/>
                    </a:cubicBezTo>
                    <a:cubicBezTo>
                      <a:pt x="5167" y="32626"/>
                      <a:pt x="4284" y="31514"/>
                      <a:pt x="3532" y="30337"/>
                    </a:cubicBezTo>
                    <a:cubicBezTo>
                      <a:pt x="2748" y="28964"/>
                      <a:pt x="2192" y="27525"/>
                      <a:pt x="1799" y="25988"/>
                    </a:cubicBezTo>
                    <a:cubicBezTo>
                      <a:pt x="982" y="22751"/>
                      <a:pt x="655" y="19383"/>
                      <a:pt x="818" y="16048"/>
                    </a:cubicBezTo>
                    <a:cubicBezTo>
                      <a:pt x="851" y="14413"/>
                      <a:pt x="982" y="12778"/>
                      <a:pt x="1178" y="11143"/>
                    </a:cubicBezTo>
                    <a:cubicBezTo>
                      <a:pt x="1374" y="9508"/>
                      <a:pt x="1734" y="7841"/>
                      <a:pt x="1897" y="6173"/>
                    </a:cubicBezTo>
                    <a:cubicBezTo>
                      <a:pt x="1930" y="5585"/>
                      <a:pt x="1963" y="5029"/>
                      <a:pt x="1996" y="4473"/>
                    </a:cubicBezTo>
                    <a:cubicBezTo>
                      <a:pt x="2159" y="3067"/>
                      <a:pt x="2421" y="1694"/>
                      <a:pt x="2649" y="320"/>
                    </a:cubicBezTo>
                    <a:cubicBezTo>
                      <a:pt x="2688" y="125"/>
                      <a:pt x="2530" y="0"/>
                      <a:pt x="238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8" name="Google Shape;428;p22"/>
              <p:cNvSpPr/>
              <p:nvPr/>
            </p:nvSpPr>
            <p:spPr>
              <a:xfrm>
                <a:off x="6171500" y="727075"/>
                <a:ext cx="371850" cy="138800"/>
              </a:xfrm>
              <a:custGeom>
                <a:avLst/>
                <a:gdLst/>
                <a:ahLst/>
                <a:cxnLst/>
                <a:rect l="l" t="t" r="r" b="b"/>
                <a:pathLst>
                  <a:path w="14874" h="5552" extrusionOk="0">
                    <a:moveTo>
                      <a:pt x="14481" y="1"/>
                    </a:moveTo>
                    <a:cubicBezTo>
                      <a:pt x="14430" y="1"/>
                      <a:pt x="14378" y="18"/>
                      <a:pt x="14331" y="58"/>
                    </a:cubicBezTo>
                    <a:cubicBezTo>
                      <a:pt x="12238" y="1791"/>
                      <a:pt x="9917" y="3164"/>
                      <a:pt x="7399" y="4145"/>
                    </a:cubicBezTo>
                    <a:cubicBezTo>
                      <a:pt x="6811" y="4374"/>
                      <a:pt x="6222" y="4603"/>
                      <a:pt x="5633" y="4766"/>
                    </a:cubicBezTo>
                    <a:cubicBezTo>
                      <a:pt x="5372" y="4864"/>
                      <a:pt x="5110" y="4962"/>
                      <a:pt x="4881" y="4995"/>
                    </a:cubicBezTo>
                    <a:cubicBezTo>
                      <a:pt x="4652" y="4995"/>
                      <a:pt x="4522" y="4864"/>
                      <a:pt x="4358" y="4701"/>
                    </a:cubicBezTo>
                    <a:cubicBezTo>
                      <a:pt x="4195" y="4570"/>
                      <a:pt x="4031" y="4439"/>
                      <a:pt x="3868" y="4309"/>
                    </a:cubicBezTo>
                    <a:cubicBezTo>
                      <a:pt x="2691" y="3229"/>
                      <a:pt x="1579" y="2085"/>
                      <a:pt x="532" y="908"/>
                    </a:cubicBezTo>
                    <a:cubicBezTo>
                      <a:pt x="476" y="844"/>
                      <a:pt x="412" y="817"/>
                      <a:pt x="351" y="817"/>
                    </a:cubicBezTo>
                    <a:cubicBezTo>
                      <a:pt x="163" y="817"/>
                      <a:pt x="0" y="1070"/>
                      <a:pt x="173" y="1268"/>
                    </a:cubicBezTo>
                    <a:lnTo>
                      <a:pt x="140" y="1235"/>
                    </a:lnTo>
                    <a:lnTo>
                      <a:pt x="140" y="1235"/>
                    </a:lnTo>
                    <a:cubicBezTo>
                      <a:pt x="1317" y="2608"/>
                      <a:pt x="2560" y="3851"/>
                      <a:pt x="3933" y="5028"/>
                    </a:cubicBezTo>
                    <a:cubicBezTo>
                      <a:pt x="4129" y="5191"/>
                      <a:pt x="4424" y="5518"/>
                      <a:pt x="4685" y="5551"/>
                    </a:cubicBezTo>
                    <a:cubicBezTo>
                      <a:pt x="4979" y="5518"/>
                      <a:pt x="5241" y="5453"/>
                      <a:pt x="5503" y="5355"/>
                    </a:cubicBezTo>
                    <a:cubicBezTo>
                      <a:pt x="6157" y="5159"/>
                      <a:pt x="6778" y="4930"/>
                      <a:pt x="7399" y="4668"/>
                    </a:cubicBezTo>
                    <a:cubicBezTo>
                      <a:pt x="10048" y="3687"/>
                      <a:pt x="12500" y="2249"/>
                      <a:pt x="14691" y="417"/>
                    </a:cubicBezTo>
                    <a:cubicBezTo>
                      <a:pt x="14873" y="261"/>
                      <a:pt x="14682" y="1"/>
                      <a:pt x="144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9" name="Google Shape;429;p22"/>
              <p:cNvSpPr/>
              <p:nvPr/>
            </p:nvSpPr>
            <p:spPr>
              <a:xfrm>
                <a:off x="6061800" y="845825"/>
                <a:ext cx="505450" cy="114975"/>
              </a:xfrm>
              <a:custGeom>
                <a:avLst/>
                <a:gdLst/>
                <a:ahLst/>
                <a:cxnLst/>
                <a:rect l="l" t="t" r="r" b="b"/>
                <a:pathLst>
                  <a:path w="20218" h="4599" extrusionOk="0">
                    <a:moveTo>
                      <a:pt x="342" y="1"/>
                    </a:moveTo>
                    <a:cubicBezTo>
                      <a:pt x="139" y="1"/>
                      <a:pt x="1" y="339"/>
                      <a:pt x="245" y="474"/>
                    </a:cubicBezTo>
                    <a:lnTo>
                      <a:pt x="212" y="507"/>
                    </a:lnTo>
                    <a:cubicBezTo>
                      <a:pt x="2566" y="1913"/>
                      <a:pt x="4822" y="3777"/>
                      <a:pt x="7536" y="4431"/>
                    </a:cubicBezTo>
                    <a:cubicBezTo>
                      <a:pt x="8137" y="4541"/>
                      <a:pt x="8745" y="4598"/>
                      <a:pt x="9353" y="4598"/>
                    </a:cubicBezTo>
                    <a:cubicBezTo>
                      <a:pt x="10004" y="4598"/>
                      <a:pt x="10655" y="4533"/>
                      <a:pt x="11297" y="4398"/>
                    </a:cubicBezTo>
                    <a:cubicBezTo>
                      <a:pt x="12735" y="4104"/>
                      <a:pt x="14174" y="3679"/>
                      <a:pt x="15580" y="3155"/>
                    </a:cubicBezTo>
                    <a:cubicBezTo>
                      <a:pt x="17084" y="2599"/>
                      <a:pt x="18556" y="1913"/>
                      <a:pt x="19962" y="1161"/>
                    </a:cubicBezTo>
                    <a:cubicBezTo>
                      <a:pt x="20218" y="1019"/>
                      <a:pt x="20053" y="678"/>
                      <a:pt x="19812" y="678"/>
                    </a:cubicBezTo>
                    <a:cubicBezTo>
                      <a:pt x="19776" y="678"/>
                      <a:pt x="19738" y="686"/>
                      <a:pt x="19700" y="703"/>
                    </a:cubicBezTo>
                    <a:cubicBezTo>
                      <a:pt x="17280" y="2076"/>
                      <a:pt x="14665" y="3090"/>
                      <a:pt x="11951" y="3711"/>
                    </a:cubicBezTo>
                    <a:cubicBezTo>
                      <a:pt x="11068" y="3915"/>
                      <a:pt x="10122" y="4087"/>
                      <a:pt x="9190" y="4087"/>
                    </a:cubicBezTo>
                    <a:cubicBezTo>
                      <a:pt x="8776" y="4087"/>
                      <a:pt x="8364" y="4053"/>
                      <a:pt x="7961" y="3973"/>
                    </a:cubicBezTo>
                    <a:cubicBezTo>
                      <a:pt x="6653" y="3679"/>
                      <a:pt x="5411" y="3155"/>
                      <a:pt x="4267" y="2436"/>
                    </a:cubicBezTo>
                    <a:cubicBezTo>
                      <a:pt x="2991" y="1684"/>
                      <a:pt x="1749" y="801"/>
                      <a:pt x="474" y="49"/>
                    </a:cubicBezTo>
                    <a:cubicBezTo>
                      <a:pt x="429" y="15"/>
                      <a:pt x="384" y="1"/>
                      <a:pt x="342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0" name="Google Shape;430;p22"/>
              <p:cNvSpPr/>
              <p:nvPr/>
            </p:nvSpPr>
            <p:spPr>
              <a:xfrm>
                <a:off x="5972900" y="995425"/>
                <a:ext cx="586700" cy="75025"/>
              </a:xfrm>
              <a:custGeom>
                <a:avLst/>
                <a:gdLst/>
                <a:ahLst/>
                <a:cxnLst/>
                <a:rect l="l" t="t" r="r" b="b"/>
                <a:pathLst>
                  <a:path w="23468" h="3001" extrusionOk="0">
                    <a:moveTo>
                      <a:pt x="23114" y="1"/>
                    </a:moveTo>
                    <a:cubicBezTo>
                      <a:pt x="23074" y="1"/>
                      <a:pt x="23033" y="15"/>
                      <a:pt x="22995" y="49"/>
                    </a:cubicBezTo>
                    <a:cubicBezTo>
                      <a:pt x="20477" y="1749"/>
                      <a:pt x="17403" y="2338"/>
                      <a:pt x="14428" y="2468"/>
                    </a:cubicBezTo>
                    <a:cubicBezTo>
                      <a:pt x="14167" y="2474"/>
                      <a:pt x="13906" y="2477"/>
                      <a:pt x="13645" y="2477"/>
                    </a:cubicBezTo>
                    <a:cubicBezTo>
                      <a:pt x="10762" y="2477"/>
                      <a:pt x="7862" y="2144"/>
                      <a:pt x="5043" y="1455"/>
                    </a:cubicBezTo>
                    <a:cubicBezTo>
                      <a:pt x="3474" y="1095"/>
                      <a:pt x="1937" y="670"/>
                      <a:pt x="400" y="147"/>
                    </a:cubicBezTo>
                    <a:cubicBezTo>
                      <a:pt x="375" y="139"/>
                      <a:pt x="351" y="135"/>
                      <a:pt x="328" y="135"/>
                    </a:cubicBezTo>
                    <a:cubicBezTo>
                      <a:pt x="87" y="135"/>
                      <a:pt x="0" y="578"/>
                      <a:pt x="269" y="637"/>
                    </a:cubicBezTo>
                    <a:lnTo>
                      <a:pt x="302" y="670"/>
                    </a:lnTo>
                    <a:cubicBezTo>
                      <a:pt x="3179" y="1651"/>
                      <a:pt x="6155" y="2338"/>
                      <a:pt x="9163" y="2697"/>
                    </a:cubicBezTo>
                    <a:cubicBezTo>
                      <a:pt x="10573" y="2888"/>
                      <a:pt x="12010" y="3000"/>
                      <a:pt x="13446" y="3000"/>
                    </a:cubicBezTo>
                    <a:cubicBezTo>
                      <a:pt x="15207" y="3000"/>
                      <a:pt x="16967" y="2832"/>
                      <a:pt x="18678" y="2436"/>
                    </a:cubicBezTo>
                    <a:cubicBezTo>
                      <a:pt x="20313" y="2043"/>
                      <a:pt x="21850" y="1389"/>
                      <a:pt x="23223" y="507"/>
                    </a:cubicBezTo>
                    <a:cubicBezTo>
                      <a:pt x="23468" y="344"/>
                      <a:pt x="23307" y="1"/>
                      <a:pt x="23114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1" name="Google Shape;431;p22"/>
              <p:cNvSpPr/>
              <p:nvPr/>
            </p:nvSpPr>
            <p:spPr>
              <a:xfrm>
                <a:off x="6049100" y="1128500"/>
                <a:ext cx="520700" cy="69875"/>
              </a:xfrm>
              <a:custGeom>
                <a:avLst/>
                <a:gdLst/>
                <a:ahLst/>
                <a:cxnLst/>
                <a:rect l="l" t="t" r="r" b="b"/>
                <a:pathLst>
                  <a:path w="20828" h="2795" extrusionOk="0">
                    <a:moveTo>
                      <a:pt x="20510" y="1"/>
                    </a:moveTo>
                    <a:cubicBezTo>
                      <a:pt x="20477" y="1"/>
                      <a:pt x="20442" y="8"/>
                      <a:pt x="20404" y="23"/>
                    </a:cubicBezTo>
                    <a:cubicBezTo>
                      <a:pt x="17461" y="1265"/>
                      <a:pt x="14192" y="1364"/>
                      <a:pt x="11053" y="1756"/>
                    </a:cubicBezTo>
                    <a:cubicBezTo>
                      <a:pt x="9320" y="1985"/>
                      <a:pt x="7587" y="2214"/>
                      <a:pt x="5821" y="2279"/>
                    </a:cubicBezTo>
                    <a:cubicBezTo>
                      <a:pt x="5377" y="2295"/>
                      <a:pt x="4932" y="2303"/>
                      <a:pt x="4488" y="2303"/>
                    </a:cubicBezTo>
                    <a:cubicBezTo>
                      <a:pt x="3101" y="2303"/>
                      <a:pt x="1714" y="2224"/>
                      <a:pt x="328" y="2050"/>
                    </a:cubicBezTo>
                    <a:cubicBezTo>
                      <a:pt x="318" y="2049"/>
                      <a:pt x="308" y="2049"/>
                      <a:pt x="299" y="2049"/>
                    </a:cubicBezTo>
                    <a:cubicBezTo>
                      <a:pt x="1" y="2049"/>
                      <a:pt x="10" y="2542"/>
                      <a:pt x="328" y="2573"/>
                    </a:cubicBezTo>
                    <a:cubicBezTo>
                      <a:pt x="1701" y="2720"/>
                      <a:pt x="3111" y="2794"/>
                      <a:pt x="4517" y="2794"/>
                    </a:cubicBezTo>
                    <a:cubicBezTo>
                      <a:pt x="4985" y="2794"/>
                      <a:pt x="5453" y="2786"/>
                      <a:pt x="5919" y="2770"/>
                    </a:cubicBezTo>
                    <a:cubicBezTo>
                      <a:pt x="7685" y="2704"/>
                      <a:pt x="9450" y="2443"/>
                      <a:pt x="11216" y="2246"/>
                    </a:cubicBezTo>
                    <a:cubicBezTo>
                      <a:pt x="14355" y="1854"/>
                      <a:pt x="17625" y="1756"/>
                      <a:pt x="20568" y="513"/>
                    </a:cubicBezTo>
                    <a:cubicBezTo>
                      <a:pt x="20828" y="398"/>
                      <a:pt x="20756" y="1"/>
                      <a:pt x="20510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32" name="Google Shape;432;p22"/>
            <p:cNvGrpSpPr/>
            <p:nvPr/>
          </p:nvGrpSpPr>
          <p:grpSpPr>
            <a:xfrm rot="-7159447">
              <a:off x="8478063" y="2524349"/>
              <a:ext cx="941689" cy="727305"/>
              <a:chOff x="5517750" y="1707725"/>
              <a:chExt cx="618800" cy="477925"/>
            </a:xfrm>
          </p:grpSpPr>
          <p:sp>
            <p:nvSpPr>
              <p:cNvPr id="433" name="Google Shape;433;p22"/>
              <p:cNvSpPr/>
              <p:nvPr/>
            </p:nvSpPr>
            <p:spPr>
              <a:xfrm>
                <a:off x="5517750" y="17077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4" name="Google Shape;434;p22"/>
              <p:cNvSpPr/>
              <p:nvPr/>
            </p:nvSpPr>
            <p:spPr>
              <a:xfrm>
                <a:off x="5589700" y="18786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5" name="Google Shape;435;p22"/>
              <p:cNvSpPr/>
              <p:nvPr/>
            </p:nvSpPr>
            <p:spPr>
              <a:xfrm>
                <a:off x="5650025" y="19328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6" name="Google Shape;436;p22"/>
              <p:cNvSpPr/>
              <p:nvPr/>
            </p:nvSpPr>
            <p:spPr>
              <a:xfrm>
                <a:off x="5706100" y="19326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7" name="Google Shape;437;p22"/>
              <p:cNvSpPr/>
              <p:nvPr/>
            </p:nvSpPr>
            <p:spPr>
              <a:xfrm>
                <a:off x="5709625" y="20145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38" name="Google Shape;438;p22"/>
            <p:cNvGrpSpPr/>
            <p:nvPr/>
          </p:nvGrpSpPr>
          <p:grpSpPr>
            <a:xfrm>
              <a:off x="8001025" y="2341963"/>
              <a:ext cx="113650" cy="99750"/>
              <a:chOff x="5042000" y="1255775"/>
              <a:chExt cx="113650" cy="99750"/>
            </a:xfrm>
          </p:grpSpPr>
          <p:sp>
            <p:nvSpPr>
              <p:cNvPr id="439" name="Google Shape;439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0" name="Google Shape;440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1" name="Google Shape;441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42" name="Google Shape;442;p22"/>
            <p:cNvGrpSpPr/>
            <p:nvPr/>
          </p:nvGrpSpPr>
          <p:grpSpPr>
            <a:xfrm>
              <a:off x="7778175" y="3202738"/>
              <a:ext cx="113650" cy="99750"/>
              <a:chOff x="5042000" y="1255775"/>
              <a:chExt cx="113650" cy="99750"/>
            </a:xfrm>
          </p:grpSpPr>
          <p:sp>
            <p:nvSpPr>
              <p:cNvPr id="443" name="Google Shape;443;p22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4" name="Google Shape;444;p22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5" name="Google Shape;445;p22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713843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">
  <p:cSld name="Text"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23"/>
          <p:cNvSpPr txBox="1">
            <a:spLocks noGrp="1"/>
          </p:cNvSpPr>
          <p:nvPr>
            <p:ph type="title"/>
          </p:nvPr>
        </p:nvSpPr>
        <p:spPr>
          <a:xfrm>
            <a:off x="2632795" y="2462018"/>
            <a:ext cx="3878400" cy="576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grpSp>
        <p:nvGrpSpPr>
          <p:cNvPr id="448" name="Google Shape;448;p23"/>
          <p:cNvGrpSpPr/>
          <p:nvPr/>
        </p:nvGrpSpPr>
        <p:grpSpPr>
          <a:xfrm>
            <a:off x="-1203356" y="1404269"/>
            <a:ext cx="3481571" cy="3118549"/>
            <a:chOff x="-813174" y="1753753"/>
            <a:chExt cx="2701195" cy="2419543"/>
          </a:xfrm>
        </p:grpSpPr>
        <p:sp>
          <p:nvSpPr>
            <p:cNvPr id="449" name="Google Shape;449;p23"/>
            <p:cNvSpPr/>
            <p:nvPr/>
          </p:nvSpPr>
          <p:spPr>
            <a:xfrm rot="4993106">
              <a:off x="224345" y="1781107"/>
              <a:ext cx="626156" cy="2645767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50" name="Google Shape;450;p23"/>
            <p:cNvGrpSpPr/>
            <p:nvPr/>
          </p:nvGrpSpPr>
          <p:grpSpPr>
            <a:xfrm>
              <a:off x="-144996" y="1753753"/>
              <a:ext cx="821067" cy="1785140"/>
              <a:chOff x="5269250" y="2611925"/>
              <a:chExt cx="520750" cy="1132200"/>
            </a:xfrm>
          </p:grpSpPr>
          <p:sp>
            <p:nvSpPr>
              <p:cNvPr id="451" name="Google Shape;451;p23"/>
              <p:cNvSpPr/>
              <p:nvPr/>
            </p:nvSpPr>
            <p:spPr>
              <a:xfrm>
                <a:off x="5269250" y="2611925"/>
                <a:ext cx="520750" cy="1132200"/>
              </a:xfrm>
              <a:custGeom>
                <a:avLst/>
                <a:gdLst/>
                <a:ahLst/>
                <a:cxnLst/>
                <a:rect l="l" t="t" r="r" b="b"/>
                <a:pathLst>
                  <a:path w="20830" h="45288" extrusionOk="0">
                    <a:moveTo>
                      <a:pt x="17134" y="0"/>
                    </a:moveTo>
                    <a:cubicBezTo>
                      <a:pt x="15434" y="1145"/>
                      <a:pt x="13832" y="2878"/>
                      <a:pt x="12458" y="4284"/>
                    </a:cubicBezTo>
                    <a:cubicBezTo>
                      <a:pt x="11706" y="5101"/>
                      <a:pt x="10529" y="6246"/>
                      <a:pt x="10529" y="7227"/>
                    </a:cubicBezTo>
                    <a:cubicBezTo>
                      <a:pt x="10660" y="7946"/>
                      <a:pt x="12033" y="8992"/>
                      <a:pt x="12164" y="9908"/>
                    </a:cubicBezTo>
                    <a:cubicBezTo>
                      <a:pt x="11052" y="9483"/>
                      <a:pt x="10104" y="8339"/>
                      <a:pt x="8960" y="7619"/>
                    </a:cubicBezTo>
                    <a:cubicBezTo>
                      <a:pt x="8077" y="9189"/>
                      <a:pt x="6573" y="10856"/>
                      <a:pt x="6017" y="12720"/>
                    </a:cubicBezTo>
                    <a:cubicBezTo>
                      <a:pt x="5298" y="15336"/>
                      <a:pt x="7194" y="15205"/>
                      <a:pt x="7815" y="17396"/>
                    </a:cubicBezTo>
                    <a:cubicBezTo>
                      <a:pt x="6605" y="17036"/>
                      <a:pt x="5690" y="16382"/>
                      <a:pt x="4611" y="15761"/>
                    </a:cubicBezTo>
                    <a:cubicBezTo>
                      <a:pt x="3303" y="17461"/>
                      <a:pt x="2257" y="20306"/>
                      <a:pt x="1930" y="22497"/>
                    </a:cubicBezTo>
                    <a:cubicBezTo>
                      <a:pt x="2878" y="23183"/>
                      <a:pt x="4186" y="23936"/>
                      <a:pt x="4578" y="24982"/>
                    </a:cubicBezTo>
                    <a:cubicBezTo>
                      <a:pt x="3532" y="24688"/>
                      <a:pt x="2355" y="24361"/>
                      <a:pt x="1112" y="24034"/>
                    </a:cubicBezTo>
                    <a:lnTo>
                      <a:pt x="1112" y="24034"/>
                    </a:lnTo>
                    <a:cubicBezTo>
                      <a:pt x="0" y="27729"/>
                      <a:pt x="1145" y="32372"/>
                      <a:pt x="1570" y="36197"/>
                    </a:cubicBezTo>
                    <a:cubicBezTo>
                      <a:pt x="1962" y="38715"/>
                      <a:pt x="3139" y="42999"/>
                      <a:pt x="4676" y="45255"/>
                    </a:cubicBezTo>
                    <a:lnTo>
                      <a:pt x="4676" y="45287"/>
                    </a:lnTo>
                    <a:cubicBezTo>
                      <a:pt x="9483" y="41723"/>
                      <a:pt x="11281" y="36753"/>
                      <a:pt x="14061" y="31587"/>
                    </a:cubicBezTo>
                    <a:cubicBezTo>
                      <a:pt x="13112" y="30900"/>
                      <a:pt x="11674" y="30246"/>
                      <a:pt x="11216" y="29069"/>
                    </a:cubicBezTo>
                    <a:cubicBezTo>
                      <a:pt x="11385" y="29046"/>
                      <a:pt x="11549" y="29036"/>
                      <a:pt x="11711" y="29036"/>
                    </a:cubicBezTo>
                    <a:cubicBezTo>
                      <a:pt x="12705" y="29036"/>
                      <a:pt x="13580" y="29419"/>
                      <a:pt x="14649" y="29560"/>
                    </a:cubicBezTo>
                    <a:cubicBezTo>
                      <a:pt x="15271" y="27205"/>
                      <a:pt x="16121" y="24884"/>
                      <a:pt x="17102" y="22660"/>
                    </a:cubicBezTo>
                    <a:cubicBezTo>
                      <a:pt x="16088" y="21876"/>
                      <a:pt x="15238" y="20829"/>
                      <a:pt x="14224" y="19848"/>
                    </a:cubicBezTo>
                    <a:cubicBezTo>
                      <a:pt x="14697" y="19754"/>
                      <a:pt x="15123" y="19724"/>
                      <a:pt x="15508" y="19724"/>
                    </a:cubicBezTo>
                    <a:cubicBezTo>
                      <a:pt x="16131" y="19724"/>
                      <a:pt x="16648" y="19801"/>
                      <a:pt x="17086" y="19801"/>
                    </a:cubicBezTo>
                    <a:cubicBezTo>
                      <a:pt x="17966" y="19801"/>
                      <a:pt x="18527" y="19491"/>
                      <a:pt x="18998" y="17625"/>
                    </a:cubicBezTo>
                    <a:cubicBezTo>
                      <a:pt x="19489" y="15663"/>
                      <a:pt x="20012" y="13505"/>
                      <a:pt x="20339" y="11314"/>
                    </a:cubicBezTo>
                    <a:cubicBezTo>
                      <a:pt x="19227" y="10889"/>
                      <a:pt x="17984" y="10758"/>
                      <a:pt x="16873" y="10333"/>
                    </a:cubicBezTo>
                    <a:cubicBezTo>
                      <a:pt x="18213" y="10104"/>
                      <a:pt x="19587" y="10170"/>
                      <a:pt x="20829" y="9843"/>
                    </a:cubicBezTo>
                    <a:cubicBezTo>
                      <a:pt x="20110" y="6867"/>
                      <a:pt x="19064" y="2616"/>
                      <a:pt x="1713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2" name="Google Shape;452;p23"/>
              <p:cNvSpPr/>
              <p:nvPr/>
            </p:nvSpPr>
            <p:spPr>
              <a:xfrm>
                <a:off x="5375525" y="2730650"/>
                <a:ext cx="309825" cy="998550"/>
              </a:xfrm>
              <a:custGeom>
                <a:avLst/>
                <a:gdLst/>
                <a:ahLst/>
                <a:cxnLst/>
                <a:rect l="l" t="t" r="r" b="b"/>
                <a:pathLst>
                  <a:path w="12393" h="39942" extrusionOk="0">
                    <a:moveTo>
                      <a:pt x="12148" y="1"/>
                    </a:moveTo>
                    <a:cubicBezTo>
                      <a:pt x="12033" y="1"/>
                      <a:pt x="11919" y="74"/>
                      <a:pt x="11902" y="222"/>
                    </a:cubicBezTo>
                    <a:cubicBezTo>
                      <a:pt x="11870" y="2674"/>
                      <a:pt x="10202" y="4865"/>
                      <a:pt x="9156" y="6957"/>
                    </a:cubicBezTo>
                    <a:cubicBezTo>
                      <a:pt x="7979" y="9344"/>
                      <a:pt x="6998" y="11862"/>
                      <a:pt x="6278" y="14413"/>
                    </a:cubicBezTo>
                    <a:cubicBezTo>
                      <a:pt x="5494" y="17127"/>
                      <a:pt x="4872" y="19873"/>
                      <a:pt x="4218" y="22587"/>
                    </a:cubicBezTo>
                    <a:cubicBezTo>
                      <a:pt x="3564" y="25301"/>
                      <a:pt x="2747" y="27852"/>
                      <a:pt x="1864" y="30467"/>
                    </a:cubicBezTo>
                    <a:cubicBezTo>
                      <a:pt x="883" y="33476"/>
                      <a:pt x="0" y="36549"/>
                      <a:pt x="66" y="39721"/>
                    </a:cubicBezTo>
                    <a:cubicBezTo>
                      <a:pt x="82" y="39868"/>
                      <a:pt x="196" y="39942"/>
                      <a:pt x="311" y="39942"/>
                    </a:cubicBezTo>
                    <a:cubicBezTo>
                      <a:pt x="425" y="39942"/>
                      <a:pt x="540" y="39868"/>
                      <a:pt x="556" y="39721"/>
                    </a:cubicBezTo>
                    <a:cubicBezTo>
                      <a:pt x="491" y="36844"/>
                      <a:pt x="1243" y="34064"/>
                      <a:pt x="2126" y="31350"/>
                    </a:cubicBezTo>
                    <a:cubicBezTo>
                      <a:pt x="3008" y="28604"/>
                      <a:pt x="3891" y="26020"/>
                      <a:pt x="4578" y="23274"/>
                    </a:cubicBezTo>
                    <a:cubicBezTo>
                      <a:pt x="5853" y="17911"/>
                      <a:pt x="7030" y="12483"/>
                      <a:pt x="9450" y="7481"/>
                    </a:cubicBezTo>
                    <a:cubicBezTo>
                      <a:pt x="10562" y="5192"/>
                      <a:pt x="12360" y="2870"/>
                      <a:pt x="12393" y="222"/>
                    </a:cubicBezTo>
                    <a:cubicBezTo>
                      <a:pt x="12377" y="74"/>
                      <a:pt x="12262" y="1"/>
                      <a:pt x="12148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3" name="Google Shape;453;p23"/>
              <p:cNvSpPr/>
              <p:nvPr/>
            </p:nvSpPr>
            <p:spPr>
              <a:xfrm>
                <a:off x="5600650" y="2767750"/>
                <a:ext cx="114650" cy="87200"/>
              </a:xfrm>
              <a:custGeom>
                <a:avLst/>
                <a:gdLst/>
                <a:ahLst/>
                <a:cxnLst/>
                <a:rect l="l" t="t" r="r" b="b"/>
                <a:pathLst>
                  <a:path w="4586" h="3488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314" y="1353"/>
                      <a:pt x="739" y="2400"/>
                      <a:pt x="1295" y="3348"/>
                    </a:cubicBezTo>
                    <a:cubicBezTo>
                      <a:pt x="1322" y="3429"/>
                      <a:pt x="1415" y="3487"/>
                      <a:pt x="1502" y="3487"/>
                    </a:cubicBezTo>
                    <a:cubicBezTo>
                      <a:pt x="1521" y="3487"/>
                      <a:pt x="1539" y="3485"/>
                      <a:pt x="1557" y="3479"/>
                    </a:cubicBezTo>
                    <a:cubicBezTo>
                      <a:pt x="2570" y="3119"/>
                      <a:pt x="3519" y="2596"/>
                      <a:pt x="4369" y="1942"/>
                    </a:cubicBezTo>
                    <a:cubicBezTo>
                      <a:pt x="4586" y="1807"/>
                      <a:pt x="4443" y="1469"/>
                      <a:pt x="4239" y="1469"/>
                    </a:cubicBezTo>
                    <a:cubicBezTo>
                      <a:pt x="4197" y="1469"/>
                      <a:pt x="4152" y="1483"/>
                      <a:pt x="4107" y="1517"/>
                    </a:cubicBezTo>
                    <a:cubicBezTo>
                      <a:pt x="3346" y="2095"/>
                      <a:pt x="2500" y="2560"/>
                      <a:pt x="1622" y="2912"/>
                    </a:cubicBezTo>
                    <a:lnTo>
                      <a:pt x="1622" y="2912"/>
                    </a:lnTo>
                    <a:cubicBezTo>
                      <a:pt x="1144" y="2047"/>
                      <a:pt x="755" y="1126"/>
                      <a:pt x="510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4" name="Google Shape;454;p23"/>
              <p:cNvSpPr/>
              <p:nvPr/>
            </p:nvSpPr>
            <p:spPr>
              <a:xfrm>
                <a:off x="5514125" y="2889900"/>
                <a:ext cx="183650" cy="111475"/>
              </a:xfrm>
              <a:custGeom>
                <a:avLst/>
                <a:gdLst/>
                <a:ahLst/>
                <a:cxnLst/>
                <a:rect l="l" t="t" r="r" b="b"/>
                <a:pathLst>
                  <a:path w="7346" h="4459" extrusionOk="0">
                    <a:moveTo>
                      <a:pt x="351" y="1"/>
                    </a:moveTo>
                    <a:cubicBezTo>
                      <a:pt x="183" y="1"/>
                      <a:pt x="0" y="188"/>
                      <a:pt x="113" y="391"/>
                    </a:cubicBezTo>
                    <a:cubicBezTo>
                      <a:pt x="734" y="1666"/>
                      <a:pt x="1192" y="3072"/>
                      <a:pt x="1879" y="4348"/>
                    </a:cubicBezTo>
                    <a:cubicBezTo>
                      <a:pt x="1928" y="4421"/>
                      <a:pt x="1995" y="4458"/>
                      <a:pt x="2081" y="4458"/>
                    </a:cubicBezTo>
                    <a:cubicBezTo>
                      <a:pt x="2110" y="4458"/>
                      <a:pt x="2140" y="4454"/>
                      <a:pt x="2173" y="4446"/>
                    </a:cubicBezTo>
                    <a:cubicBezTo>
                      <a:pt x="3906" y="3988"/>
                      <a:pt x="5574" y="3269"/>
                      <a:pt x="7143" y="2386"/>
                    </a:cubicBezTo>
                    <a:cubicBezTo>
                      <a:pt x="7345" y="2212"/>
                      <a:pt x="7190" y="1911"/>
                      <a:pt x="6971" y="1911"/>
                    </a:cubicBezTo>
                    <a:cubicBezTo>
                      <a:pt x="6942" y="1911"/>
                      <a:pt x="6912" y="1917"/>
                      <a:pt x="6882" y="1928"/>
                    </a:cubicBezTo>
                    <a:cubicBezTo>
                      <a:pt x="5403" y="2777"/>
                      <a:pt x="3864" y="3445"/>
                      <a:pt x="2235" y="3902"/>
                    </a:cubicBezTo>
                    <a:lnTo>
                      <a:pt x="2235" y="3902"/>
                    </a:lnTo>
                    <a:cubicBezTo>
                      <a:pt x="1576" y="2677"/>
                      <a:pt x="1161" y="1344"/>
                      <a:pt x="538" y="130"/>
                    </a:cubicBezTo>
                    <a:cubicBezTo>
                      <a:pt x="498" y="38"/>
                      <a:pt x="426" y="1"/>
                      <a:pt x="351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5" name="Google Shape;455;p23"/>
              <p:cNvSpPr/>
              <p:nvPr/>
            </p:nvSpPr>
            <p:spPr>
              <a:xfrm>
                <a:off x="5488175" y="3009725"/>
                <a:ext cx="135550" cy="113975"/>
              </a:xfrm>
              <a:custGeom>
                <a:avLst/>
                <a:gdLst/>
                <a:ahLst/>
                <a:cxnLst/>
                <a:rect l="l" t="t" r="r" b="b"/>
                <a:pathLst>
                  <a:path w="5422" h="4559" extrusionOk="0">
                    <a:moveTo>
                      <a:pt x="275" y="1"/>
                    </a:moveTo>
                    <a:cubicBezTo>
                      <a:pt x="133" y="1"/>
                      <a:pt x="1" y="114"/>
                      <a:pt x="39" y="307"/>
                    </a:cubicBezTo>
                    <a:cubicBezTo>
                      <a:pt x="399" y="1713"/>
                      <a:pt x="857" y="3086"/>
                      <a:pt x="1413" y="4459"/>
                    </a:cubicBezTo>
                    <a:cubicBezTo>
                      <a:pt x="1455" y="4523"/>
                      <a:pt x="1538" y="4559"/>
                      <a:pt x="1627" y="4559"/>
                    </a:cubicBezTo>
                    <a:cubicBezTo>
                      <a:pt x="1676" y="4559"/>
                      <a:pt x="1726" y="4548"/>
                      <a:pt x="1772" y="4525"/>
                    </a:cubicBezTo>
                    <a:cubicBezTo>
                      <a:pt x="2851" y="3707"/>
                      <a:pt x="4028" y="3053"/>
                      <a:pt x="5173" y="2367"/>
                    </a:cubicBezTo>
                    <a:cubicBezTo>
                      <a:pt x="5421" y="2201"/>
                      <a:pt x="5274" y="1872"/>
                      <a:pt x="5044" y="1872"/>
                    </a:cubicBezTo>
                    <a:cubicBezTo>
                      <a:pt x="5002" y="1872"/>
                      <a:pt x="4957" y="1884"/>
                      <a:pt x="4911" y="1909"/>
                    </a:cubicBezTo>
                    <a:cubicBezTo>
                      <a:pt x="3853" y="2574"/>
                      <a:pt x="2767" y="3183"/>
                      <a:pt x="1756" y="3918"/>
                    </a:cubicBezTo>
                    <a:lnTo>
                      <a:pt x="1756" y="3918"/>
                    </a:lnTo>
                    <a:cubicBezTo>
                      <a:pt x="1256" y="2670"/>
                      <a:pt x="864" y="1423"/>
                      <a:pt x="530" y="176"/>
                    </a:cubicBezTo>
                    <a:cubicBezTo>
                      <a:pt x="476" y="55"/>
                      <a:pt x="373" y="1"/>
                      <a:pt x="27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6" name="Google Shape;456;p23"/>
              <p:cNvSpPr/>
              <p:nvPr/>
            </p:nvSpPr>
            <p:spPr>
              <a:xfrm>
                <a:off x="5411050" y="3114850"/>
                <a:ext cx="205350" cy="166000"/>
              </a:xfrm>
              <a:custGeom>
                <a:avLst/>
                <a:gdLst/>
                <a:ahLst/>
                <a:cxnLst/>
                <a:rect l="l" t="t" r="r" b="b"/>
                <a:pathLst>
                  <a:path w="8214" h="6640" extrusionOk="0">
                    <a:moveTo>
                      <a:pt x="360" y="1"/>
                    </a:moveTo>
                    <a:cubicBezTo>
                      <a:pt x="177" y="1"/>
                      <a:pt x="1" y="201"/>
                      <a:pt x="116" y="385"/>
                    </a:cubicBezTo>
                    <a:lnTo>
                      <a:pt x="149" y="385"/>
                    </a:lnTo>
                    <a:cubicBezTo>
                      <a:pt x="1359" y="2282"/>
                      <a:pt x="1882" y="4538"/>
                      <a:pt x="2993" y="6500"/>
                    </a:cubicBezTo>
                    <a:cubicBezTo>
                      <a:pt x="3047" y="6581"/>
                      <a:pt x="3145" y="6639"/>
                      <a:pt x="3233" y="6639"/>
                    </a:cubicBezTo>
                    <a:cubicBezTo>
                      <a:pt x="3252" y="6639"/>
                      <a:pt x="3270" y="6636"/>
                      <a:pt x="3288" y="6631"/>
                    </a:cubicBezTo>
                    <a:cubicBezTo>
                      <a:pt x="4955" y="5977"/>
                      <a:pt x="6525" y="5159"/>
                      <a:pt x="7996" y="4146"/>
                    </a:cubicBezTo>
                    <a:cubicBezTo>
                      <a:pt x="8213" y="4010"/>
                      <a:pt x="8071" y="3672"/>
                      <a:pt x="7866" y="3672"/>
                    </a:cubicBezTo>
                    <a:cubicBezTo>
                      <a:pt x="7824" y="3672"/>
                      <a:pt x="7780" y="3687"/>
                      <a:pt x="7735" y="3720"/>
                    </a:cubicBezTo>
                    <a:cubicBezTo>
                      <a:pt x="6347" y="4667"/>
                      <a:pt x="4868" y="5461"/>
                      <a:pt x="3327" y="6073"/>
                    </a:cubicBezTo>
                    <a:lnTo>
                      <a:pt x="3327" y="6073"/>
                    </a:lnTo>
                    <a:cubicBezTo>
                      <a:pt x="2277" y="4151"/>
                      <a:pt x="1750" y="1967"/>
                      <a:pt x="574" y="124"/>
                    </a:cubicBezTo>
                    <a:cubicBezTo>
                      <a:pt x="516" y="36"/>
                      <a:pt x="437" y="1"/>
                      <a:pt x="36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7" name="Google Shape;457;p23"/>
              <p:cNvSpPr/>
              <p:nvPr/>
            </p:nvSpPr>
            <p:spPr>
              <a:xfrm>
                <a:off x="5372575" y="3295825"/>
                <a:ext cx="183550" cy="154825"/>
              </a:xfrm>
              <a:custGeom>
                <a:avLst/>
                <a:gdLst/>
                <a:ahLst/>
                <a:cxnLst/>
                <a:rect l="l" t="t" r="r" b="b"/>
                <a:pathLst>
                  <a:path w="7342" h="6193" extrusionOk="0">
                    <a:moveTo>
                      <a:pt x="279" y="1"/>
                    </a:moveTo>
                    <a:cubicBezTo>
                      <a:pt x="141" y="1"/>
                      <a:pt x="1" y="114"/>
                      <a:pt x="20" y="307"/>
                    </a:cubicBezTo>
                    <a:cubicBezTo>
                      <a:pt x="543" y="2334"/>
                      <a:pt x="1393" y="4296"/>
                      <a:pt x="2505" y="6095"/>
                    </a:cubicBezTo>
                    <a:cubicBezTo>
                      <a:pt x="2538" y="6160"/>
                      <a:pt x="2636" y="6193"/>
                      <a:pt x="2734" y="6193"/>
                    </a:cubicBezTo>
                    <a:cubicBezTo>
                      <a:pt x="4238" y="5997"/>
                      <a:pt x="5677" y="5572"/>
                      <a:pt x="7083" y="4950"/>
                    </a:cubicBezTo>
                    <a:cubicBezTo>
                      <a:pt x="7341" y="4836"/>
                      <a:pt x="7172" y="4469"/>
                      <a:pt x="6927" y="4469"/>
                    </a:cubicBezTo>
                    <a:cubicBezTo>
                      <a:pt x="6893" y="4469"/>
                      <a:pt x="6858" y="4476"/>
                      <a:pt x="6821" y="4493"/>
                    </a:cubicBezTo>
                    <a:cubicBezTo>
                      <a:pt x="5555" y="5094"/>
                      <a:pt x="4228" y="5481"/>
                      <a:pt x="2869" y="5683"/>
                    </a:cubicBezTo>
                    <a:lnTo>
                      <a:pt x="2869" y="5683"/>
                    </a:lnTo>
                    <a:cubicBezTo>
                      <a:pt x="1805" y="3960"/>
                      <a:pt x="1019" y="2114"/>
                      <a:pt x="511" y="176"/>
                    </a:cubicBezTo>
                    <a:cubicBezTo>
                      <a:pt x="470" y="56"/>
                      <a:pt x="375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8" name="Google Shape;458;p23"/>
              <p:cNvSpPr/>
              <p:nvPr/>
            </p:nvSpPr>
            <p:spPr>
              <a:xfrm>
                <a:off x="5353925" y="3462025"/>
                <a:ext cx="150050" cy="97700"/>
              </a:xfrm>
              <a:custGeom>
                <a:avLst/>
                <a:gdLst/>
                <a:ahLst/>
                <a:cxnLst/>
                <a:rect l="l" t="t" r="r" b="b"/>
                <a:pathLst>
                  <a:path w="6002" h="3908" extrusionOk="0">
                    <a:moveTo>
                      <a:pt x="308" y="0"/>
                    </a:moveTo>
                    <a:cubicBezTo>
                      <a:pt x="149" y="0"/>
                      <a:pt x="0" y="119"/>
                      <a:pt x="79" y="297"/>
                    </a:cubicBezTo>
                    <a:lnTo>
                      <a:pt x="79" y="330"/>
                    </a:lnTo>
                    <a:cubicBezTo>
                      <a:pt x="308" y="885"/>
                      <a:pt x="439" y="1474"/>
                      <a:pt x="603" y="2063"/>
                    </a:cubicBezTo>
                    <a:cubicBezTo>
                      <a:pt x="766" y="2553"/>
                      <a:pt x="962" y="3240"/>
                      <a:pt x="1420" y="3599"/>
                    </a:cubicBezTo>
                    <a:cubicBezTo>
                      <a:pt x="1724" y="3831"/>
                      <a:pt x="2095" y="3908"/>
                      <a:pt x="2477" y="3908"/>
                    </a:cubicBezTo>
                    <a:cubicBezTo>
                      <a:pt x="2794" y="3908"/>
                      <a:pt x="3118" y="3855"/>
                      <a:pt x="3415" y="3796"/>
                    </a:cubicBezTo>
                    <a:cubicBezTo>
                      <a:pt x="4199" y="3599"/>
                      <a:pt x="4951" y="3371"/>
                      <a:pt x="5704" y="3076"/>
                    </a:cubicBezTo>
                    <a:cubicBezTo>
                      <a:pt x="6001" y="2987"/>
                      <a:pt x="5920" y="2573"/>
                      <a:pt x="5656" y="2573"/>
                    </a:cubicBezTo>
                    <a:cubicBezTo>
                      <a:pt x="5630" y="2573"/>
                      <a:pt x="5602" y="2577"/>
                      <a:pt x="5573" y="2586"/>
                    </a:cubicBezTo>
                    <a:cubicBezTo>
                      <a:pt x="4919" y="2815"/>
                      <a:pt x="4232" y="3076"/>
                      <a:pt x="3545" y="3240"/>
                    </a:cubicBezTo>
                    <a:cubicBezTo>
                      <a:pt x="3235" y="3313"/>
                      <a:pt x="2843" y="3406"/>
                      <a:pt x="2472" y="3406"/>
                    </a:cubicBezTo>
                    <a:cubicBezTo>
                      <a:pt x="2179" y="3406"/>
                      <a:pt x="1898" y="3348"/>
                      <a:pt x="1682" y="3174"/>
                    </a:cubicBezTo>
                    <a:cubicBezTo>
                      <a:pt x="1518" y="3011"/>
                      <a:pt x="1420" y="2815"/>
                      <a:pt x="1355" y="2618"/>
                    </a:cubicBezTo>
                    <a:cubicBezTo>
                      <a:pt x="1224" y="2324"/>
                      <a:pt x="1126" y="2030"/>
                      <a:pt x="1060" y="1736"/>
                    </a:cubicBezTo>
                    <a:cubicBezTo>
                      <a:pt x="897" y="1212"/>
                      <a:pt x="766" y="689"/>
                      <a:pt x="570" y="166"/>
                    </a:cubicBezTo>
                    <a:cubicBezTo>
                      <a:pt x="518" y="50"/>
                      <a:pt x="411" y="0"/>
                      <a:pt x="30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59" name="Google Shape;459;p23"/>
            <p:cNvGrpSpPr/>
            <p:nvPr/>
          </p:nvGrpSpPr>
          <p:grpSpPr>
            <a:xfrm rot="5165891">
              <a:off x="-51172" y="2432185"/>
              <a:ext cx="1070081" cy="1187666"/>
              <a:chOff x="6073625" y="2772425"/>
              <a:chExt cx="837925" cy="930000"/>
            </a:xfrm>
          </p:grpSpPr>
          <p:sp>
            <p:nvSpPr>
              <p:cNvPr id="460" name="Google Shape;460;p23"/>
              <p:cNvSpPr/>
              <p:nvPr/>
            </p:nvSpPr>
            <p:spPr>
              <a:xfrm>
                <a:off x="6073625" y="27724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1" name="Google Shape;461;p23"/>
              <p:cNvSpPr/>
              <p:nvPr/>
            </p:nvSpPr>
            <p:spPr>
              <a:xfrm>
                <a:off x="6202150" y="28580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2" name="Google Shape;462;p23"/>
              <p:cNvSpPr/>
              <p:nvPr/>
            </p:nvSpPr>
            <p:spPr>
              <a:xfrm>
                <a:off x="6166500" y="28590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3" name="Google Shape;463;p23"/>
              <p:cNvSpPr/>
              <p:nvPr/>
            </p:nvSpPr>
            <p:spPr>
              <a:xfrm>
                <a:off x="6214675" y="29671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4" name="Google Shape;464;p23"/>
              <p:cNvSpPr/>
              <p:nvPr/>
            </p:nvSpPr>
            <p:spPr>
              <a:xfrm>
                <a:off x="6311500" y="31033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65" name="Google Shape;465;p23"/>
            <p:cNvGrpSpPr/>
            <p:nvPr/>
          </p:nvGrpSpPr>
          <p:grpSpPr>
            <a:xfrm rot="4398606">
              <a:off x="-2434" y="2904431"/>
              <a:ext cx="1017753" cy="1214156"/>
              <a:chOff x="3711575" y="2879575"/>
              <a:chExt cx="753325" cy="898700"/>
            </a:xfrm>
          </p:grpSpPr>
          <p:sp>
            <p:nvSpPr>
              <p:cNvPr id="466" name="Google Shape;466;p23"/>
              <p:cNvSpPr/>
              <p:nvPr/>
            </p:nvSpPr>
            <p:spPr>
              <a:xfrm>
                <a:off x="3711575" y="2990850"/>
                <a:ext cx="667200" cy="787425"/>
              </a:xfrm>
              <a:custGeom>
                <a:avLst/>
                <a:gdLst/>
                <a:ahLst/>
                <a:cxnLst/>
                <a:rect l="l" t="t" r="r" b="b"/>
                <a:pathLst>
                  <a:path w="26688" h="31497" extrusionOk="0">
                    <a:moveTo>
                      <a:pt x="26340" y="0"/>
                    </a:moveTo>
                    <a:cubicBezTo>
                      <a:pt x="26298" y="0"/>
                      <a:pt x="26253" y="15"/>
                      <a:pt x="26209" y="48"/>
                    </a:cubicBezTo>
                    <a:cubicBezTo>
                      <a:pt x="23756" y="1781"/>
                      <a:pt x="21304" y="3351"/>
                      <a:pt x="19113" y="5378"/>
                    </a:cubicBezTo>
                    <a:cubicBezTo>
                      <a:pt x="17249" y="7144"/>
                      <a:pt x="15549" y="9040"/>
                      <a:pt x="14012" y="11067"/>
                    </a:cubicBezTo>
                    <a:cubicBezTo>
                      <a:pt x="10873" y="15122"/>
                      <a:pt x="8290" y="19569"/>
                      <a:pt x="5478" y="23820"/>
                    </a:cubicBezTo>
                    <a:cubicBezTo>
                      <a:pt x="3843" y="26337"/>
                      <a:pt x="2077" y="28757"/>
                      <a:pt x="148" y="31046"/>
                    </a:cubicBezTo>
                    <a:cubicBezTo>
                      <a:pt x="0" y="31243"/>
                      <a:pt x="169" y="31497"/>
                      <a:pt x="344" y="31497"/>
                    </a:cubicBezTo>
                    <a:cubicBezTo>
                      <a:pt x="402" y="31497"/>
                      <a:pt x="460" y="31470"/>
                      <a:pt x="508" y="31406"/>
                    </a:cubicBezTo>
                    <a:lnTo>
                      <a:pt x="540" y="31406"/>
                    </a:lnTo>
                    <a:cubicBezTo>
                      <a:pt x="7178" y="23558"/>
                      <a:pt x="11265" y="13814"/>
                      <a:pt x="18655" y="6555"/>
                    </a:cubicBezTo>
                    <a:cubicBezTo>
                      <a:pt x="19734" y="5476"/>
                      <a:pt x="20879" y="4462"/>
                      <a:pt x="22121" y="3547"/>
                    </a:cubicBezTo>
                    <a:cubicBezTo>
                      <a:pt x="23527" y="2468"/>
                      <a:pt x="25031" y="1520"/>
                      <a:pt x="26470" y="506"/>
                    </a:cubicBezTo>
                    <a:cubicBezTo>
                      <a:pt x="26687" y="343"/>
                      <a:pt x="26544" y="0"/>
                      <a:pt x="2634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7" name="Google Shape;467;p23"/>
              <p:cNvSpPr/>
              <p:nvPr/>
            </p:nvSpPr>
            <p:spPr>
              <a:xfrm>
                <a:off x="3960350" y="2931500"/>
                <a:ext cx="151250" cy="476475"/>
              </a:xfrm>
              <a:custGeom>
                <a:avLst/>
                <a:gdLst/>
                <a:ahLst/>
                <a:cxnLst/>
                <a:rect l="l" t="t" r="r" b="b"/>
                <a:pathLst>
                  <a:path w="6050" h="19059" extrusionOk="0">
                    <a:moveTo>
                      <a:pt x="5738" y="0"/>
                    </a:moveTo>
                    <a:cubicBezTo>
                      <a:pt x="5638" y="0"/>
                      <a:pt x="5538" y="50"/>
                      <a:pt x="5500" y="166"/>
                    </a:cubicBezTo>
                    <a:cubicBezTo>
                      <a:pt x="4421" y="3207"/>
                      <a:pt x="3080" y="6150"/>
                      <a:pt x="2132" y="9223"/>
                    </a:cubicBezTo>
                    <a:cubicBezTo>
                      <a:pt x="1184" y="12297"/>
                      <a:pt x="824" y="15600"/>
                      <a:pt x="39" y="18739"/>
                    </a:cubicBezTo>
                    <a:cubicBezTo>
                      <a:pt x="0" y="18934"/>
                      <a:pt x="159" y="19059"/>
                      <a:pt x="307" y="19059"/>
                    </a:cubicBezTo>
                    <a:cubicBezTo>
                      <a:pt x="408" y="19059"/>
                      <a:pt x="503" y="19001"/>
                      <a:pt x="530" y="18869"/>
                    </a:cubicBezTo>
                    <a:cubicBezTo>
                      <a:pt x="1314" y="15730"/>
                      <a:pt x="1674" y="12460"/>
                      <a:pt x="2622" y="9354"/>
                    </a:cubicBezTo>
                    <a:cubicBezTo>
                      <a:pt x="3571" y="6215"/>
                      <a:pt x="4911" y="3338"/>
                      <a:pt x="5990" y="297"/>
                    </a:cubicBezTo>
                    <a:cubicBezTo>
                      <a:pt x="6050" y="118"/>
                      <a:pt x="5893" y="0"/>
                      <a:pt x="573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8" name="Google Shape;468;p23"/>
              <p:cNvSpPr/>
              <p:nvPr/>
            </p:nvSpPr>
            <p:spPr>
              <a:xfrm>
                <a:off x="3965050" y="3140425"/>
                <a:ext cx="445450" cy="274450"/>
              </a:xfrm>
              <a:custGeom>
                <a:avLst/>
                <a:gdLst/>
                <a:ahLst/>
                <a:cxnLst/>
                <a:rect l="l" t="t" r="r" b="b"/>
                <a:pathLst>
                  <a:path w="17818" h="10978" extrusionOk="0">
                    <a:moveTo>
                      <a:pt x="17458" y="1"/>
                    </a:moveTo>
                    <a:cubicBezTo>
                      <a:pt x="17412" y="1"/>
                      <a:pt x="17363" y="15"/>
                      <a:pt x="17312" y="49"/>
                    </a:cubicBezTo>
                    <a:cubicBezTo>
                      <a:pt x="14467" y="1782"/>
                      <a:pt x="11165" y="2501"/>
                      <a:pt x="8189" y="4005"/>
                    </a:cubicBezTo>
                    <a:cubicBezTo>
                      <a:pt x="5116" y="5575"/>
                      <a:pt x="2565" y="8093"/>
                      <a:pt x="178" y="10545"/>
                    </a:cubicBezTo>
                    <a:cubicBezTo>
                      <a:pt x="1" y="10722"/>
                      <a:pt x="177" y="10978"/>
                      <a:pt x="371" y="10978"/>
                    </a:cubicBezTo>
                    <a:cubicBezTo>
                      <a:pt x="428" y="10978"/>
                      <a:pt x="486" y="10956"/>
                      <a:pt x="538" y="10905"/>
                    </a:cubicBezTo>
                    <a:lnTo>
                      <a:pt x="538" y="10872"/>
                    </a:lnTo>
                    <a:cubicBezTo>
                      <a:pt x="2925" y="8420"/>
                      <a:pt x="5508" y="5902"/>
                      <a:pt x="8582" y="4365"/>
                    </a:cubicBezTo>
                    <a:cubicBezTo>
                      <a:pt x="11525" y="2894"/>
                      <a:pt x="14762" y="2207"/>
                      <a:pt x="17574" y="474"/>
                    </a:cubicBezTo>
                    <a:cubicBezTo>
                      <a:pt x="17818" y="338"/>
                      <a:pt x="17680" y="1"/>
                      <a:pt x="17458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9" name="Google Shape;469;p23"/>
              <p:cNvSpPr/>
              <p:nvPr/>
            </p:nvSpPr>
            <p:spPr>
              <a:xfrm>
                <a:off x="4128250" y="2933175"/>
                <a:ext cx="111725" cy="258175"/>
              </a:xfrm>
              <a:custGeom>
                <a:avLst/>
                <a:gdLst/>
                <a:ahLst/>
                <a:cxnLst/>
                <a:rect l="l" t="t" r="r" b="b"/>
                <a:pathLst>
                  <a:path w="4469" h="10327" extrusionOk="0">
                    <a:moveTo>
                      <a:pt x="4136" y="0"/>
                    </a:moveTo>
                    <a:cubicBezTo>
                      <a:pt x="4036" y="0"/>
                      <a:pt x="3943" y="51"/>
                      <a:pt x="3917" y="164"/>
                    </a:cubicBezTo>
                    <a:cubicBezTo>
                      <a:pt x="3394" y="1799"/>
                      <a:pt x="2283" y="3205"/>
                      <a:pt x="1531" y="4742"/>
                    </a:cubicBezTo>
                    <a:cubicBezTo>
                      <a:pt x="713" y="6410"/>
                      <a:pt x="550" y="8241"/>
                      <a:pt x="59" y="10007"/>
                    </a:cubicBezTo>
                    <a:cubicBezTo>
                      <a:pt x="1" y="10201"/>
                      <a:pt x="151" y="10327"/>
                      <a:pt x="303" y="10327"/>
                    </a:cubicBezTo>
                    <a:cubicBezTo>
                      <a:pt x="406" y="10327"/>
                      <a:pt x="510" y="10269"/>
                      <a:pt x="550" y="10137"/>
                    </a:cubicBezTo>
                    <a:cubicBezTo>
                      <a:pt x="1073" y="8306"/>
                      <a:pt x="1236" y="6410"/>
                      <a:pt x="2119" y="4709"/>
                    </a:cubicBezTo>
                    <a:cubicBezTo>
                      <a:pt x="2904" y="3238"/>
                      <a:pt x="3885" y="1897"/>
                      <a:pt x="4408" y="328"/>
                    </a:cubicBezTo>
                    <a:cubicBezTo>
                      <a:pt x="4468" y="127"/>
                      <a:pt x="4294" y="0"/>
                      <a:pt x="4136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0" name="Google Shape;470;p23"/>
              <p:cNvSpPr/>
              <p:nvPr/>
            </p:nvSpPr>
            <p:spPr>
              <a:xfrm>
                <a:off x="4235825" y="3062775"/>
                <a:ext cx="200150" cy="52475"/>
              </a:xfrm>
              <a:custGeom>
                <a:avLst/>
                <a:gdLst/>
                <a:ahLst/>
                <a:cxnLst/>
                <a:rect l="l" t="t" r="r" b="b"/>
                <a:pathLst>
                  <a:path w="8006" h="2099" extrusionOk="0">
                    <a:moveTo>
                      <a:pt x="7659" y="1"/>
                    </a:moveTo>
                    <a:cubicBezTo>
                      <a:pt x="7617" y="1"/>
                      <a:pt x="7572" y="15"/>
                      <a:pt x="7527" y="49"/>
                    </a:cubicBezTo>
                    <a:cubicBezTo>
                      <a:pt x="6481" y="670"/>
                      <a:pt x="5337" y="1128"/>
                      <a:pt x="4160" y="1357"/>
                    </a:cubicBezTo>
                    <a:cubicBezTo>
                      <a:pt x="3611" y="1473"/>
                      <a:pt x="2935" y="1598"/>
                      <a:pt x="2279" y="1598"/>
                    </a:cubicBezTo>
                    <a:cubicBezTo>
                      <a:pt x="1645" y="1598"/>
                      <a:pt x="1029" y="1481"/>
                      <a:pt x="563" y="1128"/>
                    </a:cubicBezTo>
                    <a:cubicBezTo>
                      <a:pt x="504" y="1076"/>
                      <a:pt x="440" y="1054"/>
                      <a:pt x="379" y="1054"/>
                    </a:cubicBezTo>
                    <a:cubicBezTo>
                      <a:pt x="171" y="1054"/>
                      <a:pt x="0" y="1310"/>
                      <a:pt x="203" y="1487"/>
                    </a:cubicBezTo>
                    <a:cubicBezTo>
                      <a:pt x="796" y="1950"/>
                      <a:pt x="1546" y="2099"/>
                      <a:pt x="2304" y="2099"/>
                    </a:cubicBezTo>
                    <a:cubicBezTo>
                      <a:pt x="2885" y="2099"/>
                      <a:pt x="3471" y="2012"/>
                      <a:pt x="3996" y="1912"/>
                    </a:cubicBezTo>
                    <a:cubicBezTo>
                      <a:pt x="5337" y="1683"/>
                      <a:pt x="6645" y="1193"/>
                      <a:pt x="7789" y="474"/>
                    </a:cubicBezTo>
                    <a:cubicBezTo>
                      <a:pt x="8006" y="338"/>
                      <a:pt x="7863" y="1"/>
                      <a:pt x="765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1" name="Google Shape;471;p23"/>
              <p:cNvSpPr/>
              <p:nvPr/>
            </p:nvSpPr>
            <p:spPr>
              <a:xfrm>
                <a:off x="4285700" y="2902300"/>
                <a:ext cx="70900" cy="150900"/>
              </a:xfrm>
              <a:custGeom>
                <a:avLst/>
                <a:gdLst/>
                <a:ahLst/>
                <a:cxnLst/>
                <a:rect l="l" t="t" r="r" b="b"/>
                <a:pathLst>
                  <a:path w="2836" h="6036" extrusionOk="0">
                    <a:moveTo>
                      <a:pt x="2491" y="0"/>
                    </a:moveTo>
                    <a:cubicBezTo>
                      <a:pt x="2434" y="0"/>
                      <a:pt x="2376" y="27"/>
                      <a:pt x="2328" y="91"/>
                    </a:cubicBezTo>
                    <a:cubicBezTo>
                      <a:pt x="1641" y="876"/>
                      <a:pt x="1118" y="1792"/>
                      <a:pt x="759" y="2740"/>
                    </a:cubicBezTo>
                    <a:cubicBezTo>
                      <a:pt x="432" y="3721"/>
                      <a:pt x="170" y="4702"/>
                      <a:pt x="39" y="5716"/>
                    </a:cubicBezTo>
                    <a:cubicBezTo>
                      <a:pt x="0" y="5910"/>
                      <a:pt x="159" y="6036"/>
                      <a:pt x="307" y="6036"/>
                    </a:cubicBezTo>
                    <a:cubicBezTo>
                      <a:pt x="408" y="6036"/>
                      <a:pt x="503" y="5978"/>
                      <a:pt x="530" y="5846"/>
                    </a:cubicBezTo>
                    <a:cubicBezTo>
                      <a:pt x="857" y="3884"/>
                      <a:pt x="1380" y="1988"/>
                      <a:pt x="2688" y="451"/>
                    </a:cubicBezTo>
                    <a:cubicBezTo>
                      <a:pt x="2836" y="254"/>
                      <a:pt x="2667" y="0"/>
                      <a:pt x="249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2" name="Google Shape;472;p23"/>
              <p:cNvSpPr/>
              <p:nvPr/>
            </p:nvSpPr>
            <p:spPr>
              <a:xfrm>
                <a:off x="4068400" y="2918450"/>
                <a:ext cx="58050" cy="450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800" extrusionOk="0">
                    <a:moveTo>
                      <a:pt x="1208" y="1"/>
                    </a:moveTo>
                    <a:cubicBezTo>
                      <a:pt x="1198" y="1"/>
                      <a:pt x="1188" y="1"/>
                      <a:pt x="1178" y="1"/>
                    </a:cubicBezTo>
                    <a:cubicBezTo>
                      <a:pt x="1" y="1"/>
                      <a:pt x="33" y="1800"/>
                      <a:pt x="1178" y="1800"/>
                    </a:cubicBezTo>
                    <a:cubicBezTo>
                      <a:pt x="2280" y="1767"/>
                      <a:pt x="2322" y="1"/>
                      <a:pt x="120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3" name="Google Shape;473;p23"/>
              <p:cNvSpPr/>
              <p:nvPr/>
            </p:nvSpPr>
            <p:spPr>
              <a:xfrm>
                <a:off x="4202475" y="2907850"/>
                <a:ext cx="58050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99" extrusionOk="0">
                    <a:moveTo>
                      <a:pt x="1177" y="0"/>
                    </a:moveTo>
                    <a:cubicBezTo>
                      <a:pt x="0" y="0"/>
                      <a:pt x="33" y="1799"/>
                      <a:pt x="1177" y="1799"/>
                    </a:cubicBezTo>
                    <a:cubicBezTo>
                      <a:pt x="2322" y="1799"/>
                      <a:pt x="2322" y="0"/>
                      <a:pt x="1177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4" name="Google Shape;474;p23"/>
              <p:cNvSpPr/>
              <p:nvPr/>
            </p:nvSpPr>
            <p:spPr>
              <a:xfrm>
                <a:off x="4312850" y="2879575"/>
                <a:ext cx="67125" cy="48750"/>
              </a:xfrm>
              <a:custGeom>
                <a:avLst/>
                <a:gdLst/>
                <a:ahLst/>
                <a:cxnLst/>
                <a:rect l="l" t="t" r="r" b="b"/>
                <a:pathLst>
                  <a:path w="2685" h="1950" extrusionOk="0">
                    <a:moveTo>
                      <a:pt x="1299" y="1"/>
                    </a:moveTo>
                    <a:cubicBezTo>
                      <a:pt x="601" y="1"/>
                      <a:pt x="1" y="904"/>
                      <a:pt x="653" y="1556"/>
                    </a:cubicBezTo>
                    <a:lnTo>
                      <a:pt x="784" y="1687"/>
                    </a:lnTo>
                    <a:cubicBezTo>
                      <a:pt x="976" y="1872"/>
                      <a:pt x="1189" y="1950"/>
                      <a:pt x="1392" y="1950"/>
                    </a:cubicBezTo>
                    <a:cubicBezTo>
                      <a:pt x="2089" y="1950"/>
                      <a:pt x="2685" y="1037"/>
                      <a:pt x="2027" y="379"/>
                    </a:cubicBezTo>
                    <a:lnTo>
                      <a:pt x="1929" y="281"/>
                    </a:lnTo>
                    <a:cubicBezTo>
                      <a:pt x="1731" y="83"/>
                      <a:pt x="1511" y="1"/>
                      <a:pt x="1299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5" name="Google Shape;475;p23"/>
              <p:cNvSpPr/>
              <p:nvPr/>
            </p:nvSpPr>
            <p:spPr>
              <a:xfrm>
                <a:off x="4352875" y="2969150"/>
                <a:ext cx="58075" cy="44975"/>
              </a:xfrm>
              <a:custGeom>
                <a:avLst/>
                <a:gdLst/>
                <a:ahLst/>
                <a:cxnLst/>
                <a:rect l="l" t="t" r="r" b="b"/>
                <a:pathLst>
                  <a:path w="2323" h="1799" extrusionOk="0">
                    <a:moveTo>
                      <a:pt x="1145" y="1"/>
                    </a:moveTo>
                    <a:cubicBezTo>
                      <a:pt x="1" y="1"/>
                      <a:pt x="1" y="1799"/>
                      <a:pt x="1145" y="1799"/>
                    </a:cubicBezTo>
                    <a:cubicBezTo>
                      <a:pt x="2290" y="1799"/>
                      <a:pt x="2322" y="1"/>
                      <a:pt x="1145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6" name="Google Shape;476;p23"/>
              <p:cNvSpPr/>
              <p:nvPr/>
            </p:nvSpPr>
            <p:spPr>
              <a:xfrm>
                <a:off x="4407100" y="3037800"/>
                <a:ext cx="5780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12" h="1768" extrusionOk="0">
                    <a:moveTo>
                      <a:pt x="1198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7" y="1767"/>
                      <a:pt x="1167" y="1767"/>
                    </a:cubicBezTo>
                    <a:cubicBezTo>
                      <a:pt x="2301" y="1767"/>
                      <a:pt x="2311" y="1"/>
                      <a:pt x="1198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7" name="Google Shape;477;p23"/>
              <p:cNvSpPr/>
              <p:nvPr/>
            </p:nvSpPr>
            <p:spPr>
              <a:xfrm>
                <a:off x="4375225" y="3127725"/>
                <a:ext cx="583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34" h="1768" extrusionOk="0">
                    <a:moveTo>
                      <a:pt x="1197" y="1"/>
                    </a:moveTo>
                    <a:cubicBezTo>
                      <a:pt x="1187" y="1"/>
                      <a:pt x="1177" y="1"/>
                      <a:pt x="1167" y="1"/>
                    </a:cubicBezTo>
                    <a:cubicBezTo>
                      <a:pt x="0" y="1"/>
                      <a:pt x="22" y="1767"/>
                      <a:pt x="1136" y="1767"/>
                    </a:cubicBezTo>
                    <a:cubicBezTo>
                      <a:pt x="1146" y="1767"/>
                      <a:pt x="1156" y="1767"/>
                      <a:pt x="1167" y="1767"/>
                    </a:cubicBezTo>
                    <a:cubicBezTo>
                      <a:pt x="2333" y="1767"/>
                      <a:pt x="2312" y="1"/>
                      <a:pt x="1197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8" name="Google Shape;478;p23"/>
              <p:cNvSpPr/>
              <p:nvPr/>
            </p:nvSpPr>
            <p:spPr>
              <a:xfrm>
                <a:off x="4267050" y="3027175"/>
                <a:ext cx="58050" cy="44200"/>
              </a:xfrm>
              <a:custGeom>
                <a:avLst/>
                <a:gdLst/>
                <a:ahLst/>
                <a:cxnLst/>
                <a:rect l="l" t="t" r="r" b="b"/>
                <a:pathLst>
                  <a:path w="2322" h="1768" extrusionOk="0">
                    <a:moveTo>
                      <a:pt x="1176" y="1"/>
                    </a:moveTo>
                    <a:cubicBezTo>
                      <a:pt x="1166" y="1"/>
                      <a:pt x="1155" y="1"/>
                      <a:pt x="1145" y="1"/>
                    </a:cubicBezTo>
                    <a:cubicBezTo>
                      <a:pt x="11" y="1"/>
                      <a:pt x="0" y="1767"/>
                      <a:pt x="1114" y="1767"/>
                    </a:cubicBezTo>
                    <a:cubicBezTo>
                      <a:pt x="1124" y="1767"/>
                      <a:pt x="1135" y="1767"/>
                      <a:pt x="1145" y="1767"/>
                    </a:cubicBezTo>
                    <a:cubicBezTo>
                      <a:pt x="2279" y="1767"/>
                      <a:pt x="2321" y="1"/>
                      <a:pt x="1176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79" name="Google Shape;479;p23"/>
            <p:cNvGrpSpPr/>
            <p:nvPr/>
          </p:nvGrpSpPr>
          <p:grpSpPr>
            <a:xfrm>
              <a:off x="743200" y="2185888"/>
              <a:ext cx="113650" cy="99750"/>
              <a:chOff x="5042000" y="1255775"/>
              <a:chExt cx="113650" cy="99750"/>
            </a:xfrm>
          </p:grpSpPr>
          <p:sp>
            <p:nvSpPr>
              <p:cNvPr id="480" name="Google Shape;480;p23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1" name="Google Shape;481;p23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2" name="Google Shape;482;p23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83" name="Google Shape;483;p23"/>
            <p:cNvGrpSpPr/>
            <p:nvPr/>
          </p:nvGrpSpPr>
          <p:grpSpPr>
            <a:xfrm>
              <a:off x="1198625" y="2537138"/>
              <a:ext cx="113650" cy="99750"/>
              <a:chOff x="5042000" y="1255775"/>
              <a:chExt cx="113650" cy="99750"/>
            </a:xfrm>
          </p:grpSpPr>
          <p:sp>
            <p:nvSpPr>
              <p:cNvPr id="484" name="Google Shape;484;p23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5" name="Google Shape;485;p23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6" name="Google Shape;486;p23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487" name="Google Shape;487;p23"/>
          <p:cNvGrpSpPr/>
          <p:nvPr/>
        </p:nvGrpSpPr>
        <p:grpSpPr>
          <a:xfrm>
            <a:off x="7018558" y="887256"/>
            <a:ext cx="2733883" cy="3368985"/>
            <a:chOff x="7588862" y="1559757"/>
            <a:chExt cx="2010799" cy="2477924"/>
          </a:xfrm>
        </p:grpSpPr>
        <p:grpSp>
          <p:nvGrpSpPr>
            <p:cNvPr id="488" name="Google Shape;488;p23"/>
            <p:cNvGrpSpPr/>
            <p:nvPr/>
          </p:nvGrpSpPr>
          <p:grpSpPr>
            <a:xfrm rot="-7760581">
              <a:off x="7904694" y="2312488"/>
              <a:ext cx="1194199" cy="1148422"/>
              <a:chOff x="4531600" y="1944475"/>
              <a:chExt cx="956750" cy="920075"/>
            </a:xfrm>
          </p:grpSpPr>
          <p:sp>
            <p:nvSpPr>
              <p:cNvPr id="489" name="Google Shape;489;p23"/>
              <p:cNvSpPr/>
              <p:nvPr/>
            </p:nvSpPr>
            <p:spPr>
              <a:xfrm>
                <a:off x="4531600" y="1944475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0" name="Google Shape;490;p23"/>
              <p:cNvSpPr/>
              <p:nvPr/>
            </p:nvSpPr>
            <p:spPr>
              <a:xfrm>
                <a:off x="4656300" y="2089375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1" name="Google Shape;491;p23"/>
              <p:cNvSpPr/>
              <p:nvPr/>
            </p:nvSpPr>
            <p:spPr>
              <a:xfrm>
                <a:off x="4720725" y="2518075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2" name="Google Shape;492;p23"/>
              <p:cNvSpPr/>
              <p:nvPr/>
            </p:nvSpPr>
            <p:spPr>
              <a:xfrm>
                <a:off x="4845150" y="2336650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3" name="Google Shape;493;p23"/>
              <p:cNvSpPr/>
              <p:nvPr/>
            </p:nvSpPr>
            <p:spPr>
              <a:xfrm>
                <a:off x="5001125" y="2227300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4" name="Google Shape;494;p23"/>
              <p:cNvSpPr/>
              <p:nvPr/>
            </p:nvSpPr>
            <p:spPr>
              <a:xfrm>
                <a:off x="5113925" y="2118350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495" name="Google Shape;495;p23"/>
            <p:cNvSpPr/>
            <p:nvPr/>
          </p:nvSpPr>
          <p:spPr>
            <a:xfrm rot="-7184026" flipH="1">
              <a:off x="8203990" y="2326500"/>
              <a:ext cx="750217" cy="1852256"/>
            </a:xfrm>
            <a:custGeom>
              <a:avLst/>
              <a:gdLst/>
              <a:ahLst/>
              <a:cxnLst/>
              <a:rect l="l" t="t" r="r" b="b"/>
              <a:pathLst>
                <a:path w="10922" h="26966" extrusionOk="0">
                  <a:moveTo>
                    <a:pt x="2600" y="0"/>
                  </a:moveTo>
                  <a:cubicBezTo>
                    <a:pt x="2346" y="0"/>
                    <a:pt x="2086" y="76"/>
                    <a:pt x="1832" y="253"/>
                  </a:cubicBezTo>
                  <a:cubicBezTo>
                    <a:pt x="1" y="1528"/>
                    <a:pt x="3401" y="5223"/>
                    <a:pt x="4513" y="6139"/>
                  </a:cubicBezTo>
                  <a:cubicBezTo>
                    <a:pt x="4546" y="6139"/>
                    <a:pt x="4546" y="6171"/>
                    <a:pt x="4578" y="6171"/>
                  </a:cubicBezTo>
                  <a:cubicBezTo>
                    <a:pt x="4905" y="7152"/>
                    <a:pt x="5232" y="8133"/>
                    <a:pt x="5494" y="9114"/>
                  </a:cubicBezTo>
                  <a:cubicBezTo>
                    <a:pt x="4685" y="8044"/>
                    <a:pt x="3272" y="6495"/>
                    <a:pt x="2169" y="6495"/>
                  </a:cubicBezTo>
                  <a:cubicBezTo>
                    <a:pt x="1890" y="6495"/>
                    <a:pt x="1631" y="6594"/>
                    <a:pt x="1407" y="6825"/>
                  </a:cubicBezTo>
                  <a:cubicBezTo>
                    <a:pt x="622" y="7675"/>
                    <a:pt x="1374" y="8820"/>
                    <a:pt x="2126" y="9278"/>
                  </a:cubicBezTo>
                  <a:cubicBezTo>
                    <a:pt x="3238" y="9932"/>
                    <a:pt x="4448" y="10389"/>
                    <a:pt x="5690" y="10618"/>
                  </a:cubicBezTo>
                  <a:lnTo>
                    <a:pt x="5886" y="10618"/>
                  </a:lnTo>
                  <a:cubicBezTo>
                    <a:pt x="6213" y="11992"/>
                    <a:pt x="6442" y="13430"/>
                    <a:pt x="6540" y="14869"/>
                  </a:cubicBezTo>
                  <a:lnTo>
                    <a:pt x="6540" y="14934"/>
                  </a:lnTo>
                  <a:cubicBezTo>
                    <a:pt x="6030" y="14012"/>
                    <a:pt x="5268" y="12800"/>
                    <a:pt x="4561" y="12800"/>
                  </a:cubicBezTo>
                  <a:cubicBezTo>
                    <a:pt x="4316" y="12800"/>
                    <a:pt x="4078" y="12946"/>
                    <a:pt x="3859" y="13299"/>
                  </a:cubicBezTo>
                  <a:cubicBezTo>
                    <a:pt x="3009" y="14705"/>
                    <a:pt x="5494" y="16177"/>
                    <a:pt x="6508" y="16798"/>
                  </a:cubicBezTo>
                  <a:cubicBezTo>
                    <a:pt x="6475" y="17648"/>
                    <a:pt x="6410" y="18498"/>
                    <a:pt x="6279" y="19316"/>
                  </a:cubicBezTo>
                  <a:cubicBezTo>
                    <a:pt x="6246" y="18858"/>
                    <a:pt x="6115" y="18400"/>
                    <a:pt x="5854" y="18008"/>
                  </a:cubicBezTo>
                  <a:cubicBezTo>
                    <a:pt x="5664" y="17734"/>
                    <a:pt x="5215" y="17486"/>
                    <a:pt x="4824" y="17486"/>
                  </a:cubicBezTo>
                  <a:cubicBezTo>
                    <a:pt x="4609" y="17486"/>
                    <a:pt x="4412" y="17561"/>
                    <a:pt x="4284" y="17746"/>
                  </a:cubicBezTo>
                  <a:cubicBezTo>
                    <a:pt x="3892" y="18270"/>
                    <a:pt x="4415" y="19054"/>
                    <a:pt x="4677" y="19512"/>
                  </a:cubicBezTo>
                  <a:cubicBezTo>
                    <a:pt x="5004" y="20068"/>
                    <a:pt x="5429" y="20591"/>
                    <a:pt x="5886" y="21049"/>
                  </a:cubicBezTo>
                  <a:cubicBezTo>
                    <a:pt x="5919" y="21049"/>
                    <a:pt x="5952" y="21082"/>
                    <a:pt x="6017" y="21082"/>
                  </a:cubicBezTo>
                  <a:cubicBezTo>
                    <a:pt x="5658" y="22913"/>
                    <a:pt x="5200" y="24744"/>
                    <a:pt x="4807" y="26608"/>
                  </a:cubicBezTo>
                  <a:cubicBezTo>
                    <a:pt x="4769" y="26821"/>
                    <a:pt x="4949" y="26966"/>
                    <a:pt x="5122" y="26966"/>
                  </a:cubicBezTo>
                  <a:cubicBezTo>
                    <a:pt x="5241" y="26966"/>
                    <a:pt x="5356" y="26898"/>
                    <a:pt x="5396" y="26738"/>
                  </a:cubicBezTo>
                  <a:cubicBezTo>
                    <a:pt x="5952" y="24090"/>
                    <a:pt x="6704" y="21441"/>
                    <a:pt x="7031" y="18760"/>
                  </a:cubicBezTo>
                  <a:cubicBezTo>
                    <a:pt x="7069" y="18798"/>
                    <a:pt x="7119" y="18814"/>
                    <a:pt x="7173" y="18814"/>
                  </a:cubicBezTo>
                  <a:cubicBezTo>
                    <a:pt x="7211" y="18814"/>
                    <a:pt x="7252" y="18806"/>
                    <a:pt x="7292" y="18793"/>
                  </a:cubicBezTo>
                  <a:cubicBezTo>
                    <a:pt x="8110" y="18466"/>
                    <a:pt x="10889" y="18400"/>
                    <a:pt x="10399" y="16896"/>
                  </a:cubicBezTo>
                  <a:cubicBezTo>
                    <a:pt x="10239" y="16347"/>
                    <a:pt x="9726" y="16022"/>
                    <a:pt x="9198" y="16022"/>
                  </a:cubicBezTo>
                  <a:cubicBezTo>
                    <a:pt x="8971" y="16022"/>
                    <a:pt x="8741" y="16082"/>
                    <a:pt x="8535" y="16210"/>
                  </a:cubicBezTo>
                  <a:cubicBezTo>
                    <a:pt x="8012" y="16537"/>
                    <a:pt x="7521" y="16962"/>
                    <a:pt x="7129" y="17452"/>
                  </a:cubicBezTo>
                  <a:cubicBezTo>
                    <a:pt x="7194" y="16602"/>
                    <a:pt x="7194" y="15752"/>
                    <a:pt x="7129" y="14902"/>
                  </a:cubicBezTo>
                  <a:cubicBezTo>
                    <a:pt x="7129" y="14640"/>
                    <a:pt x="7096" y="14379"/>
                    <a:pt x="7064" y="14150"/>
                  </a:cubicBezTo>
                  <a:lnTo>
                    <a:pt x="7096" y="14150"/>
                  </a:lnTo>
                  <a:cubicBezTo>
                    <a:pt x="8470" y="13757"/>
                    <a:pt x="10922" y="9735"/>
                    <a:pt x="8698" y="9081"/>
                  </a:cubicBezTo>
                  <a:cubicBezTo>
                    <a:pt x="8628" y="9063"/>
                    <a:pt x="8560" y="9054"/>
                    <a:pt x="8494" y="9054"/>
                  </a:cubicBezTo>
                  <a:cubicBezTo>
                    <a:pt x="7518" y="9054"/>
                    <a:pt x="7018" y="11008"/>
                    <a:pt x="6835" y="12417"/>
                  </a:cubicBezTo>
                  <a:cubicBezTo>
                    <a:pt x="6671" y="11370"/>
                    <a:pt x="6442" y="10357"/>
                    <a:pt x="6181" y="9343"/>
                  </a:cubicBezTo>
                  <a:cubicBezTo>
                    <a:pt x="7096" y="8689"/>
                    <a:pt x="9156" y="4896"/>
                    <a:pt x="7064" y="4504"/>
                  </a:cubicBezTo>
                  <a:cubicBezTo>
                    <a:pt x="7008" y="4494"/>
                    <a:pt x="6955" y="4489"/>
                    <a:pt x="6903" y="4489"/>
                  </a:cubicBezTo>
                  <a:cubicBezTo>
                    <a:pt x="5920" y="4489"/>
                    <a:pt x="5625" y="6209"/>
                    <a:pt x="5625" y="7545"/>
                  </a:cubicBezTo>
                  <a:cubicBezTo>
                    <a:pt x="5461" y="6989"/>
                    <a:pt x="5298" y="6433"/>
                    <a:pt x="5102" y="5877"/>
                  </a:cubicBezTo>
                  <a:cubicBezTo>
                    <a:pt x="5232" y="4438"/>
                    <a:pt x="5134" y="2803"/>
                    <a:pt x="4513" y="1495"/>
                  </a:cubicBezTo>
                  <a:cubicBezTo>
                    <a:pt x="4188" y="796"/>
                    <a:pt x="3424" y="0"/>
                    <a:pt x="2600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96" name="Google Shape;496;p23"/>
            <p:cNvGrpSpPr/>
            <p:nvPr/>
          </p:nvGrpSpPr>
          <p:grpSpPr>
            <a:xfrm rot="-1110331">
              <a:off x="8152884" y="1711856"/>
              <a:ext cx="1221803" cy="1616571"/>
              <a:chOff x="5845441" y="724157"/>
              <a:chExt cx="793200" cy="1049550"/>
            </a:xfrm>
          </p:grpSpPr>
          <p:sp>
            <p:nvSpPr>
              <p:cNvPr id="497" name="Google Shape;497;p23"/>
              <p:cNvSpPr/>
              <p:nvPr/>
            </p:nvSpPr>
            <p:spPr>
              <a:xfrm>
                <a:off x="5845441" y="724157"/>
                <a:ext cx="793200" cy="1049550"/>
              </a:xfrm>
              <a:custGeom>
                <a:avLst/>
                <a:gdLst/>
                <a:ahLst/>
                <a:cxnLst/>
                <a:rect l="l" t="t" r="r" b="b"/>
                <a:pathLst>
                  <a:path w="31728" h="41982" extrusionOk="0">
                    <a:moveTo>
                      <a:pt x="16927" y="1"/>
                    </a:moveTo>
                    <a:cubicBezTo>
                      <a:pt x="14310" y="1"/>
                      <a:pt x="14505" y="9137"/>
                      <a:pt x="14267" y="10624"/>
                    </a:cubicBezTo>
                    <a:cubicBezTo>
                      <a:pt x="13167" y="10204"/>
                      <a:pt x="9799" y="4873"/>
                      <a:pt x="8369" y="4873"/>
                    </a:cubicBezTo>
                    <a:cubicBezTo>
                      <a:pt x="8015" y="4873"/>
                      <a:pt x="7779" y="5201"/>
                      <a:pt x="7727" y="6013"/>
                    </a:cubicBezTo>
                    <a:cubicBezTo>
                      <a:pt x="7466" y="9545"/>
                      <a:pt x="15346" y="11441"/>
                      <a:pt x="13711" y="14711"/>
                    </a:cubicBezTo>
                    <a:cubicBezTo>
                      <a:pt x="12345" y="14122"/>
                      <a:pt x="7296" y="10563"/>
                      <a:pt x="4983" y="10563"/>
                    </a:cubicBezTo>
                    <a:cubicBezTo>
                      <a:pt x="4085" y="10563"/>
                      <a:pt x="3600" y="11099"/>
                      <a:pt x="3902" y="12553"/>
                    </a:cubicBezTo>
                    <a:cubicBezTo>
                      <a:pt x="5013" y="16346"/>
                      <a:pt x="14103" y="15528"/>
                      <a:pt x="13809" y="19910"/>
                    </a:cubicBezTo>
                    <a:cubicBezTo>
                      <a:pt x="13768" y="19916"/>
                      <a:pt x="13722" y="19918"/>
                      <a:pt x="13670" y="19918"/>
                    </a:cubicBezTo>
                    <a:cubicBezTo>
                      <a:pt x="12037" y="19918"/>
                      <a:pt x="5249" y="17155"/>
                      <a:pt x="2063" y="17155"/>
                    </a:cubicBezTo>
                    <a:cubicBezTo>
                      <a:pt x="704" y="17155"/>
                      <a:pt x="0" y="17657"/>
                      <a:pt x="632" y="19092"/>
                    </a:cubicBezTo>
                    <a:cubicBezTo>
                      <a:pt x="1743" y="21545"/>
                      <a:pt x="14398" y="21643"/>
                      <a:pt x="13711" y="22362"/>
                    </a:cubicBezTo>
                    <a:cubicBezTo>
                      <a:pt x="13307" y="24200"/>
                      <a:pt x="11759" y="24661"/>
                      <a:pt x="9950" y="24661"/>
                    </a:cubicBezTo>
                    <a:cubicBezTo>
                      <a:pt x="8135" y="24661"/>
                      <a:pt x="6057" y="24197"/>
                      <a:pt x="4610" y="24197"/>
                    </a:cubicBezTo>
                    <a:cubicBezTo>
                      <a:pt x="3651" y="24197"/>
                      <a:pt x="2969" y="24400"/>
                      <a:pt x="2823" y="25076"/>
                    </a:cubicBezTo>
                    <a:cubicBezTo>
                      <a:pt x="2289" y="26806"/>
                      <a:pt x="5980" y="27434"/>
                      <a:pt x="9589" y="27434"/>
                    </a:cubicBezTo>
                    <a:cubicBezTo>
                      <a:pt x="11506" y="27434"/>
                      <a:pt x="13401" y="27256"/>
                      <a:pt x="14627" y="26973"/>
                    </a:cubicBezTo>
                    <a:cubicBezTo>
                      <a:pt x="16262" y="32695"/>
                      <a:pt x="18910" y="39529"/>
                      <a:pt x="24894" y="41981"/>
                    </a:cubicBezTo>
                    <a:lnTo>
                      <a:pt x="28164" y="39496"/>
                    </a:lnTo>
                    <a:cubicBezTo>
                      <a:pt x="21559" y="36226"/>
                      <a:pt x="18027" y="32695"/>
                      <a:pt x="16425" y="26842"/>
                    </a:cubicBezTo>
                    <a:cubicBezTo>
                      <a:pt x="18060" y="26842"/>
                      <a:pt x="31728" y="25894"/>
                      <a:pt x="27346" y="22330"/>
                    </a:cubicBezTo>
                    <a:cubicBezTo>
                      <a:pt x="27084" y="22100"/>
                      <a:pt x="26717" y="22004"/>
                      <a:pt x="26273" y="22004"/>
                    </a:cubicBezTo>
                    <a:cubicBezTo>
                      <a:pt x="24057" y="22004"/>
                      <a:pt x="19940" y="24391"/>
                      <a:pt x="17594" y="24391"/>
                    </a:cubicBezTo>
                    <a:cubicBezTo>
                      <a:pt x="16535" y="24391"/>
                      <a:pt x="15836" y="23905"/>
                      <a:pt x="15836" y="22493"/>
                    </a:cubicBezTo>
                    <a:cubicBezTo>
                      <a:pt x="18550" y="22493"/>
                      <a:pt x="27902" y="21806"/>
                      <a:pt x="28720" y="18537"/>
                    </a:cubicBezTo>
                    <a:cubicBezTo>
                      <a:pt x="28911" y="17448"/>
                      <a:pt x="28425" y="17049"/>
                      <a:pt x="27540" y="17049"/>
                    </a:cubicBezTo>
                    <a:cubicBezTo>
                      <a:pt x="25129" y="17049"/>
                      <a:pt x="19759" y="20008"/>
                      <a:pt x="17091" y="20008"/>
                    </a:cubicBezTo>
                    <a:cubicBezTo>
                      <a:pt x="16563" y="20008"/>
                      <a:pt x="16142" y="19892"/>
                      <a:pt x="15869" y="19616"/>
                    </a:cubicBezTo>
                    <a:cubicBezTo>
                      <a:pt x="13678" y="17458"/>
                      <a:pt x="26790" y="15790"/>
                      <a:pt x="27608" y="13076"/>
                    </a:cubicBezTo>
                    <a:cubicBezTo>
                      <a:pt x="27785" y="12367"/>
                      <a:pt x="27461" y="12094"/>
                      <a:pt x="26817" y="12094"/>
                    </a:cubicBezTo>
                    <a:cubicBezTo>
                      <a:pt x="24684" y="12094"/>
                      <a:pt x="19040" y="15082"/>
                      <a:pt x="16481" y="15082"/>
                    </a:cubicBezTo>
                    <a:cubicBezTo>
                      <a:pt x="16250" y="15082"/>
                      <a:pt x="16045" y="15058"/>
                      <a:pt x="15869" y="15005"/>
                    </a:cubicBezTo>
                    <a:cubicBezTo>
                      <a:pt x="18027" y="12814"/>
                      <a:pt x="27085" y="9414"/>
                      <a:pt x="26790" y="7648"/>
                    </a:cubicBezTo>
                    <a:cubicBezTo>
                      <a:pt x="26596" y="6354"/>
                      <a:pt x="26049" y="5850"/>
                      <a:pt x="25301" y="5850"/>
                    </a:cubicBezTo>
                    <a:cubicBezTo>
                      <a:pt x="22780" y="5850"/>
                      <a:pt x="17980" y="11568"/>
                      <a:pt x="16719" y="11997"/>
                    </a:cubicBezTo>
                    <a:cubicBezTo>
                      <a:pt x="16719" y="9806"/>
                      <a:pt x="20545" y="1926"/>
                      <a:pt x="17798" y="291"/>
                    </a:cubicBezTo>
                    <a:cubicBezTo>
                      <a:pt x="17478" y="92"/>
                      <a:pt x="17188" y="1"/>
                      <a:pt x="16927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8" name="Google Shape;498;p23"/>
              <p:cNvSpPr/>
              <p:nvPr/>
            </p:nvSpPr>
            <p:spPr>
              <a:xfrm>
                <a:off x="6202091" y="765932"/>
                <a:ext cx="308550" cy="982625"/>
              </a:xfrm>
              <a:custGeom>
                <a:avLst/>
                <a:gdLst/>
                <a:ahLst/>
                <a:cxnLst/>
                <a:rect l="l" t="t" r="r" b="b"/>
                <a:pathLst>
                  <a:path w="12342" h="39305" extrusionOk="0">
                    <a:moveTo>
                      <a:pt x="2381" y="0"/>
                    </a:moveTo>
                    <a:cubicBezTo>
                      <a:pt x="2281" y="0"/>
                      <a:pt x="2185" y="57"/>
                      <a:pt x="2159" y="189"/>
                    </a:cubicBezTo>
                    <a:cubicBezTo>
                      <a:pt x="1799" y="2053"/>
                      <a:pt x="1538" y="3917"/>
                      <a:pt x="1407" y="5814"/>
                    </a:cubicBezTo>
                    <a:cubicBezTo>
                      <a:pt x="1309" y="7220"/>
                      <a:pt x="1015" y="8593"/>
                      <a:pt x="818" y="9999"/>
                    </a:cubicBezTo>
                    <a:cubicBezTo>
                      <a:pt x="589" y="11634"/>
                      <a:pt x="426" y="13301"/>
                      <a:pt x="361" y="14969"/>
                    </a:cubicBezTo>
                    <a:cubicBezTo>
                      <a:pt x="1" y="21149"/>
                      <a:pt x="589" y="28179"/>
                      <a:pt x="4906" y="32986"/>
                    </a:cubicBezTo>
                    <a:cubicBezTo>
                      <a:pt x="6966" y="35307"/>
                      <a:pt x="9549" y="37073"/>
                      <a:pt x="11805" y="39231"/>
                    </a:cubicBezTo>
                    <a:cubicBezTo>
                      <a:pt x="11857" y="39283"/>
                      <a:pt x="11915" y="39304"/>
                      <a:pt x="11972" y="39304"/>
                    </a:cubicBezTo>
                    <a:cubicBezTo>
                      <a:pt x="12166" y="39304"/>
                      <a:pt x="12342" y="39049"/>
                      <a:pt x="12165" y="38871"/>
                    </a:cubicBezTo>
                    <a:cubicBezTo>
                      <a:pt x="10235" y="37008"/>
                      <a:pt x="8077" y="35471"/>
                      <a:pt x="6181" y="33607"/>
                    </a:cubicBezTo>
                    <a:cubicBezTo>
                      <a:pt x="5167" y="32626"/>
                      <a:pt x="4284" y="31514"/>
                      <a:pt x="3532" y="30337"/>
                    </a:cubicBezTo>
                    <a:cubicBezTo>
                      <a:pt x="2748" y="28964"/>
                      <a:pt x="2192" y="27525"/>
                      <a:pt x="1799" y="25988"/>
                    </a:cubicBezTo>
                    <a:cubicBezTo>
                      <a:pt x="982" y="22751"/>
                      <a:pt x="655" y="19383"/>
                      <a:pt x="818" y="16048"/>
                    </a:cubicBezTo>
                    <a:cubicBezTo>
                      <a:pt x="851" y="14413"/>
                      <a:pt x="982" y="12778"/>
                      <a:pt x="1178" y="11143"/>
                    </a:cubicBezTo>
                    <a:cubicBezTo>
                      <a:pt x="1374" y="9508"/>
                      <a:pt x="1734" y="7841"/>
                      <a:pt x="1897" y="6173"/>
                    </a:cubicBezTo>
                    <a:cubicBezTo>
                      <a:pt x="1930" y="5585"/>
                      <a:pt x="1963" y="5029"/>
                      <a:pt x="1996" y="4473"/>
                    </a:cubicBezTo>
                    <a:cubicBezTo>
                      <a:pt x="2159" y="3067"/>
                      <a:pt x="2421" y="1694"/>
                      <a:pt x="2649" y="320"/>
                    </a:cubicBezTo>
                    <a:cubicBezTo>
                      <a:pt x="2688" y="125"/>
                      <a:pt x="2530" y="0"/>
                      <a:pt x="2381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9" name="Google Shape;499;p23"/>
              <p:cNvSpPr/>
              <p:nvPr/>
            </p:nvSpPr>
            <p:spPr>
              <a:xfrm>
                <a:off x="6108691" y="914732"/>
                <a:ext cx="371850" cy="138800"/>
              </a:xfrm>
              <a:custGeom>
                <a:avLst/>
                <a:gdLst/>
                <a:ahLst/>
                <a:cxnLst/>
                <a:rect l="l" t="t" r="r" b="b"/>
                <a:pathLst>
                  <a:path w="14874" h="5552" extrusionOk="0">
                    <a:moveTo>
                      <a:pt x="14481" y="1"/>
                    </a:moveTo>
                    <a:cubicBezTo>
                      <a:pt x="14430" y="1"/>
                      <a:pt x="14378" y="18"/>
                      <a:pt x="14331" y="58"/>
                    </a:cubicBezTo>
                    <a:cubicBezTo>
                      <a:pt x="12238" y="1791"/>
                      <a:pt x="9917" y="3164"/>
                      <a:pt x="7399" y="4145"/>
                    </a:cubicBezTo>
                    <a:cubicBezTo>
                      <a:pt x="6811" y="4374"/>
                      <a:pt x="6222" y="4603"/>
                      <a:pt x="5633" y="4766"/>
                    </a:cubicBezTo>
                    <a:cubicBezTo>
                      <a:pt x="5372" y="4864"/>
                      <a:pt x="5110" y="4962"/>
                      <a:pt x="4881" y="4995"/>
                    </a:cubicBezTo>
                    <a:cubicBezTo>
                      <a:pt x="4652" y="4995"/>
                      <a:pt x="4522" y="4864"/>
                      <a:pt x="4358" y="4701"/>
                    </a:cubicBezTo>
                    <a:cubicBezTo>
                      <a:pt x="4195" y="4570"/>
                      <a:pt x="4031" y="4439"/>
                      <a:pt x="3868" y="4309"/>
                    </a:cubicBezTo>
                    <a:cubicBezTo>
                      <a:pt x="2691" y="3229"/>
                      <a:pt x="1579" y="2085"/>
                      <a:pt x="532" y="908"/>
                    </a:cubicBezTo>
                    <a:cubicBezTo>
                      <a:pt x="476" y="844"/>
                      <a:pt x="412" y="817"/>
                      <a:pt x="351" y="817"/>
                    </a:cubicBezTo>
                    <a:cubicBezTo>
                      <a:pt x="163" y="817"/>
                      <a:pt x="0" y="1070"/>
                      <a:pt x="173" y="1268"/>
                    </a:cubicBezTo>
                    <a:lnTo>
                      <a:pt x="140" y="1235"/>
                    </a:lnTo>
                    <a:lnTo>
                      <a:pt x="140" y="1235"/>
                    </a:lnTo>
                    <a:cubicBezTo>
                      <a:pt x="1317" y="2608"/>
                      <a:pt x="2560" y="3851"/>
                      <a:pt x="3933" y="5028"/>
                    </a:cubicBezTo>
                    <a:cubicBezTo>
                      <a:pt x="4129" y="5191"/>
                      <a:pt x="4424" y="5518"/>
                      <a:pt x="4685" y="5551"/>
                    </a:cubicBezTo>
                    <a:cubicBezTo>
                      <a:pt x="4979" y="5518"/>
                      <a:pt x="5241" y="5453"/>
                      <a:pt x="5503" y="5355"/>
                    </a:cubicBezTo>
                    <a:cubicBezTo>
                      <a:pt x="6157" y="5159"/>
                      <a:pt x="6778" y="4930"/>
                      <a:pt x="7399" y="4668"/>
                    </a:cubicBezTo>
                    <a:cubicBezTo>
                      <a:pt x="10048" y="3687"/>
                      <a:pt x="12500" y="2249"/>
                      <a:pt x="14691" y="417"/>
                    </a:cubicBezTo>
                    <a:cubicBezTo>
                      <a:pt x="14873" y="261"/>
                      <a:pt x="14682" y="1"/>
                      <a:pt x="144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0" name="Google Shape;500;p23"/>
              <p:cNvSpPr/>
              <p:nvPr/>
            </p:nvSpPr>
            <p:spPr>
              <a:xfrm>
                <a:off x="5998991" y="1033482"/>
                <a:ext cx="505450" cy="114975"/>
              </a:xfrm>
              <a:custGeom>
                <a:avLst/>
                <a:gdLst/>
                <a:ahLst/>
                <a:cxnLst/>
                <a:rect l="l" t="t" r="r" b="b"/>
                <a:pathLst>
                  <a:path w="20218" h="4599" extrusionOk="0">
                    <a:moveTo>
                      <a:pt x="342" y="1"/>
                    </a:moveTo>
                    <a:cubicBezTo>
                      <a:pt x="139" y="1"/>
                      <a:pt x="1" y="339"/>
                      <a:pt x="245" y="474"/>
                    </a:cubicBezTo>
                    <a:lnTo>
                      <a:pt x="212" y="507"/>
                    </a:lnTo>
                    <a:cubicBezTo>
                      <a:pt x="2566" y="1913"/>
                      <a:pt x="4822" y="3777"/>
                      <a:pt x="7536" y="4431"/>
                    </a:cubicBezTo>
                    <a:cubicBezTo>
                      <a:pt x="8137" y="4541"/>
                      <a:pt x="8745" y="4598"/>
                      <a:pt x="9353" y="4598"/>
                    </a:cubicBezTo>
                    <a:cubicBezTo>
                      <a:pt x="10004" y="4598"/>
                      <a:pt x="10655" y="4533"/>
                      <a:pt x="11297" y="4398"/>
                    </a:cubicBezTo>
                    <a:cubicBezTo>
                      <a:pt x="12735" y="4104"/>
                      <a:pt x="14174" y="3679"/>
                      <a:pt x="15580" y="3155"/>
                    </a:cubicBezTo>
                    <a:cubicBezTo>
                      <a:pt x="17084" y="2599"/>
                      <a:pt x="18556" y="1913"/>
                      <a:pt x="19962" y="1161"/>
                    </a:cubicBezTo>
                    <a:cubicBezTo>
                      <a:pt x="20218" y="1019"/>
                      <a:pt x="20053" y="678"/>
                      <a:pt x="19812" y="678"/>
                    </a:cubicBezTo>
                    <a:cubicBezTo>
                      <a:pt x="19776" y="678"/>
                      <a:pt x="19738" y="686"/>
                      <a:pt x="19700" y="703"/>
                    </a:cubicBezTo>
                    <a:cubicBezTo>
                      <a:pt x="17280" y="2076"/>
                      <a:pt x="14665" y="3090"/>
                      <a:pt x="11951" y="3711"/>
                    </a:cubicBezTo>
                    <a:cubicBezTo>
                      <a:pt x="11068" y="3915"/>
                      <a:pt x="10122" y="4087"/>
                      <a:pt x="9190" y="4087"/>
                    </a:cubicBezTo>
                    <a:cubicBezTo>
                      <a:pt x="8776" y="4087"/>
                      <a:pt x="8364" y="4053"/>
                      <a:pt x="7961" y="3973"/>
                    </a:cubicBezTo>
                    <a:cubicBezTo>
                      <a:pt x="6653" y="3679"/>
                      <a:pt x="5411" y="3155"/>
                      <a:pt x="4267" y="2436"/>
                    </a:cubicBezTo>
                    <a:cubicBezTo>
                      <a:pt x="2991" y="1684"/>
                      <a:pt x="1749" y="801"/>
                      <a:pt x="474" y="49"/>
                    </a:cubicBezTo>
                    <a:cubicBezTo>
                      <a:pt x="429" y="15"/>
                      <a:pt x="384" y="1"/>
                      <a:pt x="342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1" name="Google Shape;501;p23"/>
              <p:cNvSpPr/>
              <p:nvPr/>
            </p:nvSpPr>
            <p:spPr>
              <a:xfrm>
                <a:off x="5910091" y="1183082"/>
                <a:ext cx="586700" cy="75025"/>
              </a:xfrm>
              <a:custGeom>
                <a:avLst/>
                <a:gdLst/>
                <a:ahLst/>
                <a:cxnLst/>
                <a:rect l="l" t="t" r="r" b="b"/>
                <a:pathLst>
                  <a:path w="23468" h="3001" extrusionOk="0">
                    <a:moveTo>
                      <a:pt x="23114" y="1"/>
                    </a:moveTo>
                    <a:cubicBezTo>
                      <a:pt x="23074" y="1"/>
                      <a:pt x="23033" y="15"/>
                      <a:pt x="22995" y="49"/>
                    </a:cubicBezTo>
                    <a:cubicBezTo>
                      <a:pt x="20477" y="1749"/>
                      <a:pt x="17403" y="2338"/>
                      <a:pt x="14428" y="2468"/>
                    </a:cubicBezTo>
                    <a:cubicBezTo>
                      <a:pt x="14167" y="2474"/>
                      <a:pt x="13906" y="2477"/>
                      <a:pt x="13645" y="2477"/>
                    </a:cubicBezTo>
                    <a:cubicBezTo>
                      <a:pt x="10762" y="2477"/>
                      <a:pt x="7862" y="2144"/>
                      <a:pt x="5043" y="1455"/>
                    </a:cubicBezTo>
                    <a:cubicBezTo>
                      <a:pt x="3474" y="1095"/>
                      <a:pt x="1937" y="670"/>
                      <a:pt x="400" y="147"/>
                    </a:cubicBezTo>
                    <a:cubicBezTo>
                      <a:pt x="375" y="139"/>
                      <a:pt x="351" y="135"/>
                      <a:pt x="328" y="135"/>
                    </a:cubicBezTo>
                    <a:cubicBezTo>
                      <a:pt x="87" y="135"/>
                      <a:pt x="0" y="578"/>
                      <a:pt x="269" y="637"/>
                    </a:cubicBezTo>
                    <a:lnTo>
                      <a:pt x="302" y="670"/>
                    </a:lnTo>
                    <a:cubicBezTo>
                      <a:pt x="3179" y="1651"/>
                      <a:pt x="6155" y="2338"/>
                      <a:pt x="9163" y="2697"/>
                    </a:cubicBezTo>
                    <a:cubicBezTo>
                      <a:pt x="10573" y="2888"/>
                      <a:pt x="12010" y="3000"/>
                      <a:pt x="13446" y="3000"/>
                    </a:cubicBezTo>
                    <a:cubicBezTo>
                      <a:pt x="15207" y="3000"/>
                      <a:pt x="16967" y="2832"/>
                      <a:pt x="18678" y="2436"/>
                    </a:cubicBezTo>
                    <a:cubicBezTo>
                      <a:pt x="20313" y="2043"/>
                      <a:pt x="21850" y="1389"/>
                      <a:pt x="23223" y="507"/>
                    </a:cubicBezTo>
                    <a:cubicBezTo>
                      <a:pt x="23468" y="344"/>
                      <a:pt x="23307" y="1"/>
                      <a:pt x="23114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2" name="Google Shape;502;p23"/>
              <p:cNvSpPr/>
              <p:nvPr/>
            </p:nvSpPr>
            <p:spPr>
              <a:xfrm>
                <a:off x="5986291" y="1316157"/>
                <a:ext cx="520700" cy="69875"/>
              </a:xfrm>
              <a:custGeom>
                <a:avLst/>
                <a:gdLst/>
                <a:ahLst/>
                <a:cxnLst/>
                <a:rect l="l" t="t" r="r" b="b"/>
                <a:pathLst>
                  <a:path w="20828" h="2795" extrusionOk="0">
                    <a:moveTo>
                      <a:pt x="20510" y="1"/>
                    </a:moveTo>
                    <a:cubicBezTo>
                      <a:pt x="20477" y="1"/>
                      <a:pt x="20442" y="8"/>
                      <a:pt x="20404" y="23"/>
                    </a:cubicBezTo>
                    <a:cubicBezTo>
                      <a:pt x="17461" y="1265"/>
                      <a:pt x="14192" y="1364"/>
                      <a:pt x="11053" y="1756"/>
                    </a:cubicBezTo>
                    <a:cubicBezTo>
                      <a:pt x="9320" y="1985"/>
                      <a:pt x="7587" y="2214"/>
                      <a:pt x="5821" y="2279"/>
                    </a:cubicBezTo>
                    <a:cubicBezTo>
                      <a:pt x="5377" y="2295"/>
                      <a:pt x="4932" y="2303"/>
                      <a:pt x="4488" y="2303"/>
                    </a:cubicBezTo>
                    <a:cubicBezTo>
                      <a:pt x="3101" y="2303"/>
                      <a:pt x="1714" y="2224"/>
                      <a:pt x="328" y="2050"/>
                    </a:cubicBezTo>
                    <a:cubicBezTo>
                      <a:pt x="318" y="2049"/>
                      <a:pt x="308" y="2049"/>
                      <a:pt x="299" y="2049"/>
                    </a:cubicBezTo>
                    <a:cubicBezTo>
                      <a:pt x="1" y="2049"/>
                      <a:pt x="10" y="2542"/>
                      <a:pt x="328" y="2573"/>
                    </a:cubicBezTo>
                    <a:cubicBezTo>
                      <a:pt x="1701" y="2720"/>
                      <a:pt x="3111" y="2794"/>
                      <a:pt x="4517" y="2794"/>
                    </a:cubicBezTo>
                    <a:cubicBezTo>
                      <a:pt x="4985" y="2794"/>
                      <a:pt x="5453" y="2786"/>
                      <a:pt x="5919" y="2770"/>
                    </a:cubicBezTo>
                    <a:cubicBezTo>
                      <a:pt x="7685" y="2704"/>
                      <a:pt x="9450" y="2443"/>
                      <a:pt x="11216" y="2246"/>
                    </a:cubicBezTo>
                    <a:cubicBezTo>
                      <a:pt x="14355" y="1854"/>
                      <a:pt x="17625" y="1756"/>
                      <a:pt x="20568" y="513"/>
                    </a:cubicBezTo>
                    <a:cubicBezTo>
                      <a:pt x="20828" y="398"/>
                      <a:pt x="20756" y="1"/>
                      <a:pt x="20510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03" name="Google Shape;503;p23"/>
            <p:cNvGrpSpPr/>
            <p:nvPr/>
          </p:nvGrpSpPr>
          <p:grpSpPr>
            <a:xfrm rot="-7159447">
              <a:off x="8503860" y="2580437"/>
              <a:ext cx="812207" cy="627289"/>
              <a:chOff x="5569342" y="1716318"/>
              <a:chExt cx="533715" cy="412203"/>
            </a:xfrm>
          </p:grpSpPr>
          <p:sp>
            <p:nvSpPr>
              <p:cNvPr id="504" name="Google Shape;504;p23"/>
              <p:cNvSpPr/>
              <p:nvPr/>
            </p:nvSpPr>
            <p:spPr>
              <a:xfrm>
                <a:off x="5569342" y="1716318"/>
                <a:ext cx="533715" cy="401990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5" name="Google Shape;505;p23"/>
              <p:cNvSpPr/>
              <p:nvPr/>
            </p:nvSpPr>
            <p:spPr>
              <a:xfrm>
                <a:off x="5631397" y="1863692"/>
                <a:ext cx="342391" cy="257413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6" name="Google Shape;506;p23"/>
              <p:cNvSpPr/>
              <p:nvPr/>
            </p:nvSpPr>
            <p:spPr>
              <a:xfrm>
                <a:off x="5683425" y="1910437"/>
                <a:ext cx="58672" cy="21314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7" name="Google Shape;507;p23"/>
              <p:cNvSpPr/>
              <p:nvPr/>
            </p:nvSpPr>
            <p:spPr>
              <a:xfrm>
                <a:off x="5731788" y="1910330"/>
                <a:ext cx="87695" cy="218191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8" name="Google Shape;508;p23"/>
              <p:cNvSpPr/>
              <p:nvPr/>
            </p:nvSpPr>
            <p:spPr>
              <a:xfrm>
                <a:off x="5734828" y="1980922"/>
                <a:ext cx="204607" cy="143563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09" name="Google Shape;509;p23"/>
            <p:cNvGrpSpPr/>
            <p:nvPr/>
          </p:nvGrpSpPr>
          <p:grpSpPr>
            <a:xfrm>
              <a:off x="8001025" y="2341963"/>
              <a:ext cx="113650" cy="99750"/>
              <a:chOff x="5042000" y="1255775"/>
              <a:chExt cx="113650" cy="99750"/>
            </a:xfrm>
          </p:grpSpPr>
          <p:sp>
            <p:nvSpPr>
              <p:cNvPr id="510" name="Google Shape;510;p23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1" name="Google Shape;511;p23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2" name="Google Shape;512;p23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13" name="Google Shape;513;p23"/>
            <p:cNvGrpSpPr/>
            <p:nvPr/>
          </p:nvGrpSpPr>
          <p:grpSpPr>
            <a:xfrm>
              <a:off x="7778175" y="3202738"/>
              <a:ext cx="113650" cy="99750"/>
              <a:chOff x="5042000" y="1255775"/>
              <a:chExt cx="113650" cy="99750"/>
            </a:xfrm>
          </p:grpSpPr>
          <p:sp>
            <p:nvSpPr>
              <p:cNvPr id="514" name="Google Shape;514;p23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5" name="Google Shape;515;p23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6" name="Google Shape;516;p23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0148316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2">
  <p:cSld name="Text 2"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24"/>
          <p:cNvSpPr txBox="1">
            <a:spLocks noGrp="1"/>
          </p:cNvSpPr>
          <p:nvPr>
            <p:ph type="title"/>
          </p:nvPr>
        </p:nvSpPr>
        <p:spPr>
          <a:xfrm>
            <a:off x="2632795" y="2468880"/>
            <a:ext cx="3878400" cy="576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accent1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grpSp>
        <p:nvGrpSpPr>
          <p:cNvPr id="519" name="Google Shape;519;p24"/>
          <p:cNvGrpSpPr/>
          <p:nvPr/>
        </p:nvGrpSpPr>
        <p:grpSpPr>
          <a:xfrm>
            <a:off x="6865860" y="1496266"/>
            <a:ext cx="3018328" cy="2521666"/>
            <a:chOff x="6865860" y="1496266"/>
            <a:chExt cx="3018328" cy="2521666"/>
          </a:xfrm>
        </p:grpSpPr>
        <p:grpSp>
          <p:nvGrpSpPr>
            <p:cNvPr id="520" name="Google Shape;520;p24"/>
            <p:cNvGrpSpPr/>
            <p:nvPr/>
          </p:nvGrpSpPr>
          <p:grpSpPr>
            <a:xfrm rot="-4541450">
              <a:off x="8039638" y="2532038"/>
              <a:ext cx="1262885" cy="1401657"/>
              <a:chOff x="7832525" y="3078325"/>
              <a:chExt cx="837925" cy="930000"/>
            </a:xfrm>
          </p:grpSpPr>
          <p:sp>
            <p:nvSpPr>
              <p:cNvPr id="521" name="Google Shape;521;p24"/>
              <p:cNvSpPr/>
              <p:nvPr/>
            </p:nvSpPr>
            <p:spPr>
              <a:xfrm>
                <a:off x="7832525" y="3078325"/>
                <a:ext cx="837925" cy="930000"/>
              </a:xfrm>
              <a:custGeom>
                <a:avLst/>
                <a:gdLst/>
                <a:ahLst/>
                <a:cxnLst/>
                <a:rect l="l" t="t" r="r" b="b"/>
                <a:pathLst>
                  <a:path w="33517" h="37200" extrusionOk="0">
                    <a:moveTo>
                      <a:pt x="2277" y="1"/>
                    </a:moveTo>
                    <a:cubicBezTo>
                      <a:pt x="1494" y="1"/>
                      <a:pt x="733" y="50"/>
                      <a:pt x="1" y="153"/>
                    </a:cubicBezTo>
                    <a:cubicBezTo>
                      <a:pt x="1" y="9864"/>
                      <a:pt x="4546" y="33930"/>
                      <a:pt x="32176" y="37200"/>
                    </a:cubicBezTo>
                    <a:cubicBezTo>
                      <a:pt x="33516" y="30399"/>
                      <a:pt x="32176" y="21668"/>
                      <a:pt x="29167" y="15390"/>
                    </a:cubicBezTo>
                    <a:cubicBezTo>
                      <a:pt x="25143" y="7584"/>
                      <a:pt x="11991" y="1"/>
                      <a:pt x="227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2" name="Google Shape;522;p24"/>
              <p:cNvSpPr/>
              <p:nvPr/>
            </p:nvSpPr>
            <p:spPr>
              <a:xfrm>
                <a:off x="7961050" y="3163925"/>
                <a:ext cx="677700" cy="830775"/>
              </a:xfrm>
              <a:custGeom>
                <a:avLst/>
                <a:gdLst/>
                <a:ahLst/>
                <a:cxnLst/>
                <a:rect l="l" t="t" r="r" b="b"/>
                <a:pathLst>
                  <a:path w="27108" h="33231" extrusionOk="0">
                    <a:moveTo>
                      <a:pt x="360" y="0"/>
                    </a:moveTo>
                    <a:cubicBezTo>
                      <a:pt x="191" y="0"/>
                      <a:pt x="1" y="188"/>
                      <a:pt x="91" y="391"/>
                    </a:cubicBezTo>
                    <a:cubicBezTo>
                      <a:pt x="1072" y="2549"/>
                      <a:pt x="3132" y="3988"/>
                      <a:pt x="4636" y="5721"/>
                    </a:cubicBezTo>
                    <a:cubicBezTo>
                      <a:pt x="6500" y="7879"/>
                      <a:pt x="8298" y="10037"/>
                      <a:pt x="10097" y="12260"/>
                    </a:cubicBezTo>
                    <a:cubicBezTo>
                      <a:pt x="13661" y="16707"/>
                      <a:pt x="17552" y="20860"/>
                      <a:pt x="21018" y="25340"/>
                    </a:cubicBezTo>
                    <a:cubicBezTo>
                      <a:pt x="22947" y="27858"/>
                      <a:pt x="24811" y="30441"/>
                      <a:pt x="26544" y="33122"/>
                    </a:cubicBezTo>
                    <a:cubicBezTo>
                      <a:pt x="26592" y="33199"/>
                      <a:pt x="26665" y="33230"/>
                      <a:pt x="26740" y="33230"/>
                    </a:cubicBezTo>
                    <a:cubicBezTo>
                      <a:pt x="26920" y="33230"/>
                      <a:pt x="27108" y="33045"/>
                      <a:pt x="26969" y="32860"/>
                    </a:cubicBezTo>
                    <a:lnTo>
                      <a:pt x="26969" y="32828"/>
                    </a:lnTo>
                    <a:cubicBezTo>
                      <a:pt x="23896" y="28119"/>
                      <a:pt x="20495" y="23639"/>
                      <a:pt x="16833" y="19389"/>
                    </a:cubicBezTo>
                    <a:cubicBezTo>
                      <a:pt x="15002" y="17231"/>
                      <a:pt x="13072" y="15138"/>
                      <a:pt x="11307" y="12914"/>
                    </a:cubicBezTo>
                    <a:cubicBezTo>
                      <a:pt x="9508" y="10724"/>
                      <a:pt x="7775" y="8467"/>
                      <a:pt x="5879" y="6375"/>
                    </a:cubicBezTo>
                    <a:cubicBezTo>
                      <a:pt x="4963" y="5328"/>
                      <a:pt x="4048" y="4347"/>
                      <a:pt x="3067" y="3367"/>
                    </a:cubicBezTo>
                    <a:cubicBezTo>
                      <a:pt x="2119" y="2418"/>
                      <a:pt x="1105" y="1405"/>
                      <a:pt x="549" y="129"/>
                    </a:cubicBezTo>
                    <a:cubicBezTo>
                      <a:pt x="508" y="38"/>
                      <a:pt x="437" y="0"/>
                      <a:pt x="360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3" name="Google Shape;523;p24"/>
              <p:cNvSpPr/>
              <p:nvPr/>
            </p:nvSpPr>
            <p:spPr>
              <a:xfrm>
                <a:off x="7925400" y="3164900"/>
                <a:ext cx="206350" cy="188800"/>
              </a:xfrm>
              <a:custGeom>
                <a:avLst/>
                <a:gdLst/>
                <a:ahLst/>
                <a:cxnLst/>
                <a:rect l="l" t="t" r="r" b="b"/>
                <a:pathLst>
                  <a:path w="8254" h="7552" extrusionOk="0">
                    <a:moveTo>
                      <a:pt x="8008" y="0"/>
                    </a:moveTo>
                    <a:cubicBezTo>
                      <a:pt x="7893" y="0"/>
                      <a:pt x="7779" y="74"/>
                      <a:pt x="7763" y="221"/>
                    </a:cubicBezTo>
                    <a:lnTo>
                      <a:pt x="7763" y="6990"/>
                    </a:lnTo>
                    <a:lnTo>
                      <a:pt x="7763" y="6990"/>
                    </a:lnTo>
                    <a:cubicBezTo>
                      <a:pt x="5340" y="6458"/>
                      <a:pt x="2889" y="5954"/>
                      <a:pt x="438" y="5420"/>
                    </a:cubicBezTo>
                    <a:cubicBezTo>
                      <a:pt x="418" y="5416"/>
                      <a:pt x="398" y="5414"/>
                      <a:pt x="379" y="5414"/>
                    </a:cubicBezTo>
                    <a:cubicBezTo>
                      <a:pt x="97" y="5414"/>
                      <a:pt x="1" y="5849"/>
                      <a:pt x="307" y="5911"/>
                    </a:cubicBezTo>
                    <a:cubicBezTo>
                      <a:pt x="2858" y="6467"/>
                      <a:pt x="5408" y="6990"/>
                      <a:pt x="7926" y="7546"/>
                    </a:cubicBezTo>
                    <a:cubicBezTo>
                      <a:pt x="7947" y="7550"/>
                      <a:pt x="7968" y="7552"/>
                      <a:pt x="7989" y="7552"/>
                    </a:cubicBezTo>
                    <a:cubicBezTo>
                      <a:pt x="8129" y="7552"/>
                      <a:pt x="8253" y="7459"/>
                      <a:pt x="8253" y="7317"/>
                    </a:cubicBezTo>
                    <a:lnTo>
                      <a:pt x="8253" y="221"/>
                    </a:lnTo>
                    <a:cubicBezTo>
                      <a:pt x="8237" y="74"/>
                      <a:pt x="8122" y="0"/>
                      <a:pt x="8008" y="0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4" name="Google Shape;524;p24"/>
              <p:cNvSpPr/>
              <p:nvPr/>
            </p:nvSpPr>
            <p:spPr>
              <a:xfrm>
                <a:off x="7973575" y="3273000"/>
                <a:ext cx="322075" cy="244250"/>
              </a:xfrm>
              <a:custGeom>
                <a:avLst/>
                <a:gdLst/>
                <a:ahLst/>
                <a:cxnLst/>
                <a:rect l="l" t="t" r="r" b="b"/>
                <a:pathLst>
                  <a:path w="12883" h="9770" extrusionOk="0">
                    <a:moveTo>
                      <a:pt x="12645" y="1"/>
                    </a:moveTo>
                    <a:cubicBezTo>
                      <a:pt x="12522" y="1"/>
                      <a:pt x="12392" y="83"/>
                      <a:pt x="12375" y="246"/>
                    </a:cubicBezTo>
                    <a:cubicBezTo>
                      <a:pt x="12089" y="3265"/>
                      <a:pt x="11587" y="6222"/>
                      <a:pt x="11049" y="9208"/>
                    </a:cubicBezTo>
                    <a:lnTo>
                      <a:pt x="11049" y="9208"/>
                    </a:lnTo>
                    <a:cubicBezTo>
                      <a:pt x="7542" y="8426"/>
                      <a:pt x="3976" y="7916"/>
                      <a:pt x="440" y="7374"/>
                    </a:cubicBezTo>
                    <a:cubicBezTo>
                      <a:pt x="420" y="7370"/>
                      <a:pt x="400" y="7368"/>
                      <a:pt x="382" y="7368"/>
                    </a:cubicBezTo>
                    <a:cubicBezTo>
                      <a:pt x="99" y="7368"/>
                      <a:pt x="1" y="7803"/>
                      <a:pt x="277" y="7865"/>
                    </a:cubicBezTo>
                    <a:cubicBezTo>
                      <a:pt x="3939" y="8421"/>
                      <a:pt x="7601" y="8944"/>
                      <a:pt x="11198" y="9761"/>
                    </a:cubicBezTo>
                    <a:cubicBezTo>
                      <a:pt x="11221" y="9767"/>
                      <a:pt x="11243" y="9770"/>
                      <a:pt x="11265" y="9770"/>
                    </a:cubicBezTo>
                    <a:cubicBezTo>
                      <a:pt x="11371" y="9770"/>
                      <a:pt x="11465" y="9706"/>
                      <a:pt x="11492" y="9598"/>
                    </a:cubicBezTo>
                    <a:cubicBezTo>
                      <a:pt x="12081" y="6491"/>
                      <a:pt x="12571" y="3385"/>
                      <a:pt x="12866" y="246"/>
                    </a:cubicBezTo>
                    <a:cubicBezTo>
                      <a:pt x="12882" y="83"/>
                      <a:pt x="12768" y="1"/>
                      <a:pt x="12645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5" name="Google Shape;525;p24"/>
              <p:cNvSpPr/>
              <p:nvPr/>
            </p:nvSpPr>
            <p:spPr>
              <a:xfrm>
                <a:off x="8070400" y="3409275"/>
                <a:ext cx="383250" cy="278625"/>
              </a:xfrm>
              <a:custGeom>
                <a:avLst/>
                <a:gdLst/>
                <a:ahLst/>
                <a:cxnLst/>
                <a:rect l="l" t="t" r="r" b="b"/>
                <a:pathLst>
                  <a:path w="15330" h="11145" extrusionOk="0">
                    <a:moveTo>
                      <a:pt x="15026" y="1"/>
                    </a:moveTo>
                    <a:cubicBezTo>
                      <a:pt x="14923" y="1"/>
                      <a:pt x="14820" y="58"/>
                      <a:pt x="14780" y="190"/>
                    </a:cubicBezTo>
                    <a:cubicBezTo>
                      <a:pt x="13658" y="3556"/>
                      <a:pt x="13165" y="7110"/>
                      <a:pt x="12622" y="10606"/>
                    </a:cubicBezTo>
                    <a:lnTo>
                      <a:pt x="12622" y="10606"/>
                    </a:lnTo>
                    <a:cubicBezTo>
                      <a:pt x="8513" y="10339"/>
                      <a:pt x="4404" y="9804"/>
                      <a:pt x="295" y="9804"/>
                    </a:cubicBezTo>
                    <a:cubicBezTo>
                      <a:pt x="1" y="9836"/>
                      <a:pt x="1" y="10294"/>
                      <a:pt x="295" y="10327"/>
                    </a:cubicBezTo>
                    <a:cubicBezTo>
                      <a:pt x="4480" y="10327"/>
                      <a:pt x="8666" y="10850"/>
                      <a:pt x="12851" y="11144"/>
                    </a:cubicBezTo>
                    <a:cubicBezTo>
                      <a:pt x="12949" y="11144"/>
                      <a:pt x="13047" y="11046"/>
                      <a:pt x="13080" y="10948"/>
                    </a:cubicBezTo>
                    <a:cubicBezTo>
                      <a:pt x="13636" y="7384"/>
                      <a:pt x="14126" y="3754"/>
                      <a:pt x="15271" y="321"/>
                    </a:cubicBezTo>
                    <a:cubicBezTo>
                      <a:pt x="15329" y="126"/>
                      <a:pt x="15179" y="1"/>
                      <a:pt x="15026" y="1"/>
                    </a:cubicBezTo>
                    <a:close/>
                  </a:path>
                </a:pathLst>
              </a:custGeom>
              <a:solidFill>
                <a:schemeClr val="l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26" name="Google Shape;526;p24"/>
            <p:cNvGrpSpPr/>
            <p:nvPr/>
          </p:nvGrpSpPr>
          <p:grpSpPr>
            <a:xfrm rot="-4132359">
              <a:off x="8248805" y="1611211"/>
              <a:ext cx="1325325" cy="1573506"/>
              <a:chOff x="4180300" y="2495950"/>
              <a:chExt cx="2052871" cy="2437292"/>
            </a:xfrm>
          </p:grpSpPr>
          <p:sp>
            <p:nvSpPr>
              <p:cNvPr id="527" name="Google Shape;527;p24"/>
              <p:cNvSpPr/>
              <p:nvPr/>
            </p:nvSpPr>
            <p:spPr>
              <a:xfrm>
                <a:off x="4180300" y="2495950"/>
                <a:ext cx="2052871" cy="2437292"/>
              </a:xfrm>
              <a:custGeom>
                <a:avLst/>
                <a:gdLst/>
                <a:ahLst/>
                <a:cxnLst/>
                <a:rect l="l" t="t" r="r" b="b"/>
                <a:pathLst>
                  <a:path w="32842" h="38992" extrusionOk="0">
                    <a:moveTo>
                      <a:pt x="16148" y="0"/>
                    </a:moveTo>
                    <a:cubicBezTo>
                      <a:pt x="16036" y="0"/>
                      <a:pt x="15918" y="10"/>
                      <a:pt x="15794" y="30"/>
                    </a:cubicBezTo>
                    <a:cubicBezTo>
                      <a:pt x="12034" y="651"/>
                      <a:pt x="10432" y="4968"/>
                      <a:pt x="9614" y="9447"/>
                    </a:cubicBezTo>
                    <a:cubicBezTo>
                      <a:pt x="9409" y="10490"/>
                      <a:pt x="8543" y="11032"/>
                      <a:pt x="7679" y="11032"/>
                    </a:cubicBezTo>
                    <a:cubicBezTo>
                      <a:pt x="6890" y="11032"/>
                      <a:pt x="6102" y="10580"/>
                      <a:pt x="5821" y="9643"/>
                    </a:cubicBezTo>
                    <a:cubicBezTo>
                      <a:pt x="5625" y="8989"/>
                      <a:pt x="5396" y="8335"/>
                      <a:pt x="5167" y="7682"/>
                    </a:cubicBezTo>
                    <a:cubicBezTo>
                      <a:pt x="4142" y="4881"/>
                      <a:pt x="2944" y="3506"/>
                      <a:pt x="1961" y="3506"/>
                    </a:cubicBezTo>
                    <a:cubicBezTo>
                      <a:pt x="843" y="3506"/>
                      <a:pt x="1" y="5282"/>
                      <a:pt x="1" y="8761"/>
                    </a:cubicBezTo>
                    <a:cubicBezTo>
                      <a:pt x="1" y="15856"/>
                      <a:pt x="4709" y="26810"/>
                      <a:pt x="6933" y="33415"/>
                    </a:cubicBezTo>
                    <a:cubicBezTo>
                      <a:pt x="8055" y="36780"/>
                      <a:pt x="8407" y="38991"/>
                      <a:pt x="9447" y="38991"/>
                    </a:cubicBezTo>
                    <a:cubicBezTo>
                      <a:pt x="9922" y="38991"/>
                      <a:pt x="10542" y="38529"/>
                      <a:pt x="11445" y="37502"/>
                    </a:cubicBezTo>
                    <a:lnTo>
                      <a:pt x="14421" y="33546"/>
                    </a:lnTo>
                    <a:cubicBezTo>
                      <a:pt x="17789" y="27497"/>
                      <a:pt x="25931" y="20401"/>
                      <a:pt x="30214" y="14744"/>
                    </a:cubicBezTo>
                    <a:cubicBezTo>
                      <a:pt x="32842" y="11431"/>
                      <a:pt x="32326" y="8293"/>
                      <a:pt x="28710" y="8293"/>
                    </a:cubicBezTo>
                    <a:cubicBezTo>
                      <a:pt x="28186" y="8293"/>
                      <a:pt x="27598" y="8358"/>
                      <a:pt x="26944" y="8499"/>
                    </a:cubicBezTo>
                    <a:cubicBezTo>
                      <a:pt x="24590" y="8891"/>
                      <a:pt x="22366" y="10330"/>
                      <a:pt x="20470" y="12096"/>
                    </a:cubicBezTo>
                    <a:cubicBezTo>
                      <a:pt x="20070" y="12467"/>
                      <a:pt x="19598" y="12630"/>
                      <a:pt x="19139" y="12630"/>
                    </a:cubicBezTo>
                    <a:cubicBezTo>
                      <a:pt x="18018" y="12630"/>
                      <a:pt x="16968" y="11661"/>
                      <a:pt x="17200" y="10363"/>
                    </a:cubicBezTo>
                    <a:cubicBezTo>
                      <a:pt x="18078" y="5407"/>
                      <a:pt x="18776" y="0"/>
                      <a:pt x="16148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8" name="Google Shape;528;p24"/>
              <p:cNvSpPr/>
              <p:nvPr/>
            </p:nvSpPr>
            <p:spPr>
              <a:xfrm>
                <a:off x="4304564" y="2969811"/>
                <a:ext cx="377420" cy="1384041"/>
              </a:xfrm>
              <a:custGeom>
                <a:avLst/>
                <a:gdLst/>
                <a:ahLst/>
                <a:cxnLst/>
                <a:rect l="l" t="t" r="r" b="b"/>
                <a:pathLst>
                  <a:path w="6038" h="22142" extrusionOk="0">
                    <a:moveTo>
                      <a:pt x="287" y="0"/>
                    </a:moveTo>
                    <a:cubicBezTo>
                      <a:pt x="141" y="0"/>
                      <a:pt x="0" y="118"/>
                      <a:pt x="40" y="297"/>
                    </a:cubicBezTo>
                    <a:cubicBezTo>
                      <a:pt x="2198" y="7425"/>
                      <a:pt x="2656" y="15011"/>
                      <a:pt x="5468" y="21976"/>
                    </a:cubicBezTo>
                    <a:cubicBezTo>
                      <a:pt x="5520" y="22092"/>
                      <a:pt x="5627" y="22142"/>
                      <a:pt x="5730" y="22142"/>
                    </a:cubicBezTo>
                    <a:cubicBezTo>
                      <a:pt x="5889" y="22142"/>
                      <a:pt x="6038" y="22023"/>
                      <a:pt x="5958" y="21845"/>
                    </a:cubicBezTo>
                    <a:cubicBezTo>
                      <a:pt x="3179" y="14880"/>
                      <a:pt x="2689" y="7294"/>
                      <a:pt x="531" y="166"/>
                    </a:cubicBezTo>
                    <a:cubicBezTo>
                      <a:pt x="479" y="50"/>
                      <a:pt x="382" y="0"/>
                      <a:pt x="28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9" name="Google Shape;529;p24"/>
              <p:cNvSpPr/>
              <p:nvPr/>
            </p:nvSpPr>
            <p:spPr>
              <a:xfrm>
                <a:off x="4809806" y="2722473"/>
                <a:ext cx="315725" cy="1657386"/>
              </a:xfrm>
              <a:custGeom>
                <a:avLst/>
                <a:gdLst/>
                <a:ahLst/>
                <a:cxnLst/>
                <a:rect l="l" t="t" r="r" b="b"/>
                <a:pathLst>
                  <a:path w="5051" h="26515" extrusionOk="0">
                    <a:moveTo>
                      <a:pt x="4743" y="1"/>
                    </a:moveTo>
                    <a:cubicBezTo>
                      <a:pt x="4639" y="1"/>
                      <a:pt x="4532" y="51"/>
                      <a:pt x="4481" y="166"/>
                    </a:cubicBezTo>
                    <a:cubicBezTo>
                      <a:pt x="3074" y="3502"/>
                      <a:pt x="2355" y="7131"/>
                      <a:pt x="1832" y="10695"/>
                    </a:cubicBezTo>
                    <a:cubicBezTo>
                      <a:pt x="1570" y="12428"/>
                      <a:pt x="1374" y="14161"/>
                      <a:pt x="1211" y="15894"/>
                    </a:cubicBezTo>
                    <a:cubicBezTo>
                      <a:pt x="1080" y="17627"/>
                      <a:pt x="753" y="19393"/>
                      <a:pt x="524" y="21126"/>
                    </a:cubicBezTo>
                    <a:cubicBezTo>
                      <a:pt x="262" y="22859"/>
                      <a:pt x="1" y="24625"/>
                      <a:pt x="262" y="26325"/>
                    </a:cubicBezTo>
                    <a:cubicBezTo>
                      <a:pt x="289" y="26457"/>
                      <a:pt x="385" y="26514"/>
                      <a:pt x="485" y="26514"/>
                    </a:cubicBezTo>
                    <a:cubicBezTo>
                      <a:pt x="633" y="26514"/>
                      <a:pt x="792" y="26389"/>
                      <a:pt x="753" y="26194"/>
                    </a:cubicBezTo>
                    <a:cubicBezTo>
                      <a:pt x="524" y="24625"/>
                      <a:pt x="753" y="22990"/>
                      <a:pt x="982" y="21420"/>
                    </a:cubicBezTo>
                    <a:cubicBezTo>
                      <a:pt x="1211" y="19753"/>
                      <a:pt x="1505" y="18085"/>
                      <a:pt x="1701" y="16385"/>
                    </a:cubicBezTo>
                    <a:cubicBezTo>
                      <a:pt x="1995" y="12853"/>
                      <a:pt x="2486" y="9355"/>
                      <a:pt x="3238" y="5889"/>
                    </a:cubicBezTo>
                    <a:cubicBezTo>
                      <a:pt x="3663" y="3992"/>
                      <a:pt x="4252" y="2128"/>
                      <a:pt x="4971" y="297"/>
                    </a:cubicBezTo>
                    <a:cubicBezTo>
                      <a:pt x="5050" y="119"/>
                      <a:pt x="4901" y="1"/>
                      <a:pt x="474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0" name="Google Shape;530;p24"/>
              <p:cNvSpPr/>
              <p:nvPr/>
            </p:nvSpPr>
            <p:spPr>
              <a:xfrm>
                <a:off x="4929945" y="3181520"/>
                <a:ext cx="1099382" cy="1250463"/>
              </a:xfrm>
              <a:custGeom>
                <a:avLst/>
                <a:gdLst/>
                <a:ahLst/>
                <a:cxnLst/>
                <a:rect l="l" t="t" r="r" b="b"/>
                <a:pathLst>
                  <a:path w="17588" h="20005" extrusionOk="0">
                    <a:moveTo>
                      <a:pt x="17240" y="1"/>
                    </a:moveTo>
                    <a:cubicBezTo>
                      <a:pt x="17198" y="1"/>
                      <a:pt x="17154" y="15"/>
                      <a:pt x="17109" y="49"/>
                    </a:cubicBezTo>
                    <a:lnTo>
                      <a:pt x="17142" y="49"/>
                    </a:lnTo>
                    <a:cubicBezTo>
                      <a:pt x="15736" y="1062"/>
                      <a:pt x="14199" y="1782"/>
                      <a:pt x="12760" y="2697"/>
                    </a:cubicBezTo>
                    <a:cubicBezTo>
                      <a:pt x="11322" y="3678"/>
                      <a:pt x="10014" y="4855"/>
                      <a:pt x="8869" y="6163"/>
                    </a:cubicBezTo>
                    <a:cubicBezTo>
                      <a:pt x="7725" y="7439"/>
                      <a:pt x="6613" y="8746"/>
                      <a:pt x="5632" y="10120"/>
                    </a:cubicBezTo>
                    <a:cubicBezTo>
                      <a:pt x="4619" y="11559"/>
                      <a:pt x="3736" y="13063"/>
                      <a:pt x="2918" y="14632"/>
                    </a:cubicBezTo>
                    <a:cubicBezTo>
                      <a:pt x="2035" y="16300"/>
                      <a:pt x="1185" y="18033"/>
                      <a:pt x="139" y="19635"/>
                    </a:cubicBezTo>
                    <a:cubicBezTo>
                      <a:pt x="0" y="19820"/>
                      <a:pt x="188" y="20005"/>
                      <a:pt x="368" y="20005"/>
                    </a:cubicBezTo>
                    <a:cubicBezTo>
                      <a:pt x="443" y="20005"/>
                      <a:pt x="516" y="19973"/>
                      <a:pt x="564" y="19897"/>
                    </a:cubicBezTo>
                    <a:cubicBezTo>
                      <a:pt x="2428" y="17117"/>
                      <a:pt x="3638" y="13978"/>
                      <a:pt x="5469" y="11199"/>
                    </a:cubicBezTo>
                    <a:cubicBezTo>
                      <a:pt x="6450" y="9793"/>
                      <a:pt x="7529" y="8452"/>
                      <a:pt x="8673" y="7144"/>
                    </a:cubicBezTo>
                    <a:cubicBezTo>
                      <a:pt x="9850" y="5836"/>
                      <a:pt x="11060" y="4463"/>
                      <a:pt x="12564" y="3449"/>
                    </a:cubicBezTo>
                    <a:cubicBezTo>
                      <a:pt x="14101" y="2403"/>
                      <a:pt x="15834" y="1618"/>
                      <a:pt x="17371" y="507"/>
                    </a:cubicBezTo>
                    <a:cubicBezTo>
                      <a:pt x="17588" y="344"/>
                      <a:pt x="17445" y="1"/>
                      <a:pt x="1724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1" name="Google Shape;531;p24"/>
              <p:cNvSpPr/>
              <p:nvPr/>
            </p:nvSpPr>
            <p:spPr>
              <a:xfrm>
                <a:off x="5020330" y="4083300"/>
                <a:ext cx="166020" cy="126328"/>
              </a:xfrm>
              <a:custGeom>
                <a:avLst/>
                <a:gdLst/>
                <a:ahLst/>
                <a:cxnLst/>
                <a:rect l="l" t="t" r="r" b="b"/>
                <a:pathLst>
                  <a:path w="2656" h="2021" extrusionOk="0">
                    <a:moveTo>
                      <a:pt x="279" y="1"/>
                    </a:moveTo>
                    <a:cubicBezTo>
                      <a:pt x="213" y="1"/>
                      <a:pt x="148" y="25"/>
                      <a:pt x="99" y="74"/>
                    </a:cubicBezTo>
                    <a:cubicBezTo>
                      <a:pt x="1" y="172"/>
                      <a:pt x="1" y="336"/>
                      <a:pt x="99" y="434"/>
                    </a:cubicBezTo>
                    <a:cubicBezTo>
                      <a:pt x="753" y="990"/>
                      <a:pt x="1472" y="1513"/>
                      <a:pt x="2192" y="2004"/>
                    </a:cubicBezTo>
                    <a:cubicBezTo>
                      <a:pt x="2226" y="2015"/>
                      <a:pt x="2259" y="2020"/>
                      <a:pt x="2290" y="2020"/>
                    </a:cubicBezTo>
                    <a:cubicBezTo>
                      <a:pt x="2526" y="2020"/>
                      <a:pt x="2655" y="1719"/>
                      <a:pt x="2453" y="1546"/>
                    </a:cubicBezTo>
                    <a:cubicBezTo>
                      <a:pt x="1766" y="1121"/>
                      <a:pt x="1080" y="630"/>
                      <a:pt x="459" y="74"/>
                    </a:cubicBezTo>
                    <a:cubicBezTo>
                      <a:pt x="410" y="25"/>
                      <a:pt x="344" y="1"/>
                      <a:pt x="27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2" name="Google Shape;532;p24"/>
              <p:cNvSpPr/>
              <p:nvPr/>
            </p:nvSpPr>
            <p:spPr>
              <a:xfrm>
                <a:off x="5110339" y="3804147"/>
                <a:ext cx="200274" cy="184210"/>
              </a:xfrm>
              <a:custGeom>
                <a:avLst/>
                <a:gdLst/>
                <a:ahLst/>
                <a:cxnLst/>
                <a:rect l="l" t="t" r="r" b="b"/>
                <a:pathLst>
                  <a:path w="3204" h="2947" extrusionOk="0">
                    <a:moveTo>
                      <a:pt x="345" y="0"/>
                    </a:moveTo>
                    <a:cubicBezTo>
                      <a:pt x="138" y="0"/>
                      <a:pt x="1" y="286"/>
                      <a:pt x="196" y="453"/>
                    </a:cubicBezTo>
                    <a:cubicBezTo>
                      <a:pt x="1144" y="1172"/>
                      <a:pt x="1994" y="1957"/>
                      <a:pt x="2746" y="2873"/>
                    </a:cubicBezTo>
                    <a:cubicBezTo>
                      <a:pt x="2795" y="2922"/>
                      <a:pt x="2861" y="2946"/>
                      <a:pt x="2926" y="2946"/>
                    </a:cubicBezTo>
                    <a:cubicBezTo>
                      <a:pt x="2991" y="2946"/>
                      <a:pt x="3057" y="2922"/>
                      <a:pt x="3106" y="2873"/>
                    </a:cubicBezTo>
                    <a:cubicBezTo>
                      <a:pt x="3204" y="2775"/>
                      <a:pt x="3204" y="2611"/>
                      <a:pt x="3106" y="2513"/>
                    </a:cubicBezTo>
                    <a:cubicBezTo>
                      <a:pt x="2321" y="1565"/>
                      <a:pt x="1438" y="747"/>
                      <a:pt x="457" y="28"/>
                    </a:cubicBezTo>
                    <a:cubicBezTo>
                      <a:pt x="419" y="9"/>
                      <a:pt x="381" y="0"/>
                      <a:pt x="345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3" name="Google Shape;533;p24"/>
              <p:cNvSpPr/>
              <p:nvPr/>
            </p:nvSpPr>
            <p:spPr>
              <a:xfrm>
                <a:off x="5315987" y="3547933"/>
                <a:ext cx="177396" cy="219651"/>
              </a:xfrm>
              <a:custGeom>
                <a:avLst/>
                <a:gdLst/>
                <a:ahLst/>
                <a:cxnLst/>
                <a:rect l="l" t="t" r="r" b="b"/>
                <a:pathLst>
                  <a:path w="2838" h="3514" extrusionOk="0">
                    <a:moveTo>
                      <a:pt x="320" y="1"/>
                    </a:moveTo>
                    <a:cubicBezTo>
                      <a:pt x="156" y="1"/>
                      <a:pt x="0" y="169"/>
                      <a:pt x="110" y="367"/>
                    </a:cubicBezTo>
                    <a:cubicBezTo>
                      <a:pt x="699" y="1478"/>
                      <a:pt x="1451" y="2492"/>
                      <a:pt x="2301" y="3440"/>
                    </a:cubicBezTo>
                    <a:cubicBezTo>
                      <a:pt x="2353" y="3492"/>
                      <a:pt x="2411" y="3514"/>
                      <a:pt x="2467" y="3514"/>
                    </a:cubicBezTo>
                    <a:cubicBezTo>
                      <a:pt x="2662" y="3514"/>
                      <a:pt x="2838" y="3258"/>
                      <a:pt x="2661" y="3081"/>
                    </a:cubicBezTo>
                    <a:cubicBezTo>
                      <a:pt x="1843" y="2165"/>
                      <a:pt x="1124" y="1184"/>
                      <a:pt x="535" y="138"/>
                    </a:cubicBezTo>
                    <a:cubicBezTo>
                      <a:pt x="481" y="41"/>
                      <a:pt x="400" y="1"/>
                      <a:pt x="320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4" name="Google Shape;534;p24"/>
              <p:cNvSpPr/>
              <p:nvPr/>
            </p:nvSpPr>
            <p:spPr>
              <a:xfrm>
                <a:off x="5542699" y="3343474"/>
                <a:ext cx="176709" cy="201337"/>
              </a:xfrm>
              <a:custGeom>
                <a:avLst/>
                <a:gdLst/>
                <a:ahLst/>
                <a:cxnLst/>
                <a:rect l="l" t="t" r="r" b="b"/>
                <a:pathLst>
                  <a:path w="2827" h="3221" extrusionOk="0">
                    <a:moveTo>
                      <a:pt x="371" y="0"/>
                    </a:moveTo>
                    <a:cubicBezTo>
                      <a:pt x="177" y="0"/>
                      <a:pt x="1" y="256"/>
                      <a:pt x="178" y="433"/>
                    </a:cubicBezTo>
                    <a:cubicBezTo>
                      <a:pt x="963" y="1218"/>
                      <a:pt x="1878" y="1970"/>
                      <a:pt x="2303" y="3049"/>
                    </a:cubicBezTo>
                    <a:cubicBezTo>
                      <a:pt x="2330" y="3157"/>
                      <a:pt x="2425" y="3221"/>
                      <a:pt x="2531" y="3221"/>
                    </a:cubicBezTo>
                    <a:cubicBezTo>
                      <a:pt x="2553" y="3221"/>
                      <a:pt x="2575" y="3218"/>
                      <a:pt x="2598" y="3213"/>
                    </a:cubicBezTo>
                    <a:cubicBezTo>
                      <a:pt x="2761" y="3180"/>
                      <a:pt x="2827" y="3049"/>
                      <a:pt x="2794" y="2918"/>
                    </a:cubicBezTo>
                    <a:cubicBezTo>
                      <a:pt x="2336" y="1741"/>
                      <a:pt x="1421" y="924"/>
                      <a:pt x="538" y="74"/>
                    </a:cubicBezTo>
                    <a:cubicBezTo>
                      <a:pt x="486" y="22"/>
                      <a:pt x="428" y="0"/>
                      <a:pt x="37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5" name="Google Shape;535;p24"/>
              <p:cNvSpPr/>
              <p:nvPr/>
            </p:nvSpPr>
            <p:spPr>
              <a:xfrm>
                <a:off x="5790476" y="3191146"/>
                <a:ext cx="134891" cy="208212"/>
              </a:xfrm>
              <a:custGeom>
                <a:avLst/>
                <a:gdLst/>
                <a:ahLst/>
                <a:cxnLst/>
                <a:rect l="l" t="t" r="r" b="b"/>
                <a:pathLst>
                  <a:path w="2158" h="3331" extrusionOk="0">
                    <a:moveTo>
                      <a:pt x="391" y="0"/>
                    </a:moveTo>
                    <a:cubicBezTo>
                      <a:pt x="216" y="0"/>
                      <a:pt x="0" y="192"/>
                      <a:pt x="138" y="353"/>
                    </a:cubicBezTo>
                    <a:cubicBezTo>
                      <a:pt x="563" y="1366"/>
                      <a:pt x="1184" y="2249"/>
                      <a:pt x="1642" y="3230"/>
                    </a:cubicBezTo>
                    <a:cubicBezTo>
                      <a:pt x="1692" y="3300"/>
                      <a:pt x="1763" y="3330"/>
                      <a:pt x="1834" y="3330"/>
                    </a:cubicBezTo>
                    <a:cubicBezTo>
                      <a:pt x="1996" y="3330"/>
                      <a:pt x="2158" y="3173"/>
                      <a:pt x="2067" y="2968"/>
                    </a:cubicBezTo>
                    <a:cubicBezTo>
                      <a:pt x="1675" y="1987"/>
                      <a:pt x="988" y="1105"/>
                      <a:pt x="563" y="124"/>
                    </a:cubicBezTo>
                    <a:cubicBezTo>
                      <a:pt x="533" y="35"/>
                      <a:pt x="466" y="0"/>
                      <a:pt x="39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6" name="Google Shape;536;p24"/>
              <p:cNvSpPr/>
              <p:nvPr/>
            </p:nvSpPr>
            <p:spPr>
              <a:xfrm>
                <a:off x="4751800" y="3905595"/>
                <a:ext cx="219589" cy="49943"/>
              </a:xfrm>
              <a:custGeom>
                <a:avLst/>
                <a:gdLst/>
                <a:ahLst/>
                <a:cxnLst/>
                <a:rect l="l" t="t" r="r" b="b"/>
                <a:pathLst>
                  <a:path w="3513" h="799" extrusionOk="0">
                    <a:moveTo>
                      <a:pt x="349" y="1"/>
                    </a:moveTo>
                    <a:cubicBezTo>
                      <a:pt x="96" y="1"/>
                      <a:pt x="0" y="406"/>
                      <a:pt x="275" y="498"/>
                    </a:cubicBezTo>
                    <a:cubicBezTo>
                      <a:pt x="1105" y="698"/>
                      <a:pt x="1984" y="798"/>
                      <a:pt x="2849" y="798"/>
                    </a:cubicBezTo>
                    <a:cubicBezTo>
                      <a:pt x="2972" y="798"/>
                      <a:pt x="3095" y="796"/>
                      <a:pt x="3218" y="792"/>
                    </a:cubicBezTo>
                    <a:cubicBezTo>
                      <a:pt x="3512" y="727"/>
                      <a:pt x="3512" y="302"/>
                      <a:pt x="3218" y="269"/>
                    </a:cubicBezTo>
                    <a:cubicBezTo>
                      <a:pt x="3097" y="273"/>
                      <a:pt x="2977" y="275"/>
                      <a:pt x="2856" y="275"/>
                    </a:cubicBezTo>
                    <a:cubicBezTo>
                      <a:pt x="2029" y="275"/>
                      <a:pt x="1205" y="178"/>
                      <a:pt x="406" y="7"/>
                    </a:cubicBezTo>
                    <a:cubicBezTo>
                      <a:pt x="386" y="3"/>
                      <a:pt x="367" y="1"/>
                      <a:pt x="349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7" name="Google Shape;537;p24"/>
              <p:cNvSpPr/>
              <p:nvPr/>
            </p:nvSpPr>
            <p:spPr>
              <a:xfrm>
                <a:off x="4770990" y="3658694"/>
                <a:ext cx="241216" cy="66008"/>
              </a:xfrm>
              <a:custGeom>
                <a:avLst/>
                <a:gdLst/>
                <a:ahLst/>
                <a:cxnLst/>
                <a:rect l="l" t="t" r="r" b="b"/>
                <a:pathLst>
                  <a:path w="3859" h="1056" extrusionOk="0">
                    <a:moveTo>
                      <a:pt x="295" y="1"/>
                    </a:moveTo>
                    <a:cubicBezTo>
                      <a:pt x="1" y="66"/>
                      <a:pt x="1" y="491"/>
                      <a:pt x="328" y="524"/>
                    </a:cubicBezTo>
                    <a:cubicBezTo>
                      <a:pt x="1374" y="655"/>
                      <a:pt x="2453" y="916"/>
                      <a:pt x="3499" y="1047"/>
                    </a:cubicBezTo>
                    <a:cubicBezTo>
                      <a:pt x="3527" y="1053"/>
                      <a:pt x="3554" y="1055"/>
                      <a:pt x="3580" y="1055"/>
                    </a:cubicBezTo>
                    <a:cubicBezTo>
                      <a:pt x="3705" y="1055"/>
                      <a:pt x="3799" y="992"/>
                      <a:pt x="3826" y="884"/>
                    </a:cubicBezTo>
                    <a:cubicBezTo>
                      <a:pt x="3859" y="753"/>
                      <a:pt x="3794" y="622"/>
                      <a:pt x="3663" y="557"/>
                    </a:cubicBezTo>
                    <a:cubicBezTo>
                      <a:pt x="2518" y="393"/>
                      <a:pt x="1439" y="164"/>
                      <a:pt x="29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8" name="Google Shape;538;p24"/>
              <p:cNvSpPr/>
              <p:nvPr/>
            </p:nvSpPr>
            <p:spPr>
              <a:xfrm>
                <a:off x="4836184" y="3359476"/>
                <a:ext cx="202649" cy="52256"/>
              </a:xfrm>
              <a:custGeom>
                <a:avLst/>
                <a:gdLst/>
                <a:ahLst/>
                <a:cxnLst/>
                <a:rect l="l" t="t" r="r" b="b"/>
                <a:pathLst>
                  <a:path w="3242" h="836" extrusionOk="0">
                    <a:moveTo>
                      <a:pt x="346" y="1"/>
                    </a:moveTo>
                    <a:cubicBezTo>
                      <a:pt x="82" y="1"/>
                      <a:pt x="1" y="415"/>
                      <a:pt x="298" y="504"/>
                    </a:cubicBezTo>
                    <a:cubicBezTo>
                      <a:pt x="960" y="725"/>
                      <a:pt x="1641" y="835"/>
                      <a:pt x="2326" y="835"/>
                    </a:cubicBezTo>
                    <a:cubicBezTo>
                      <a:pt x="2554" y="835"/>
                      <a:pt x="2783" y="823"/>
                      <a:pt x="3012" y="799"/>
                    </a:cubicBezTo>
                    <a:cubicBezTo>
                      <a:pt x="3143" y="733"/>
                      <a:pt x="3241" y="602"/>
                      <a:pt x="3208" y="472"/>
                    </a:cubicBezTo>
                    <a:cubicBezTo>
                      <a:pt x="3154" y="363"/>
                      <a:pt x="3055" y="300"/>
                      <a:pt x="2948" y="300"/>
                    </a:cubicBezTo>
                    <a:cubicBezTo>
                      <a:pt x="2926" y="300"/>
                      <a:pt x="2904" y="302"/>
                      <a:pt x="2881" y="308"/>
                    </a:cubicBezTo>
                    <a:cubicBezTo>
                      <a:pt x="2677" y="333"/>
                      <a:pt x="2471" y="345"/>
                      <a:pt x="2264" y="345"/>
                    </a:cubicBezTo>
                    <a:cubicBezTo>
                      <a:pt x="1643" y="345"/>
                      <a:pt x="1018" y="235"/>
                      <a:pt x="429" y="14"/>
                    </a:cubicBezTo>
                    <a:cubicBezTo>
                      <a:pt x="400" y="5"/>
                      <a:pt x="372" y="1"/>
                      <a:pt x="346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9" name="Google Shape;539;p24"/>
              <p:cNvSpPr/>
              <p:nvPr/>
            </p:nvSpPr>
            <p:spPr>
              <a:xfrm>
                <a:off x="4888690" y="3061508"/>
                <a:ext cx="201212" cy="49506"/>
              </a:xfrm>
              <a:custGeom>
                <a:avLst/>
                <a:gdLst/>
                <a:ahLst/>
                <a:cxnLst/>
                <a:rect l="l" t="t" r="r" b="b"/>
                <a:pathLst>
                  <a:path w="3219" h="792" extrusionOk="0">
                    <a:moveTo>
                      <a:pt x="345" y="1"/>
                    </a:moveTo>
                    <a:cubicBezTo>
                      <a:pt x="68" y="1"/>
                      <a:pt x="1" y="408"/>
                      <a:pt x="276" y="530"/>
                    </a:cubicBezTo>
                    <a:cubicBezTo>
                      <a:pt x="1159" y="694"/>
                      <a:pt x="2041" y="759"/>
                      <a:pt x="2924" y="792"/>
                    </a:cubicBezTo>
                    <a:cubicBezTo>
                      <a:pt x="3219" y="759"/>
                      <a:pt x="3219" y="334"/>
                      <a:pt x="2924" y="268"/>
                    </a:cubicBezTo>
                    <a:cubicBezTo>
                      <a:pt x="2074" y="268"/>
                      <a:pt x="1224" y="170"/>
                      <a:pt x="406" y="7"/>
                    </a:cubicBezTo>
                    <a:cubicBezTo>
                      <a:pt x="385" y="3"/>
                      <a:pt x="364" y="1"/>
                      <a:pt x="34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0" name="Google Shape;540;p24"/>
              <p:cNvSpPr/>
              <p:nvPr/>
            </p:nvSpPr>
            <p:spPr>
              <a:xfrm>
                <a:off x="4950884" y="2857550"/>
                <a:ext cx="190085" cy="32754"/>
              </a:xfrm>
              <a:custGeom>
                <a:avLst/>
                <a:gdLst/>
                <a:ahLst/>
                <a:cxnLst/>
                <a:rect l="l" t="t" r="r" b="b"/>
                <a:pathLst>
                  <a:path w="3041" h="524" extrusionOk="0">
                    <a:moveTo>
                      <a:pt x="294" y="0"/>
                    </a:moveTo>
                    <a:cubicBezTo>
                      <a:pt x="0" y="33"/>
                      <a:pt x="0" y="491"/>
                      <a:pt x="294" y="523"/>
                    </a:cubicBezTo>
                    <a:lnTo>
                      <a:pt x="2747" y="523"/>
                    </a:lnTo>
                    <a:cubicBezTo>
                      <a:pt x="3041" y="491"/>
                      <a:pt x="3041" y="33"/>
                      <a:pt x="274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1" name="Google Shape;541;p24"/>
              <p:cNvSpPr/>
              <p:nvPr/>
            </p:nvSpPr>
            <p:spPr>
              <a:xfrm>
                <a:off x="4296813" y="3146954"/>
                <a:ext cx="200587" cy="74946"/>
              </a:xfrm>
              <a:custGeom>
                <a:avLst/>
                <a:gdLst/>
                <a:ahLst/>
                <a:cxnLst/>
                <a:rect l="l" t="t" r="r" b="b"/>
                <a:pathLst>
                  <a:path w="3209" h="1199" extrusionOk="0">
                    <a:moveTo>
                      <a:pt x="2863" y="0"/>
                    </a:moveTo>
                    <a:cubicBezTo>
                      <a:pt x="2837" y="0"/>
                      <a:pt x="2809" y="4"/>
                      <a:pt x="2780" y="13"/>
                    </a:cubicBezTo>
                    <a:cubicBezTo>
                      <a:pt x="1930" y="307"/>
                      <a:pt x="1080" y="536"/>
                      <a:pt x="197" y="700"/>
                    </a:cubicBezTo>
                    <a:cubicBezTo>
                      <a:pt x="66" y="733"/>
                      <a:pt x="1" y="863"/>
                      <a:pt x="33" y="1027"/>
                    </a:cubicBezTo>
                    <a:cubicBezTo>
                      <a:pt x="60" y="1135"/>
                      <a:pt x="155" y="1199"/>
                      <a:pt x="261" y="1199"/>
                    </a:cubicBezTo>
                    <a:cubicBezTo>
                      <a:pt x="283" y="1199"/>
                      <a:pt x="305" y="1196"/>
                      <a:pt x="328" y="1190"/>
                    </a:cubicBezTo>
                    <a:cubicBezTo>
                      <a:pt x="1210" y="1027"/>
                      <a:pt x="2093" y="798"/>
                      <a:pt x="2911" y="504"/>
                    </a:cubicBezTo>
                    <a:cubicBezTo>
                      <a:pt x="3208" y="414"/>
                      <a:pt x="3127" y="0"/>
                      <a:pt x="2863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2" name="Google Shape;542;p24"/>
              <p:cNvSpPr/>
              <p:nvPr/>
            </p:nvSpPr>
            <p:spPr>
              <a:xfrm>
                <a:off x="4308252" y="3445735"/>
                <a:ext cx="206087" cy="66258"/>
              </a:xfrm>
              <a:custGeom>
                <a:avLst/>
                <a:gdLst/>
                <a:ahLst/>
                <a:cxnLst/>
                <a:rect l="l" t="t" r="r" b="b"/>
                <a:pathLst>
                  <a:path w="3297" h="1060" extrusionOk="0">
                    <a:moveTo>
                      <a:pt x="2947" y="1"/>
                    </a:moveTo>
                    <a:cubicBezTo>
                      <a:pt x="2929" y="1"/>
                      <a:pt x="2911" y="3"/>
                      <a:pt x="2891" y="7"/>
                    </a:cubicBezTo>
                    <a:cubicBezTo>
                      <a:pt x="2008" y="138"/>
                      <a:pt x="1158" y="399"/>
                      <a:pt x="275" y="563"/>
                    </a:cubicBezTo>
                    <a:cubicBezTo>
                      <a:pt x="1" y="655"/>
                      <a:pt x="96" y="1060"/>
                      <a:pt x="377" y="1060"/>
                    </a:cubicBezTo>
                    <a:cubicBezTo>
                      <a:pt x="396" y="1060"/>
                      <a:pt x="417" y="1058"/>
                      <a:pt x="439" y="1053"/>
                    </a:cubicBezTo>
                    <a:cubicBezTo>
                      <a:pt x="1289" y="890"/>
                      <a:pt x="2139" y="628"/>
                      <a:pt x="3022" y="498"/>
                    </a:cubicBezTo>
                    <a:cubicBezTo>
                      <a:pt x="3297" y="406"/>
                      <a:pt x="3201" y="1"/>
                      <a:pt x="294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3" name="Google Shape;543;p24"/>
              <p:cNvSpPr/>
              <p:nvPr/>
            </p:nvSpPr>
            <p:spPr>
              <a:xfrm>
                <a:off x="4388823" y="3692948"/>
                <a:ext cx="190085" cy="57819"/>
              </a:xfrm>
              <a:custGeom>
                <a:avLst/>
                <a:gdLst/>
                <a:ahLst/>
                <a:cxnLst/>
                <a:rect l="l" t="t" r="r" b="b"/>
                <a:pathLst>
                  <a:path w="3041" h="925" extrusionOk="0">
                    <a:moveTo>
                      <a:pt x="2748" y="0"/>
                    </a:moveTo>
                    <a:cubicBezTo>
                      <a:pt x="2726" y="0"/>
                      <a:pt x="2704" y="3"/>
                      <a:pt x="2681" y="9"/>
                    </a:cubicBezTo>
                    <a:cubicBezTo>
                      <a:pt x="1897" y="205"/>
                      <a:pt x="1112" y="336"/>
                      <a:pt x="294" y="434"/>
                    </a:cubicBezTo>
                    <a:cubicBezTo>
                      <a:pt x="0" y="466"/>
                      <a:pt x="0" y="891"/>
                      <a:pt x="294" y="924"/>
                    </a:cubicBezTo>
                    <a:cubicBezTo>
                      <a:pt x="1144" y="826"/>
                      <a:pt x="1995" y="695"/>
                      <a:pt x="2812" y="499"/>
                    </a:cubicBezTo>
                    <a:cubicBezTo>
                      <a:pt x="2943" y="466"/>
                      <a:pt x="3041" y="336"/>
                      <a:pt x="3008" y="172"/>
                    </a:cubicBezTo>
                    <a:cubicBezTo>
                      <a:pt x="2954" y="64"/>
                      <a:pt x="2855" y="0"/>
                      <a:pt x="2748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4" name="Google Shape;544;p24"/>
              <p:cNvSpPr/>
              <p:nvPr/>
            </p:nvSpPr>
            <p:spPr>
              <a:xfrm>
                <a:off x="4448079" y="3939473"/>
                <a:ext cx="181959" cy="40692"/>
              </a:xfrm>
              <a:custGeom>
                <a:avLst/>
                <a:gdLst/>
                <a:ahLst/>
                <a:cxnLst/>
                <a:rect l="l" t="t" r="r" b="b"/>
                <a:pathLst>
                  <a:path w="2911" h="651" extrusionOk="0">
                    <a:moveTo>
                      <a:pt x="2636" y="0"/>
                    </a:moveTo>
                    <a:cubicBezTo>
                      <a:pt x="2608" y="0"/>
                      <a:pt x="2579" y="7"/>
                      <a:pt x="2551" y="21"/>
                    </a:cubicBezTo>
                    <a:cubicBezTo>
                      <a:pt x="1987" y="95"/>
                      <a:pt x="1423" y="131"/>
                      <a:pt x="859" y="131"/>
                    </a:cubicBezTo>
                    <a:cubicBezTo>
                      <a:pt x="671" y="131"/>
                      <a:pt x="483" y="127"/>
                      <a:pt x="295" y="119"/>
                    </a:cubicBezTo>
                    <a:cubicBezTo>
                      <a:pt x="0" y="185"/>
                      <a:pt x="0" y="610"/>
                      <a:pt x="295" y="642"/>
                    </a:cubicBezTo>
                    <a:cubicBezTo>
                      <a:pt x="439" y="648"/>
                      <a:pt x="583" y="651"/>
                      <a:pt x="726" y="651"/>
                    </a:cubicBezTo>
                    <a:cubicBezTo>
                      <a:pt x="1390" y="651"/>
                      <a:pt x="2036" y="592"/>
                      <a:pt x="2682" y="512"/>
                    </a:cubicBezTo>
                    <a:cubicBezTo>
                      <a:pt x="2812" y="446"/>
                      <a:pt x="2910" y="315"/>
                      <a:pt x="2878" y="185"/>
                    </a:cubicBezTo>
                    <a:cubicBezTo>
                      <a:pt x="2827" y="82"/>
                      <a:pt x="2736" y="0"/>
                      <a:pt x="263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45" name="Google Shape;545;p24"/>
            <p:cNvGrpSpPr/>
            <p:nvPr/>
          </p:nvGrpSpPr>
          <p:grpSpPr>
            <a:xfrm rot="-5400000">
              <a:off x="7627727" y="1321910"/>
              <a:ext cx="1140312" cy="2664047"/>
              <a:chOff x="3325650" y="1967425"/>
              <a:chExt cx="775775" cy="1812400"/>
            </a:xfrm>
          </p:grpSpPr>
          <p:sp>
            <p:nvSpPr>
              <p:cNvPr id="546" name="Google Shape;546;p24"/>
              <p:cNvSpPr/>
              <p:nvPr/>
            </p:nvSpPr>
            <p:spPr>
              <a:xfrm>
                <a:off x="3644450" y="1967425"/>
                <a:ext cx="255900" cy="468675"/>
              </a:xfrm>
              <a:custGeom>
                <a:avLst/>
                <a:gdLst/>
                <a:ahLst/>
                <a:cxnLst/>
                <a:rect l="l" t="t" r="r" b="b"/>
                <a:pathLst>
                  <a:path w="10236" h="18747" extrusionOk="0">
                    <a:moveTo>
                      <a:pt x="5093" y="0"/>
                    </a:moveTo>
                    <a:cubicBezTo>
                      <a:pt x="2986" y="0"/>
                      <a:pt x="1299" y="2605"/>
                      <a:pt x="883" y="5144"/>
                    </a:cubicBezTo>
                    <a:cubicBezTo>
                      <a:pt x="1" y="10834"/>
                      <a:pt x="5036" y="14104"/>
                      <a:pt x="6835" y="18747"/>
                    </a:cubicBezTo>
                    <a:lnTo>
                      <a:pt x="7260" y="18747"/>
                    </a:lnTo>
                    <a:cubicBezTo>
                      <a:pt x="8306" y="16360"/>
                      <a:pt x="9647" y="14398"/>
                      <a:pt x="9941" y="11717"/>
                    </a:cubicBezTo>
                    <a:cubicBezTo>
                      <a:pt x="10235" y="8414"/>
                      <a:pt x="10104" y="4098"/>
                      <a:pt x="7881" y="1547"/>
                    </a:cubicBezTo>
                    <a:cubicBezTo>
                      <a:pt x="6920" y="452"/>
                      <a:pt x="5970" y="0"/>
                      <a:pt x="5093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7" name="Google Shape;547;p24"/>
              <p:cNvSpPr/>
              <p:nvPr/>
            </p:nvSpPr>
            <p:spPr>
              <a:xfrm>
                <a:off x="3544725" y="2393450"/>
                <a:ext cx="196200" cy="356550"/>
              </a:xfrm>
              <a:custGeom>
                <a:avLst/>
                <a:gdLst/>
                <a:ahLst/>
                <a:cxnLst/>
                <a:rect l="l" t="t" r="r" b="b"/>
                <a:pathLst>
                  <a:path w="7848" h="14262" extrusionOk="0">
                    <a:moveTo>
                      <a:pt x="4255" y="0"/>
                    </a:moveTo>
                    <a:cubicBezTo>
                      <a:pt x="3605" y="0"/>
                      <a:pt x="2915" y="442"/>
                      <a:pt x="2224" y="1542"/>
                    </a:cubicBezTo>
                    <a:cubicBezTo>
                      <a:pt x="0" y="5270"/>
                      <a:pt x="4153" y="10959"/>
                      <a:pt x="5625" y="14262"/>
                    </a:cubicBezTo>
                    <a:lnTo>
                      <a:pt x="5625" y="14098"/>
                    </a:lnTo>
                    <a:cubicBezTo>
                      <a:pt x="6507" y="11711"/>
                      <a:pt x="7717" y="8867"/>
                      <a:pt x="7848" y="6185"/>
                    </a:cubicBezTo>
                    <a:cubicBezTo>
                      <a:pt x="7848" y="4163"/>
                      <a:pt x="6248" y="0"/>
                      <a:pt x="4255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8" name="Google Shape;548;p24"/>
              <p:cNvSpPr/>
              <p:nvPr/>
            </p:nvSpPr>
            <p:spPr>
              <a:xfrm>
                <a:off x="3870900" y="2478250"/>
                <a:ext cx="230525" cy="413175"/>
              </a:xfrm>
              <a:custGeom>
                <a:avLst/>
                <a:gdLst/>
                <a:ahLst/>
                <a:cxnLst/>
                <a:rect l="l" t="t" r="r" b="b"/>
                <a:pathLst>
                  <a:path w="9221" h="16527" extrusionOk="0">
                    <a:moveTo>
                      <a:pt x="6806" y="0"/>
                    </a:moveTo>
                    <a:cubicBezTo>
                      <a:pt x="5413" y="0"/>
                      <a:pt x="3700" y="1483"/>
                      <a:pt x="2649" y="3676"/>
                    </a:cubicBezTo>
                    <a:cubicBezTo>
                      <a:pt x="752" y="7436"/>
                      <a:pt x="883" y="12210"/>
                      <a:pt x="0" y="16232"/>
                    </a:cubicBezTo>
                    <a:lnTo>
                      <a:pt x="131" y="16526"/>
                    </a:lnTo>
                    <a:cubicBezTo>
                      <a:pt x="2354" y="14892"/>
                      <a:pt x="5036" y="14140"/>
                      <a:pt x="6670" y="11753"/>
                    </a:cubicBezTo>
                    <a:cubicBezTo>
                      <a:pt x="8371" y="9366"/>
                      <a:pt x="9221" y="6488"/>
                      <a:pt x="9057" y="3545"/>
                    </a:cubicBezTo>
                    <a:cubicBezTo>
                      <a:pt x="8909" y="1032"/>
                      <a:pt x="7969" y="0"/>
                      <a:pt x="680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9" name="Google Shape;549;p24"/>
              <p:cNvSpPr/>
              <p:nvPr/>
            </p:nvSpPr>
            <p:spPr>
              <a:xfrm>
                <a:off x="3325650" y="2855650"/>
                <a:ext cx="263250" cy="475575"/>
              </a:xfrm>
              <a:custGeom>
                <a:avLst/>
                <a:gdLst/>
                <a:ahLst/>
                <a:cxnLst/>
                <a:rect l="l" t="t" r="r" b="b"/>
                <a:pathLst>
                  <a:path w="10530" h="19023" extrusionOk="0">
                    <a:moveTo>
                      <a:pt x="6717" y="0"/>
                    </a:moveTo>
                    <a:cubicBezTo>
                      <a:pt x="6256" y="0"/>
                      <a:pt x="5751" y="167"/>
                      <a:pt x="5199" y="548"/>
                    </a:cubicBezTo>
                    <a:cubicBezTo>
                      <a:pt x="0" y="4144"/>
                      <a:pt x="5330" y="15883"/>
                      <a:pt x="8600" y="19022"/>
                    </a:cubicBezTo>
                    <a:lnTo>
                      <a:pt x="8600" y="18989"/>
                    </a:lnTo>
                    <a:cubicBezTo>
                      <a:pt x="8502" y="18172"/>
                      <a:pt x="8436" y="17354"/>
                      <a:pt x="8436" y="16537"/>
                    </a:cubicBezTo>
                    <a:cubicBezTo>
                      <a:pt x="8894" y="13561"/>
                      <a:pt x="10529" y="10553"/>
                      <a:pt x="10529" y="7414"/>
                    </a:cubicBezTo>
                    <a:cubicBezTo>
                      <a:pt x="10529" y="5411"/>
                      <a:pt x="9346" y="0"/>
                      <a:pt x="6717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0" name="Google Shape;550;p24"/>
              <p:cNvSpPr/>
              <p:nvPr/>
            </p:nvSpPr>
            <p:spPr>
              <a:xfrm>
                <a:off x="3682050" y="3149150"/>
                <a:ext cx="295850" cy="314500"/>
              </a:xfrm>
              <a:custGeom>
                <a:avLst/>
                <a:gdLst/>
                <a:ahLst/>
                <a:cxnLst/>
                <a:rect l="l" t="t" r="r" b="b"/>
                <a:pathLst>
                  <a:path w="11834" h="12580" extrusionOk="0">
                    <a:moveTo>
                      <a:pt x="8073" y="1"/>
                    </a:moveTo>
                    <a:cubicBezTo>
                      <a:pt x="7220" y="1"/>
                      <a:pt x="6222" y="243"/>
                      <a:pt x="5167" y="775"/>
                    </a:cubicBezTo>
                    <a:cubicBezTo>
                      <a:pt x="589" y="3162"/>
                      <a:pt x="1" y="7642"/>
                      <a:pt x="1" y="12285"/>
                    </a:cubicBezTo>
                    <a:lnTo>
                      <a:pt x="295" y="12579"/>
                    </a:lnTo>
                    <a:cubicBezTo>
                      <a:pt x="589" y="12416"/>
                      <a:pt x="851" y="12154"/>
                      <a:pt x="1014" y="11827"/>
                    </a:cubicBezTo>
                    <a:cubicBezTo>
                      <a:pt x="3859" y="9440"/>
                      <a:pt x="7260" y="8230"/>
                      <a:pt x="9614" y="5091"/>
                    </a:cubicBezTo>
                    <a:cubicBezTo>
                      <a:pt x="11834" y="2091"/>
                      <a:pt x="10578" y="1"/>
                      <a:pt x="8073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1" name="Google Shape;551;p24"/>
              <p:cNvSpPr/>
              <p:nvPr/>
            </p:nvSpPr>
            <p:spPr>
              <a:xfrm>
                <a:off x="3593775" y="2063725"/>
                <a:ext cx="237075" cy="1716100"/>
              </a:xfrm>
              <a:custGeom>
                <a:avLst/>
                <a:gdLst/>
                <a:ahLst/>
                <a:cxnLst/>
                <a:rect l="l" t="t" r="r" b="b"/>
                <a:pathLst>
                  <a:path w="9483" h="68644" extrusionOk="0">
                    <a:moveTo>
                      <a:pt x="6744" y="1"/>
                    </a:moveTo>
                    <a:cubicBezTo>
                      <a:pt x="6614" y="1"/>
                      <a:pt x="6491" y="82"/>
                      <a:pt x="6507" y="246"/>
                    </a:cubicBezTo>
                    <a:cubicBezTo>
                      <a:pt x="7129" y="4856"/>
                      <a:pt x="8306" y="9369"/>
                      <a:pt x="8665" y="14012"/>
                    </a:cubicBezTo>
                    <a:cubicBezTo>
                      <a:pt x="8992" y="18491"/>
                      <a:pt x="8240" y="22873"/>
                      <a:pt x="6965" y="27189"/>
                    </a:cubicBezTo>
                    <a:cubicBezTo>
                      <a:pt x="5690" y="31342"/>
                      <a:pt x="3990" y="35331"/>
                      <a:pt x="2583" y="39451"/>
                    </a:cubicBezTo>
                    <a:cubicBezTo>
                      <a:pt x="1831" y="41478"/>
                      <a:pt x="1243" y="43604"/>
                      <a:pt x="785" y="45729"/>
                    </a:cubicBezTo>
                    <a:cubicBezTo>
                      <a:pt x="327" y="48018"/>
                      <a:pt x="98" y="50372"/>
                      <a:pt x="66" y="52694"/>
                    </a:cubicBezTo>
                    <a:cubicBezTo>
                      <a:pt x="0" y="58023"/>
                      <a:pt x="818" y="63288"/>
                      <a:pt x="1930" y="68454"/>
                    </a:cubicBezTo>
                    <a:cubicBezTo>
                      <a:pt x="1956" y="68586"/>
                      <a:pt x="2052" y="68643"/>
                      <a:pt x="2152" y="68643"/>
                    </a:cubicBezTo>
                    <a:cubicBezTo>
                      <a:pt x="2300" y="68643"/>
                      <a:pt x="2459" y="68518"/>
                      <a:pt x="2420" y="68323"/>
                    </a:cubicBezTo>
                    <a:cubicBezTo>
                      <a:pt x="1406" y="63680"/>
                      <a:pt x="654" y="58939"/>
                      <a:pt x="589" y="54165"/>
                    </a:cubicBezTo>
                    <a:cubicBezTo>
                      <a:pt x="523" y="51778"/>
                      <a:pt x="687" y="49358"/>
                      <a:pt x="1079" y="47004"/>
                    </a:cubicBezTo>
                    <a:cubicBezTo>
                      <a:pt x="1472" y="44813"/>
                      <a:pt x="2028" y="42655"/>
                      <a:pt x="2747" y="40563"/>
                    </a:cubicBezTo>
                    <a:cubicBezTo>
                      <a:pt x="5461" y="32388"/>
                      <a:pt x="9483" y="24442"/>
                      <a:pt x="9254" y="15614"/>
                    </a:cubicBezTo>
                    <a:cubicBezTo>
                      <a:pt x="9123" y="10415"/>
                      <a:pt x="7684" y="5380"/>
                      <a:pt x="7030" y="246"/>
                    </a:cubicBezTo>
                    <a:cubicBezTo>
                      <a:pt x="7014" y="82"/>
                      <a:pt x="6875" y="1"/>
                      <a:pt x="6744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2" name="Google Shape;552;p24"/>
              <p:cNvSpPr/>
              <p:nvPr/>
            </p:nvSpPr>
            <p:spPr>
              <a:xfrm>
                <a:off x="3646100" y="2460000"/>
                <a:ext cx="87650" cy="407775"/>
              </a:xfrm>
              <a:custGeom>
                <a:avLst/>
                <a:gdLst/>
                <a:ahLst/>
                <a:cxnLst/>
                <a:rect l="l" t="t" r="r" b="b"/>
                <a:pathLst>
                  <a:path w="3506" h="16311" extrusionOk="0">
                    <a:moveTo>
                      <a:pt x="249" y="0"/>
                    </a:moveTo>
                    <a:cubicBezTo>
                      <a:pt x="131" y="0"/>
                      <a:pt x="16" y="74"/>
                      <a:pt x="0" y="221"/>
                    </a:cubicBezTo>
                    <a:cubicBezTo>
                      <a:pt x="0" y="2935"/>
                      <a:pt x="294" y="5649"/>
                      <a:pt x="850" y="8297"/>
                    </a:cubicBezTo>
                    <a:cubicBezTo>
                      <a:pt x="1406" y="10946"/>
                      <a:pt x="2223" y="13562"/>
                      <a:pt x="2976" y="16145"/>
                    </a:cubicBezTo>
                    <a:cubicBezTo>
                      <a:pt x="3014" y="16261"/>
                      <a:pt x="3109" y="16311"/>
                      <a:pt x="3205" y="16311"/>
                    </a:cubicBezTo>
                    <a:cubicBezTo>
                      <a:pt x="3353" y="16311"/>
                      <a:pt x="3506" y="16192"/>
                      <a:pt x="3466" y="16014"/>
                    </a:cubicBezTo>
                    <a:cubicBezTo>
                      <a:pt x="2714" y="13463"/>
                      <a:pt x="1962" y="10913"/>
                      <a:pt x="1406" y="8330"/>
                    </a:cubicBezTo>
                    <a:cubicBezTo>
                      <a:pt x="817" y="5681"/>
                      <a:pt x="523" y="2967"/>
                      <a:pt x="523" y="221"/>
                    </a:cubicBezTo>
                    <a:cubicBezTo>
                      <a:pt x="490" y="74"/>
                      <a:pt x="368" y="0"/>
                      <a:pt x="249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3" name="Google Shape;553;p24"/>
              <p:cNvSpPr/>
              <p:nvPr/>
            </p:nvSpPr>
            <p:spPr>
              <a:xfrm>
                <a:off x="3665625" y="2549050"/>
                <a:ext cx="372200" cy="491475"/>
              </a:xfrm>
              <a:custGeom>
                <a:avLst/>
                <a:gdLst/>
                <a:ahLst/>
                <a:cxnLst/>
                <a:rect l="l" t="t" r="r" b="b"/>
                <a:pathLst>
                  <a:path w="14888" h="19659" extrusionOk="0">
                    <a:moveTo>
                      <a:pt x="14581" y="1"/>
                    </a:moveTo>
                    <a:cubicBezTo>
                      <a:pt x="14480" y="1"/>
                      <a:pt x="14385" y="58"/>
                      <a:pt x="14358" y="190"/>
                    </a:cubicBezTo>
                    <a:cubicBezTo>
                      <a:pt x="13704" y="3264"/>
                      <a:pt x="12560" y="6239"/>
                      <a:pt x="10990" y="8953"/>
                    </a:cubicBezTo>
                    <a:cubicBezTo>
                      <a:pt x="9388" y="11831"/>
                      <a:pt x="7361" y="14577"/>
                      <a:pt x="4778" y="16670"/>
                    </a:cubicBezTo>
                    <a:cubicBezTo>
                      <a:pt x="3470" y="17782"/>
                      <a:pt x="1933" y="18632"/>
                      <a:pt x="298" y="19155"/>
                    </a:cubicBezTo>
                    <a:cubicBezTo>
                      <a:pt x="1" y="19244"/>
                      <a:pt x="82" y="19658"/>
                      <a:pt x="345" y="19658"/>
                    </a:cubicBezTo>
                    <a:cubicBezTo>
                      <a:pt x="372" y="19658"/>
                      <a:pt x="399" y="19654"/>
                      <a:pt x="429" y="19646"/>
                    </a:cubicBezTo>
                    <a:lnTo>
                      <a:pt x="396" y="19646"/>
                    </a:lnTo>
                    <a:cubicBezTo>
                      <a:pt x="3470" y="18730"/>
                      <a:pt x="5988" y="16572"/>
                      <a:pt x="8015" y="14152"/>
                    </a:cubicBezTo>
                    <a:cubicBezTo>
                      <a:pt x="10238" y="11504"/>
                      <a:pt x="12037" y="8528"/>
                      <a:pt x="13312" y="5324"/>
                    </a:cubicBezTo>
                    <a:cubicBezTo>
                      <a:pt x="13999" y="3722"/>
                      <a:pt x="14489" y="2021"/>
                      <a:pt x="14849" y="321"/>
                    </a:cubicBezTo>
                    <a:cubicBezTo>
                      <a:pt x="14888" y="126"/>
                      <a:pt x="14729" y="1"/>
                      <a:pt x="145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4" name="Google Shape;554;p24"/>
              <p:cNvSpPr/>
              <p:nvPr/>
            </p:nvSpPr>
            <p:spPr>
              <a:xfrm>
                <a:off x="3470325" y="2998700"/>
                <a:ext cx="134525" cy="437400"/>
              </a:xfrm>
              <a:custGeom>
                <a:avLst/>
                <a:gdLst/>
                <a:ahLst/>
                <a:cxnLst/>
                <a:rect l="l" t="t" r="r" b="b"/>
                <a:pathLst>
                  <a:path w="5381" h="17496" extrusionOk="0">
                    <a:moveTo>
                      <a:pt x="295" y="0"/>
                    </a:moveTo>
                    <a:cubicBezTo>
                      <a:pt x="173" y="0"/>
                      <a:pt x="50" y="74"/>
                      <a:pt x="34" y="221"/>
                    </a:cubicBezTo>
                    <a:cubicBezTo>
                      <a:pt x="1" y="3262"/>
                      <a:pt x="361" y="6303"/>
                      <a:pt x="1145" y="9245"/>
                    </a:cubicBezTo>
                    <a:cubicBezTo>
                      <a:pt x="1930" y="12123"/>
                      <a:pt x="3173" y="14870"/>
                      <a:pt x="4808" y="17387"/>
                    </a:cubicBezTo>
                    <a:cubicBezTo>
                      <a:pt x="4865" y="17464"/>
                      <a:pt x="4942" y="17496"/>
                      <a:pt x="5018" y="17496"/>
                    </a:cubicBezTo>
                    <a:cubicBezTo>
                      <a:pt x="5202" y="17496"/>
                      <a:pt x="5381" y="17311"/>
                      <a:pt x="5265" y="17126"/>
                    </a:cubicBezTo>
                    <a:cubicBezTo>
                      <a:pt x="3630" y="14641"/>
                      <a:pt x="2421" y="11959"/>
                      <a:pt x="1636" y="9115"/>
                    </a:cubicBezTo>
                    <a:cubicBezTo>
                      <a:pt x="884" y="6205"/>
                      <a:pt x="524" y="3229"/>
                      <a:pt x="557" y="221"/>
                    </a:cubicBezTo>
                    <a:cubicBezTo>
                      <a:pt x="540" y="74"/>
                      <a:pt x="418" y="0"/>
                      <a:pt x="295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5" name="Google Shape;555;p24"/>
              <p:cNvSpPr/>
              <p:nvPr/>
            </p:nvSpPr>
            <p:spPr>
              <a:xfrm>
                <a:off x="3605550" y="3236975"/>
                <a:ext cx="234450" cy="359700"/>
              </a:xfrm>
              <a:custGeom>
                <a:avLst/>
                <a:gdLst/>
                <a:ahLst/>
                <a:cxnLst/>
                <a:rect l="l" t="t" r="r" b="b"/>
                <a:pathLst>
                  <a:path w="9378" h="14388" extrusionOk="0">
                    <a:moveTo>
                      <a:pt x="8999" y="1"/>
                    </a:moveTo>
                    <a:cubicBezTo>
                      <a:pt x="8939" y="1"/>
                      <a:pt x="8875" y="23"/>
                      <a:pt x="8816" y="74"/>
                    </a:cubicBezTo>
                    <a:cubicBezTo>
                      <a:pt x="6756" y="1873"/>
                      <a:pt x="5088" y="4063"/>
                      <a:pt x="3878" y="6548"/>
                    </a:cubicBezTo>
                    <a:cubicBezTo>
                      <a:pt x="3257" y="7758"/>
                      <a:pt x="2766" y="9001"/>
                      <a:pt x="2276" y="10276"/>
                    </a:cubicBezTo>
                    <a:cubicBezTo>
                      <a:pt x="1753" y="11617"/>
                      <a:pt x="1360" y="13023"/>
                      <a:pt x="183" y="13971"/>
                    </a:cubicBezTo>
                    <a:cubicBezTo>
                      <a:pt x="1" y="14127"/>
                      <a:pt x="192" y="14387"/>
                      <a:pt x="393" y="14387"/>
                    </a:cubicBezTo>
                    <a:cubicBezTo>
                      <a:pt x="445" y="14387"/>
                      <a:pt x="496" y="14370"/>
                      <a:pt x="543" y="14330"/>
                    </a:cubicBezTo>
                    <a:cubicBezTo>
                      <a:pt x="1589" y="13480"/>
                      <a:pt x="2080" y="12303"/>
                      <a:pt x="2505" y="11061"/>
                    </a:cubicBezTo>
                    <a:cubicBezTo>
                      <a:pt x="2995" y="9687"/>
                      <a:pt x="3519" y="8347"/>
                      <a:pt x="4140" y="7072"/>
                    </a:cubicBezTo>
                    <a:cubicBezTo>
                      <a:pt x="5350" y="4521"/>
                      <a:pt x="7083" y="2265"/>
                      <a:pt x="9175" y="434"/>
                    </a:cubicBezTo>
                    <a:cubicBezTo>
                      <a:pt x="9378" y="257"/>
                      <a:pt x="9208" y="1"/>
                      <a:pt x="899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6" name="Google Shape;556;p24"/>
              <p:cNvSpPr/>
              <p:nvPr/>
            </p:nvSpPr>
            <p:spPr>
              <a:xfrm>
                <a:off x="3701150" y="2130750"/>
                <a:ext cx="136925" cy="98575"/>
              </a:xfrm>
              <a:custGeom>
                <a:avLst/>
                <a:gdLst/>
                <a:ahLst/>
                <a:cxnLst/>
                <a:rect l="l" t="t" r="r" b="b"/>
                <a:pathLst>
                  <a:path w="5477" h="3943" extrusionOk="0">
                    <a:moveTo>
                      <a:pt x="5147" y="1"/>
                    </a:moveTo>
                    <a:cubicBezTo>
                      <a:pt x="5046" y="1"/>
                      <a:pt x="4952" y="54"/>
                      <a:pt x="4926" y="181"/>
                    </a:cubicBezTo>
                    <a:cubicBezTo>
                      <a:pt x="4504" y="1267"/>
                      <a:pt x="3998" y="2326"/>
                      <a:pt x="3382" y="3305"/>
                    </a:cubicBezTo>
                    <a:lnTo>
                      <a:pt x="3382" y="3305"/>
                    </a:lnTo>
                    <a:cubicBezTo>
                      <a:pt x="2430" y="2559"/>
                      <a:pt x="1496" y="1819"/>
                      <a:pt x="479" y="1162"/>
                    </a:cubicBezTo>
                    <a:cubicBezTo>
                      <a:pt x="434" y="1128"/>
                      <a:pt x="390" y="1114"/>
                      <a:pt x="347" y="1114"/>
                    </a:cubicBezTo>
                    <a:cubicBezTo>
                      <a:pt x="143" y="1114"/>
                      <a:pt x="1" y="1451"/>
                      <a:pt x="218" y="1587"/>
                    </a:cubicBezTo>
                    <a:cubicBezTo>
                      <a:pt x="1264" y="2273"/>
                      <a:pt x="2245" y="3091"/>
                      <a:pt x="3259" y="3876"/>
                    </a:cubicBezTo>
                    <a:cubicBezTo>
                      <a:pt x="3316" y="3918"/>
                      <a:pt x="3385" y="3943"/>
                      <a:pt x="3454" y="3943"/>
                    </a:cubicBezTo>
                    <a:cubicBezTo>
                      <a:pt x="3542" y="3943"/>
                      <a:pt x="3628" y="3902"/>
                      <a:pt x="3684" y="3810"/>
                    </a:cubicBezTo>
                    <a:cubicBezTo>
                      <a:pt x="4370" y="2731"/>
                      <a:pt x="4959" y="1554"/>
                      <a:pt x="5417" y="312"/>
                    </a:cubicBezTo>
                    <a:cubicBezTo>
                      <a:pt x="5477" y="132"/>
                      <a:pt x="5304" y="1"/>
                      <a:pt x="514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7" name="Google Shape;557;p24"/>
              <p:cNvSpPr/>
              <p:nvPr/>
            </p:nvSpPr>
            <p:spPr>
              <a:xfrm>
                <a:off x="3730575" y="2251775"/>
                <a:ext cx="115375" cy="59750"/>
              </a:xfrm>
              <a:custGeom>
                <a:avLst/>
                <a:gdLst/>
                <a:ahLst/>
                <a:cxnLst/>
                <a:rect l="l" t="t" r="r" b="b"/>
                <a:pathLst>
                  <a:path w="4615" h="2390" extrusionOk="0">
                    <a:moveTo>
                      <a:pt x="337" y="0"/>
                    </a:moveTo>
                    <a:cubicBezTo>
                      <a:pt x="121" y="0"/>
                      <a:pt x="1" y="343"/>
                      <a:pt x="218" y="506"/>
                    </a:cubicBezTo>
                    <a:cubicBezTo>
                      <a:pt x="1101" y="1095"/>
                      <a:pt x="1885" y="1814"/>
                      <a:pt x="2801" y="2370"/>
                    </a:cubicBezTo>
                    <a:cubicBezTo>
                      <a:pt x="2837" y="2382"/>
                      <a:pt x="2877" y="2389"/>
                      <a:pt x="2919" y="2389"/>
                    </a:cubicBezTo>
                    <a:cubicBezTo>
                      <a:pt x="2990" y="2389"/>
                      <a:pt x="3066" y="2367"/>
                      <a:pt x="3128" y="2304"/>
                    </a:cubicBezTo>
                    <a:cubicBezTo>
                      <a:pt x="3651" y="1716"/>
                      <a:pt x="4109" y="1095"/>
                      <a:pt x="4501" y="408"/>
                    </a:cubicBezTo>
                    <a:cubicBezTo>
                      <a:pt x="4614" y="205"/>
                      <a:pt x="4431" y="17"/>
                      <a:pt x="4253" y="17"/>
                    </a:cubicBezTo>
                    <a:cubicBezTo>
                      <a:pt x="4173" y="17"/>
                      <a:pt x="4094" y="55"/>
                      <a:pt x="4044" y="146"/>
                    </a:cubicBezTo>
                    <a:cubicBezTo>
                      <a:pt x="3714" y="746"/>
                      <a:pt x="3329" y="1290"/>
                      <a:pt x="2890" y="1805"/>
                    </a:cubicBezTo>
                    <a:lnTo>
                      <a:pt x="2890" y="1805"/>
                    </a:lnTo>
                    <a:cubicBezTo>
                      <a:pt x="2047" y="1266"/>
                      <a:pt x="1306" y="600"/>
                      <a:pt x="479" y="48"/>
                    </a:cubicBezTo>
                    <a:cubicBezTo>
                      <a:pt x="429" y="15"/>
                      <a:pt x="381" y="0"/>
                      <a:pt x="337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8" name="Google Shape;558;p24"/>
              <p:cNvSpPr/>
              <p:nvPr/>
            </p:nvSpPr>
            <p:spPr>
              <a:xfrm>
                <a:off x="3920750" y="2692600"/>
                <a:ext cx="109450" cy="93575"/>
              </a:xfrm>
              <a:custGeom>
                <a:avLst/>
                <a:gdLst/>
                <a:ahLst/>
                <a:cxnLst/>
                <a:rect l="l" t="t" r="r" b="b"/>
                <a:pathLst>
                  <a:path w="4378" h="3743" extrusionOk="0">
                    <a:moveTo>
                      <a:pt x="281" y="1"/>
                    </a:moveTo>
                    <a:cubicBezTo>
                      <a:pt x="264" y="1"/>
                      <a:pt x="247" y="3"/>
                      <a:pt x="230" y="7"/>
                    </a:cubicBezTo>
                    <a:cubicBezTo>
                      <a:pt x="99" y="72"/>
                      <a:pt x="1" y="203"/>
                      <a:pt x="66" y="334"/>
                    </a:cubicBezTo>
                    <a:cubicBezTo>
                      <a:pt x="164" y="1478"/>
                      <a:pt x="491" y="2590"/>
                      <a:pt x="982" y="3604"/>
                    </a:cubicBezTo>
                    <a:cubicBezTo>
                      <a:pt x="1008" y="3684"/>
                      <a:pt x="1102" y="3743"/>
                      <a:pt x="1189" y="3743"/>
                    </a:cubicBezTo>
                    <a:cubicBezTo>
                      <a:pt x="1207" y="3743"/>
                      <a:pt x="1226" y="3740"/>
                      <a:pt x="1243" y="3734"/>
                    </a:cubicBezTo>
                    <a:cubicBezTo>
                      <a:pt x="2388" y="3309"/>
                      <a:pt x="3663" y="2917"/>
                      <a:pt x="4284" y="1805"/>
                    </a:cubicBezTo>
                    <a:cubicBezTo>
                      <a:pt x="4377" y="1619"/>
                      <a:pt x="4222" y="1450"/>
                      <a:pt x="4054" y="1450"/>
                    </a:cubicBezTo>
                    <a:cubicBezTo>
                      <a:pt x="3986" y="1450"/>
                      <a:pt x="3916" y="1478"/>
                      <a:pt x="3859" y="1544"/>
                    </a:cubicBezTo>
                    <a:cubicBezTo>
                      <a:pt x="3341" y="2488"/>
                      <a:pt x="2285" y="2836"/>
                      <a:pt x="1324" y="3170"/>
                    </a:cubicBezTo>
                    <a:lnTo>
                      <a:pt x="1324" y="3170"/>
                    </a:lnTo>
                    <a:cubicBezTo>
                      <a:pt x="1131" y="2755"/>
                      <a:pt x="969" y="2297"/>
                      <a:pt x="883" y="1838"/>
                    </a:cubicBezTo>
                    <a:cubicBezTo>
                      <a:pt x="720" y="1282"/>
                      <a:pt x="622" y="759"/>
                      <a:pt x="556" y="203"/>
                    </a:cubicBezTo>
                    <a:cubicBezTo>
                      <a:pt x="500" y="89"/>
                      <a:pt x="394" y="1"/>
                      <a:pt x="281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9" name="Google Shape;559;p24"/>
              <p:cNvSpPr/>
              <p:nvPr/>
            </p:nvSpPr>
            <p:spPr>
              <a:xfrm>
                <a:off x="3961000" y="2597975"/>
                <a:ext cx="94650" cy="79700"/>
              </a:xfrm>
              <a:custGeom>
                <a:avLst/>
                <a:gdLst/>
                <a:ahLst/>
                <a:cxnLst/>
                <a:rect l="l" t="t" r="r" b="b"/>
                <a:pathLst>
                  <a:path w="3786" h="3188" extrusionOk="0">
                    <a:moveTo>
                      <a:pt x="346" y="1"/>
                    </a:moveTo>
                    <a:cubicBezTo>
                      <a:pt x="175" y="1"/>
                      <a:pt x="1" y="188"/>
                      <a:pt x="91" y="391"/>
                    </a:cubicBezTo>
                    <a:cubicBezTo>
                      <a:pt x="516" y="1176"/>
                      <a:pt x="1006" y="2026"/>
                      <a:pt x="1105" y="2942"/>
                    </a:cubicBezTo>
                    <a:cubicBezTo>
                      <a:pt x="1105" y="3076"/>
                      <a:pt x="1214" y="3188"/>
                      <a:pt x="1344" y="3188"/>
                    </a:cubicBezTo>
                    <a:cubicBezTo>
                      <a:pt x="1373" y="3188"/>
                      <a:pt x="1402" y="3182"/>
                      <a:pt x="1432" y="3171"/>
                    </a:cubicBezTo>
                    <a:cubicBezTo>
                      <a:pt x="2249" y="2942"/>
                      <a:pt x="2805" y="2222"/>
                      <a:pt x="3590" y="1895"/>
                    </a:cubicBezTo>
                    <a:cubicBezTo>
                      <a:pt x="3720" y="1863"/>
                      <a:pt x="3786" y="1732"/>
                      <a:pt x="3753" y="1601"/>
                    </a:cubicBezTo>
                    <a:cubicBezTo>
                      <a:pt x="3725" y="1487"/>
                      <a:pt x="3622" y="1399"/>
                      <a:pt x="3510" y="1399"/>
                    </a:cubicBezTo>
                    <a:cubicBezTo>
                      <a:pt x="3493" y="1399"/>
                      <a:pt x="3476" y="1401"/>
                      <a:pt x="3459" y="1405"/>
                    </a:cubicBezTo>
                    <a:cubicBezTo>
                      <a:pt x="3066" y="1601"/>
                      <a:pt x="2674" y="1830"/>
                      <a:pt x="2347" y="2092"/>
                    </a:cubicBezTo>
                    <a:cubicBezTo>
                      <a:pt x="2103" y="2287"/>
                      <a:pt x="1841" y="2445"/>
                      <a:pt x="1575" y="2581"/>
                    </a:cubicBezTo>
                    <a:lnTo>
                      <a:pt x="1575" y="2581"/>
                    </a:lnTo>
                    <a:cubicBezTo>
                      <a:pt x="1405" y="1709"/>
                      <a:pt x="952" y="907"/>
                      <a:pt x="549" y="130"/>
                    </a:cubicBezTo>
                    <a:cubicBezTo>
                      <a:pt x="498" y="38"/>
                      <a:pt x="422" y="1"/>
                      <a:pt x="34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0" name="Google Shape;560;p24"/>
              <p:cNvSpPr/>
              <p:nvPr/>
            </p:nvSpPr>
            <p:spPr>
              <a:xfrm>
                <a:off x="3608050" y="2517925"/>
                <a:ext cx="88625" cy="70225"/>
              </a:xfrm>
              <a:custGeom>
                <a:avLst/>
                <a:gdLst/>
                <a:ahLst/>
                <a:cxnLst/>
                <a:rect l="l" t="t" r="r" b="b"/>
                <a:pathLst>
                  <a:path w="3545" h="2809" extrusionOk="0">
                    <a:moveTo>
                      <a:pt x="3207" y="1"/>
                    </a:moveTo>
                    <a:cubicBezTo>
                      <a:pt x="3140" y="1"/>
                      <a:pt x="3073" y="28"/>
                      <a:pt x="3026" y="95"/>
                    </a:cubicBezTo>
                    <a:cubicBezTo>
                      <a:pt x="2623" y="758"/>
                      <a:pt x="2244" y="1446"/>
                      <a:pt x="1892" y="2138"/>
                    </a:cubicBezTo>
                    <a:lnTo>
                      <a:pt x="1892" y="2138"/>
                    </a:lnTo>
                    <a:cubicBezTo>
                      <a:pt x="1366" y="1685"/>
                      <a:pt x="919" y="1157"/>
                      <a:pt x="574" y="552"/>
                    </a:cubicBezTo>
                    <a:cubicBezTo>
                      <a:pt x="516" y="476"/>
                      <a:pt x="439" y="444"/>
                      <a:pt x="363" y="444"/>
                    </a:cubicBezTo>
                    <a:cubicBezTo>
                      <a:pt x="179" y="444"/>
                      <a:pt x="0" y="629"/>
                      <a:pt x="116" y="814"/>
                    </a:cubicBezTo>
                    <a:cubicBezTo>
                      <a:pt x="574" y="1566"/>
                      <a:pt x="1162" y="2220"/>
                      <a:pt x="1849" y="2776"/>
                    </a:cubicBezTo>
                    <a:cubicBezTo>
                      <a:pt x="1893" y="2798"/>
                      <a:pt x="1936" y="2808"/>
                      <a:pt x="1979" y="2808"/>
                    </a:cubicBezTo>
                    <a:cubicBezTo>
                      <a:pt x="2063" y="2808"/>
                      <a:pt x="2143" y="2765"/>
                      <a:pt x="2209" y="2678"/>
                    </a:cubicBezTo>
                    <a:cubicBezTo>
                      <a:pt x="2568" y="1893"/>
                      <a:pt x="2993" y="1108"/>
                      <a:pt x="3451" y="356"/>
                    </a:cubicBezTo>
                    <a:cubicBezTo>
                      <a:pt x="3544" y="170"/>
                      <a:pt x="3373" y="1"/>
                      <a:pt x="3207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1" name="Google Shape;561;p24"/>
              <p:cNvSpPr/>
              <p:nvPr/>
            </p:nvSpPr>
            <p:spPr>
              <a:xfrm>
                <a:off x="3749075" y="3248825"/>
                <a:ext cx="76800" cy="80900"/>
              </a:xfrm>
              <a:custGeom>
                <a:avLst/>
                <a:gdLst/>
                <a:ahLst/>
                <a:cxnLst/>
                <a:rect l="l" t="t" r="r" b="b"/>
                <a:pathLst>
                  <a:path w="3072" h="3236" extrusionOk="0">
                    <a:moveTo>
                      <a:pt x="275" y="1"/>
                    </a:moveTo>
                    <a:cubicBezTo>
                      <a:pt x="156" y="1"/>
                      <a:pt x="34" y="74"/>
                      <a:pt x="1" y="221"/>
                    </a:cubicBezTo>
                    <a:lnTo>
                      <a:pt x="1" y="2968"/>
                    </a:lnTo>
                    <a:cubicBezTo>
                      <a:pt x="1" y="3139"/>
                      <a:pt x="126" y="3236"/>
                      <a:pt x="266" y="3236"/>
                    </a:cubicBezTo>
                    <a:cubicBezTo>
                      <a:pt x="286" y="3236"/>
                      <a:pt x="307" y="3234"/>
                      <a:pt x="328" y="3230"/>
                    </a:cubicBezTo>
                    <a:cubicBezTo>
                      <a:pt x="1145" y="2935"/>
                      <a:pt x="2061" y="3001"/>
                      <a:pt x="2846" y="2543"/>
                    </a:cubicBezTo>
                    <a:cubicBezTo>
                      <a:pt x="3071" y="2374"/>
                      <a:pt x="2932" y="2059"/>
                      <a:pt x="2701" y="2059"/>
                    </a:cubicBezTo>
                    <a:cubicBezTo>
                      <a:pt x="2664" y="2059"/>
                      <a:pt x="2625" y="2067"/>
                      <a:pt x="2584" y="2085"/>
                    </a:cubicBezTo>
                    <a:cubicBezTo>
                      <a:pt x="1963" y="2452"/>
                      <a:pt x="1220" y="2454"/>
                      <a:pt x="524" y="2636"/>
                    </a:cubicBezTo>
                    <a:lnTo>
                      <a:pt x="524" y="2636"/>
                    </a:lnTo>
                    <a:lnTo>
                      <a:pt x="524" y="221"/>
                    </a:lnTo>
                    <a:cubicBezTo>
                      <a:pt x="508" y="74"/>
                      <a:pt x="393" y="1"/>
                      <a:pt x="27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2" name="Google Shape;562;p24"/>
              <p:cNvSpPr/>
              <p:nvPr/>
            </p:nvSpPr>
            <p:spPr>
              <a:xfrm>
                <a:off x="3430050" y="3074500"/>
                <a:ext cx="102300" cy="70400"/>
              </a:xfrm>
              <a:custGeom>
                <a:avLst/>
                <a:gdLst/>
                <a:ahLst/>
                <a:cxnLst/>
                <a:rect l="l" t="t" r="r" b="b"/>
                <a:pathLst>
                  <a:path w="4092" h="2816" extrusionOk="0">
                    <a:moveTo>
                      <a:pt x="3774" y="0"/>
                    </a:moveTo>
                    <a:cubicBezTo>
                      <a:pt x="3675" y="0"/>
                      <a:pt x="3579" y="51"/>
                      <a:pt x="3541" y="164"/>
                    </a:cubicBezTo>
                    <a:cubicBezTo>
                      <a:pt x="3209" y="950"/>
                      <a:pt x="2765" y="1651"/>
                      <a:pt x="2184" y="2243"/>
                    </a:cubicBezTo>
                    <a:lnTo>
                      <a:pt x="2184" y="2243"/>
                    </a:lnTo>
                    <a:cubicBezTo>
                      <a:pt x="1588" y="1785"/>
                      <a:pt x="1047" y="1297"/>
                      <a:pt x="533" y="753"/>
                    </a:cubicBezTo>
                    <a:cubicBezTo>
                      <a:pt x="477" y="689"/>
                      <a:pt x="413" y="662"/>
                      <a:pt x="351" y="662"/>
                    </a:cubicBezTo>
                    <a:cubicBezTo>
                      <a:pt x="163" y="662"/>
                      <a:pt x="0" y="915"/>
                      <a:pt x="173" y="1113"/>
                    </a:cubicBezTo>
                    <a:cubicBezTo>
                      <a:pt x="729" y="1701"/>
                      <a:pt x="1383" y="2290"/>
                      <a:pt x="2070" y="2780"/>
                    </a:cubicBezTo>
                    <a:cubicBezTo>
                      <a:pt x="2107" y="2805"/>
                      <a:pt x="2149" y="2816"/>
                      <a:pt x="2193" y="2816"/>
                    </a:cubicBezTo>
                    <a:cubicBezTo>
                      <a:pt x="2263" y="2816"/>
                      <a:pt x="2336" y="2788"/>
                      <a:pt x="2397" y="2747"/>
                    </a:cubicBezTo>
                    <a:cubicBezTo>
                      <a:pt x="3083" y="2061"/>
                      <a:pt x="3639" y="1211"/>
                      <a:pt x="4032" y="328"/>
                    </a:cubicBezTo>
                    <a:cubicBezTo>
                      <a:pt x="4092" y="127"/>
                      <a:pt x="3930" y="0"/>
                      <a:pt x="377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3" name="Google Shape;563;p24"/>
              <p:cNvSpPr/>
              <p:nvPr/>
            </p:nvSpPr>
            <p:spPr>
              <a:xfrm>
                <a:off x="3433200" y="3016500"/>
                <a:ext cx="89825" cy="57625"/>
              </a:xfrm>
              <a:custGeom>
                <a:avLst/>
                <a:gdLst/>
                <a:ahLst/>
                <a:cxnLst/>
                <a:rect l="l" t="t" r="r" b="b"/>
                <a:pathLst>
                  <a:path w="3593" h="2305" extrusionOk="0">
                    <a:moveTo>
                      <a:pt x="3260" y="0"/>
                    </a:moveTo>
                    <a:cubicBezTo>
                      <a:pt x="3184" y="0"/>
                      <a:pt x="3107" y="38"/>
                      <a:pt x="3055" y="130"/>
                    </a:cubicBezTo>
                    <a:cubicBezTo>
                      <a:pt x="2723" y="735"/>
                      <a:pt x="2306" y="1284"/>
                      <a:pt x="1780" y="1725"/>
                    </a:cubicBezTo>
                    <a:lnTo>
                      <a:pt x="1780" y="1725"/>
                    </a:lnTo>
                    <a:cubicBezTo>
                      <a:pt x="1339" y="1367"/>
                      <a:pt x="925" y="1005"/>
                      <a:pt x="538" y="588"/>
                    </a:cubicBezTo>
                    <a:cubicBezTo>
                      <a:pt x="486" y="536"/>
                      <a:pt x="428" y="515"/>
                      <a:pt x="371" y="515"/>
                    </a:cubicBezTo>
                    <a:cubicBezTo>
                      <a:pt x="176" y="515"/>
                      <a:pt x="1" y="770"/>
                      <a:pt x="178" y="948"/>
                    </a:cubicBezTo>
                    <a:cubicBezTo>
                      <a:pt x="636" y="1438"/>
                      <a:pt x="1126" y="1863"/>
                      <a:pt x="1649" y="2255"/>
                    </a:cubicBezTo>
                    <a:cubicBezTo>
                      <a:pt x="1682" y="2288"/>
                      <a:pt x="1723" y="2304"/>
                      <a:pt x="1768" y="2304"/>
                    </a:cubicBezTo>
                    <a:cubicBezTo>
                      <a:pt x="1813" y="2304"/>
                      <a:pt x="1862" y="2288"/>
                      <a:pt x="1911" y="2255"/>
                    </a:cubicBezTo>
                    <a:cubicBezTo>
                      <a:pt x="2565" y="1765"/>
                      <a:pt x="3088" y="1111"/>
                      <a:pt x="3480" y="359"/>
                    </a:cubicBezTo>
                    <a:cubicBezTo>
                      <a:pt x="3593" y="180"/>
                      <a:pt x="3428" y="0"/>
                      <a:pt x="326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64" name="Google Shape;564;p24"/>
            <p:cNvGrpSpPr/>
            <p:nvPr/>
          </p:nvGrpSpPr>
          <p:grpSpPr>
            <a:xfrm rot="-8100000">
              <a:off x="7329122" y="2886771"/>
              <a:ext cx="652398" cy="503875"/>
              <a:chOff x="5467375" y="2021125"/>
              <a:chExt cx="618800" cy="477925"/>
            </a:xfrm>
          </p:grpSpPr>
          <p:sp>
            <p:nvSpPr>
              <p:cNvPr id="565" name="Google Shape;565;p24"/>
              <p:cNvSpPr/>
              <p:nvPr/>
            </p:nvSpPr>
            <p:spPr>
              <a:xfrm>
                <a:off x="5467375" y="2021125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6" name="Google Shape;566;p24"/>
              <p:cNvSpPr/>
              <p:nvPr/>
            </p:nvSpPr>
            <p:spPr>
              <a:xfrm>
                <a:off x="5539325" y="2192000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7" name="Google Shape;567;p24"/>
              <p:cNvSpPr/>
              <p:nvPr/>
            </p:nvSpPr>
            <p:spPr>
              <a:xfrm>
                <a:off x="5599650" y="2246200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8" name="Google Shape;568;p24"/>
              <p:cNvSpPr/>
              <p:nvPr/>
            </p:nvSpPr>
            <p:spPr>
              <a:xfrm>
                <a:off x="5655725" y="2246075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9" name="Google Shape;569;p24"/>
              <p:cNvSpPr/>
              <p:nvPr/>
            </p:nvSpPr>
            <p:spPr>
              <a:xfrm>
                <a:off x="5659250" y="2327925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70" name="Google Shape;570;p24"/>
            <p:cNvGrpSpPr/>
            <p:nvPr/>
          </p:nvGrpSpPr>
          <p:grpSpPr>
            <a:xfrm>
              <a:off x="7184310" y="2945713"/>
              <a:ext cx="113650" cy="99750"/>
              <a:chOff x="5042000" y="1255775"/>
              <a:chExt cx="113650" cy="99750"/>
            </a:xfrm>
          </p:grpSpPr>
          <p:sp>
            <p:nvSpPr>
              <p:cNvPr id="571" name="Google Shape;571;p24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2" name="Google Shape;572;p24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3" name="Google Shape;573;p24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74" name="Google Shape;574;p24"/>
            <p:cNvGrpSpPr/>
            <p:nvPr/>
          </p:nvGrpSpPr>
          <p:grpSpPr>
            <a:xfrm>
              <a:off x="8105385" y="1785088"/>
              <a:ext cx="113650" cy="99750"/>
              <a:chOff x="5042000" y="1255775"/>
              <a:chExt cx="113650" cy="99750"/>
            </a:xfrm>
          </p:grpSpPr>
          <p:sp>
            <p:nvSpPr>
              <p:cNvPr id="575" name="Google Shape;575;p24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6" name="Google Shape;576;p24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7" name="Google Shape;577;p24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578" name="Google Shape;578;p24"/>
          <p:cNvGrpSpPr/>
          <p:nvPr/>
        </p:nvGrpSpPr>
        <p:grpSpPr>
          <a:xfrm>
            <a:off x="-364257" y="1716642"/>
            <a:ext cx="2640516" cy="1934470"/>
            <a:chOff x="-364257" y="1716642"/>
            <a:chExt cx="2640516" cy="1934470"/>
          </a:xfrm>
        </p:grpSpPr>
        <p:grpSp>
          <p:nvGrpSpPr>
            <p:cNvPr id="579" name="Google Shape;579;p24"/>
            <p:cNvGrpSpPr/>
            <p:nvPr/>
          </p:nvGrpSpPr>
          <p:grpSpPr>
            <a:xfrm rot="5400000">
              <a:off x="595578" y="1624046"/>
              <a:ext cx="720847" cy="2640516"/>
              <a:chOff x="1752050" y="2866875"/>
              <a:chExt cx="475775" cy="1742800"/>
            </a:xfrm>
          </p:grpSpPr>
          <p:sp>
            <p:nvSpPr>
              <p:cNvPr id="580" name="Google Shape;580;p24"/>
              <p:cNvSpPr/>
              <p:nvPr/>
            </p:nvSpPr>
            <p:spPr>
              <a:xfrm>
                <a:off x="1752050" y="2866875"/>
                <a:ext cx="475775" cy="1461625"/>
              </a:xfrm>
              <a:custGeom>
                <a:avLst/>
                <a:gdLst/>
                <a:ahLst/>
                <a:cxnLst/>
                <a:rect l="l" t="t" r="r" b="b"/>
                <a:pathLst>
                  <a:path w="19031" h="58465" extrusionOk="0">
                    <a:moveTo>
                      <a:pt x="8632" y="1"/>
                    </a:moveTo>
                    <a:cubicBezTo>
                      <a:pt x="5624" y="9483"/>
                      <a:pt x="2322" y="19325"/>
                      <a:pt x="0" y="29167"/>
                    </a:cubicBezTo>
                    <a:cubicBezTo>
                      <a:pt x="1668" y="29658"/>
                      <a:pt x="5166" y="30671"/>
                      <a:pt x="6147" y="32012"/>
                    </a:cubicBezTo>
                    <a:cubicBezTo>
                      <a:pt x="4780" y="32354"/>
                      <a:pt x="3376" y="32532"/>
                      <a:pt x="1963" y="32532"/>
                    </a:cubicBezTo>
                    <a:cubicBezTo>
                      <a:pt x="1484" y="32532"/>
                      <a:pt x="1004" y="32511"/>
                      <a:pt x="523" y="32470"/>
                    </a:cubicBezTo>
                    <a:lnTo>
                      <a:pt x="523" y="32470"/>
                    </a:lnTo>
                    <a:cubicBezTo>
                      <a:pt x="1504" y="40481"/>
                      <a:pt x="4186" y="52154"/>
                      <a:pt x="12752" y="58465"/>
                    </a:cubicBezTo>
                    <a:cubicBezTo>
                      <a:pt x="16218" y="53495"/>
                      <a:pt x="18377" y="43129"/>
                      <a:pt x="18704" y="36132"/>
                    </a:cubicBezTo>
                    <a:cubicBezTo>
                      <a:pt x="18867" y="30344"/>
                      <a:pt x="19031" y="24001"/>
                      <a:pt x="18377" y="18148"/>
                    </a:cubicBezTo>
                    <a:cubicBezTo>
                      <a:pt x="16545" y="18148"/>
                      <a:pt x="15565" y="18148"/>
                      <a:pt x="14257" y="17821"/>
                    </a:cubicBezTo>
                    <a:cubicBezTo>
                      <a:pt x="15401" y="16677"/>
                      <a:pt x="16382" y="15990"/>
                      <a:pt x="17559" y="15009"/>
                    </a:cubicBezTo>
                    <a:cubicBezTo>
                      <a:pt x="16545" y="13341"/>
                      <a:pt x="9940" y="2486"/>
                      <a:pt x="8632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1" name="Google Shape;581;p24"/>
              <p:cNvSpPr/>
              <p:nvPr/>
            </p:nvSpPr>
            <p:spPr>
              <a:xfrm>
                <a:off x="1965000" y="3076850"/>
                <a:ext cx="225925" cy="1532825"/>
              </a:xfrm>
              <a:custGeom>
                <a:avLst/>
                <a:gdLst/>
                <a:ahLst/>
                <a:cxnLst/>
                <a:rect l="l" t="t" r="r" b="b"/>
                <a:pathLst>
                  <a:path w="9037" h="61313" extrusionOk="0">
                    <a:moveTo>
                      <a:pt x="243" y="1"/>
                    </a:moveTo>
                    <a:cubicBezTo>
                      <a:pt x="116" y="1"/>
                      <a:pt x="0" y="75"/>
                      <a:pt x="16" y="234"/>
                    </a:cubicBezTo>
                    <a:cubicBezTo>
                      <a:pt x="703" y="8964"/>
                      <a:pt x="311" y="17760"/>
                      <a:pt x="1488" y="26458"/>
                    </a:cubicBezTo>
                    <a:cubicBezTo>
                      <a:pt x="2044" y="30578"/>
                      <a:pt x="2959" y="34665"/>
                      <a:pt x="3482" y="38818"/>
                    </a:cubicBezTo>
                    <a:cubicBezTo>
                      <a:pt x="3777" y="40812"/>
                      <a:pt x="3907" y="42872"/>
                      <a:pt x="3907" y="44899"/>
                    </a:cubicBezTo>
                    <a:cubicBezTo>
                      <a:pt x="3907" y="46894"/>
                      <a:pt x="3482" y="48889"/>
                      <a:pt x="3613" y="50883"/>
                    </a:cubicBezTo>
                    <a:cubicBezTo>
                      <a:pt x="3809" y="54872"/>
                      <a:pt x="5771" y="58469"/>
                      <a:pt x="8518" y="61248"/>
                    </a:cubicBezTo>
                    <a:cubicBezTo>
                      <a:pt x="8577" y="61293"/>
                      <a:pt x="8639" y="61312"/>
                      <a:pt x="8696" y="61312"/>
                    </a:cubicBezTo>
                    <a:cubicBezTo>
                      <a:pt x="8890" y="61312"/>
                      <a:pt x="9037" y="61091"/>
                      <a:pt x="8910" y="60889"/>
                    </a:cubicBezTo>
                    <a:cubicBezTo>
                      <a:pt x="6360" y="58338"/>
                      <a:pt x="4496" y="55036"/>
                      <a:pt x="4136" y="51406"/>
                    </a:cubicBezTo>
                    <a:cubicBezTo>
                      <a:pt x="3973" y="49477"/>
                      <a:pt x="4333" y="47581"/>
                      <a:pt x="4398" y="45684"/>
                    </a:cubicBezTo>
                    <a:cubicBezTo>
                      <a:pt x="4431" y="43657"/>
                      <a:pt x="4333" y="41630"/>
                      <a:pt x="4104" y="39635"/>
                    </a:cubicBezTo>
                    <a:cubicBezTo>
                      <a:pt x="3646" y="35678"/>
                      <a:pt x="2796" y="31787"/>
                      <a:pt x="2207" y="27864"/>
                    </a:cubicBezTo>
                    <a:cubicBezTo>
                      <a:pt x="1586" y="23548"/>
                      <a:pt x="1226" y="19199"/>
                      <a:pt x="1128" y="14850"/>
                    </a:cubicBezTo>
                    <a:cubicBezTo>
                      <a:pt x="965" y="9978"/>
                      <a:pt x="899" y="5106"/>
                      <a:pt x="540" y="234"/>
                    </a:cubicBezTo>
                    <a:cubicBezTo>
                      <a:pt x="523" y="83"/>
                      <a:pt x="377" y="1"/>
                      <a:pt x="24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2" name="Google Shape;582;p24"/>
              <p:cNvSpPr/>
              <p:nvPr/>
            </p:nvSpPr>
            <p:spPr>
              <a:xfrm>
                <a:off x="1905525" y="3168500"/>
                <a:ext cx="177975" cy="154550"/>
              </a:xfrm>
              <a:custGeom>
                <a:avLst/>
                <a:gdLst/>
                <a:ahLst/>
                <a:cxnLst/>
                <a:rect l="l" t="t" r="r" b="b"/>
                <a:pathLst>
                  <a:path w="7119" h="6182" extrusionOk="0">
                    <a:moveTo>
                      <a:pt x="6804" y="1"/>
                    </a:moveTo>
                    <a:cubicBezTo>
                      <a:pt x="6703" y="1"/>
                      <a:pt x="6599" y="51"/>
                      <a:pt x="6548" y="165"/>
                    </a:cubicBezTo>
                    <a:cubicBezTo>
                      <a:pt x="5867" y="2208"/>
                      <a:pt x="4159" y="3636"/>
                      <a:pt x="3119" y="5476"/>
                    </a:cubicBezTo>
                    <a:lnTo>
                      <a:pt x="3119" y="5476"/>
                    </a:lnTo>
                    <a:cubicBezTo>
                      <a:pt x="2550" y="3918"/>
                      <a:pt x="1473" y="2639"/>
                      <a:pt x="564" y="1276"/>
                    </a:cubicBezTo>
                    <a:cubicBezTo>
                      <a:pt x="516" y="1200"/>
                      <a:pt x="443" y="1168"/>
                      <a:pt x="369" y="1168"/>
                    </a:cubicBezTo>
                    <a:cubicBezTo>
                      <a:pt x="189" y="1168"/>
                      <a:pt x="0" y="1353"/>
                      <a:pt x="139" y="1538"/>
                    </a:cubicBezTo>
                    <a:lnTo>
                      <a:pt x="107" y="1538"/>
                    </a:lnTo>
                    <a:cubicBezTo>
                      <a:pt x="1055" y="2977"/>
                      <a:pt x="2232" y="4317"/>
                      <a:pt x="2755" y="5985"/>
                    </a:cubicBezTo>
                    <a:cubicBezTo>
                      <a:pt x="2755" y="6083"/>
                      <a:pt x="2886" y="6148"/>
                      <a:pt x="2984" y="6181"/>
                    </a:cubicBezTo>
                    <a:lnTo>
                      <a:pt x="3147" y="6181"/>
                    </a:lnTo>
                    <a:cubicBezTo>
                      <a:pt x="3246" y="6181"/>
                      <a:pt x="3344" y="6116"/>
                      <a:pt x="3376" y="6050"/>
                    </a:cubicBezTo>
                    <a:cubicBezTo>
                      <a:pt x="4390" y="3990"/>
                      <a:pt x="6286" y="2486"/>
                      <a:pt x="7039" y="328"/>
                    </a:cubicBezTo>
                    <a:cubicBezTo>
                      <a:pt x="7119" y="127"/>
                      <a:pt x="6965" y="1"/>
                      <a:pt x="6804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3" name="Google Shape;583;p24"/>
              <p:cNvSpPr/>
              <p:nvPr/>
            </p:nvSpPr>
            <p:spPr>
              <a:xfrm>
                <a:off x="1877300" y="3314425"/>
                <a:ext cx="210300" cy="153925"/>
              </a:xfrm>
              <a:custGeom>
                <a:avLst/>
                <a:gdLst/>
                <a:ahLst/>
                <a:cxnLst/>
                <a:rect l="l" t="t" r="r" b="b"/>
                <a:pathLst>
                  <a:path w="8412" h="6157" extrusionOk="0">
                    <a:moveTo>
                      <a:pt x="322" y="1"/>
                    </a:moveTo>
                    <a:cubicBezTo>
                      <a:pt x="161" y="1"/>
                      <a:pt x="1" y="173"/>
                      <a:pt x="91" y="377"/>
                    </a:cubicBezTo>
                    <a:cubicBezTo>
                      <a:pt x="1268" y="2404"/>
                      <a:pt x="2936" y="4072"/>
                      <a:pt x="4211" y="6034"/>
                    </a:cubicBezTo>
                    <a:cubicBezTo>
                      <a:pt x="4276" y="6115"/>
                      <a:pt x="4366" y="6156"/>
                      <a:pt x="4452" y="6156"/>
                    </a:cubicBezTo>
                    <a:cubicBezTo>
                      <a:pt x="4538" y="6156"/>
                      <a:pt x="4620" y="6115"/>
                      <a:pt x="4669" y="6034"/>
                    </a:cubicBezTo>
                    <a:cubicBezTo>
                      <a:pt x="5813" y="4399"/>
                      <a:pt x="7383" y="3025"/>
                      <a:pt x="8298" y="1194"/>
                    </a:cubicBezTo>
                    <a:cubicBezTo>
                      <a:pt x="8411" y="991"/>
                      <a:pt x="8228" y="804"/>
                      <a:pt x="8061" y="804"/>
                    </a:cubicBezTo>
                    <a:cubicBezTo>
                      <a:pt x="7986" y="804"/>
                      <a:pt x="7914" y="841"/>
                      <a:pt x="7873" y="933"/>
                    </a:cubicBezTo>
                    <a:cubicBezTo>
                      <a:pt x="7018" y="2643"/>
                      <a:pt x="5592" y="3954"/>
                      <a:pt x="4448" y="5453"/>
                    </a:cubicBezTo>
                    <a:lnTo>
                      <a:pt x="4448" y="5453"/>
                    </a:lnTo>
                    <a:cubicBezTo>
                      <a:pt x="3181" y="3653"/>
                      <a:pt x="1659" y="2030"/>
                      <a:pt x="516" y="115"/>
                    </a:cubicBezTo>
                    <a:cubicBezTo>
                      <a:pt x="466" y="35"/>
                      <a:pt x="394" y="1"/>
                      <a:pt x="322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4" name="Google Shape;584;p24"/>
              <p:cNvSpPr/>
              <p:nvPr/>
            </p:nvSpPr>
            <p:spPr>
              <a:xfrm>
                <a:off x="1843250" y="3443225"/>
                <a:ext cx="294200" cy="204375"/>
              </a:xfrm>
              <a:custGeom>
                <a:avLst/>
                <a:gdLst/>
                <a:ahLst/>
                <a:cxnLst/>
                <a:rect l="l" t="t" r="r" b="b"/>
                <a:pathLst>
                  <a:path w="11768" h="8175" extrusionOk="0">
                    <a:moveTo>
                      <a:pt x="11417" y="0"/>
                    </a:moveTo>
                    <a:cubicBezTo>
                      <a:pt x="11342" y="0"/>
                      <a:pt x="11270" y="38"/>
                      <a:pt x="11230" y="129"/>
                    </a:cubicBezTo>
                    <a:cubicBezTo>
                      <a:pt x="10001" y="2840"/>
                      <a:pt x="8042" y="5034"/>
                      <a:pt x="6438" y="7503"/>
                    </a:cubicBezTo>
                    <a:lnTo>
                      <a:pt x="6438" y="7503"/>
                    </a:lnTo>
                    <a:cubicBezTo>
                      <a:pt x="4513" y="5600"/>
                      <a:pt x="2450" y="3808"/>
                      <a:pt x="538" y="1895"/>
                    </a:cubicBezTo>
                    <a:cubicBezTo>
                      <a:pt x="486" y="1844"/>
                      <a:pt x="428" y="1822"/>
                      <a:pt x="371" y="1822"/>
                    </a:cubicBezTo>
                    <a:cubicBezTo>
                      <a:pt x="176" y="1822"/>
                      <a:pt x="1" y="2078"/>
                      <a:pt x="178" y="2255"/>
                    </a:cubicBezTo>
                    <a:cubicBezTo>
                      <a:pt x="2172" y="4249"/>
                      <a:pt x="4298" y="6113"/>
                      <a:pt x="6292" y="8108"/>
                    </a:cubicBezTo>
                    <a:cubicBezTo>
                      <a:pt x="6350" y="8151"/>
                      <a:pt x="6419" y="8175"/>
                      <a:pt x="6487" y="8175"/>
                    </a:cubicBezTo>
                    <a:cubicBezTo>
                      <a:pt x="6576" y="8175"/>
                      <a:pt x="6662" y="8135"/>
                      <a:pt x="6718" y="8042"/>
                    </a:cubicBezTo>
                    <a:cubicBezTo>
                      <a:pt x="8352" y="5459"/>
                      <a:pt x="10412" y="3203"/>
                      <a:pt x="11655" y="391"/>
                    </a:cubicBezTo>
                    <a:cubicBezTo>
                      <a:pt x="11768" y="188"/>
                      <a:pt x="11585" y="0"/>
                      <a:pt x="11417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5" name="Google Shape;585;p24"/>
              <p:cNvSpPr/>
              <p:nvPr/>
            </p:nvSpPr>
            <p:spPr>
              <a:xfrm>
                <a:off x="1863700" y="3664300"/>
                <a:ext cx="294775" cy="191725"/>
              </a:xfrm>
              <a:custGeom>
                <a:avLst/>
                <a:gdLst/>
                <a:ahLst/>
                <a:cxnLst/>
                <a:rect l="l" t="t" r="r" b="b"/>
                <a:pathLst>
                  <a:path w="11791" h="7669" extrusionOk="0">
                    <a:moveTo>
                      <a:pt x="11436" y="0"/>
                    </a:moveTo>
                    <a:cubicBezTo>
                      <a:pt x="11358" y="0"/>
                      <a:pt x="11280" y="34"/>
                      <a:pt x="11229" y="115"/>
                    </a:cubicBezTo>
                    <a:cubicBezTo>
                      <a:pt x="9743" y="2424"/>
                      <a:pt x="8073" y="4610"/>
                      <a:pt x="6722" y="7030"/>
                    </a:cubicBezTo>
                    <a:lnTo>
                      <a:pt x="6722" y="7030"/>
                    </a:lnTo>
                    <a:cubicBezTo>
                      <a:pt x="4518" y="5560"/>
                      <a:pt x="2466" y="3880"/>
                      <a:pt x="537" y="2077"/>
                    </a:cubicBezTo>
                    <a:cubicBezTo>
                      <a:pt x="485" y="2025"/>
                      <a:pt x="427" y="2003"/>
                      <a:pt x="370" y="2003"/>
                    </a:cubicBezTo>
                    <a:cubicBezTo>
                      <a:pt x="176" y="2003"/>
                      <a:pt x="0" y="2259"/>
                      <a:pt x="177" y="2436"/>
                    </a:cubicBezTo>
                    <a:cubicBezTo>
                      <a:pt x="2205" y="4333"/>
                      <a:pt x="4363" y="6066"/>
                      <a:pt x="6684" y="7635"/>
                    </a:cubicBezTo>
                    <a:cubicBezTo>
                      <a:pt x="6728" y="7657"/>
                      <a:pt x="6771" y="7668"/>
                      <a:pt x="6814" y="7668"/>
                    </a:cubicBezTo>
                    <a:cubicBezTo>
                      <a:pt x="6899" y="7668"/>
                      <a:pt x="6979" y="7625"/>
                      <a:pt x="7044" y="7537"/>
                    </a:cubicBezTo>
                    <a:cubicBezTo>
                      <a:pt x="8385" y="5020"/>
                      <a:pt x="10118" y="2763"/>
                      <a:pt x="11654" y="377"/>
                    </a:cubicBezTo>
                    <a:cubicBezTo>
                      <a:pt x="11790" y="173"/>
                      <a:pt x="11613" y="0"/>
                      <a:pt x="11436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6" name="Google Shape;586;p24"/>
              <p:cNvSpPr/>
              <p:nvPr/>
            </p:nvSpPr>
            <p:spPr>
              <a:xfrm>
                <a:off x="1854875" y="3855800"/>
                <a:ext cx="302475" cy="171125"/>
              </a:xfrm>
              <a:custGeom>
                <a:avLst/>
                <a:gdLst/>
                <a:ahLst/>
                <a:cxnLst/>
                <a:rect l="l" t="t" r="r" b="b"/>
                <a:pathLst>
                  <a:path w="12099" h="6845" extrusionOk="0">
                    <a:moveTo>
                      <a:pt x="379" y="0"/>
                    </a:moveTo>
                    <a:cubicBezTo>
                      <a:pt x="171" y="0"/>
                      <a:pt x="1" y="256"/>
                      <a:pt x="203" y="433"/>
                    </a:cubicBezTo>
                    <a:cubicBezTo>
                      <a:pt x="2656" y="2722"/>
                      <a:pt x="5272" y="4847"/>
                      <a:pt x="8018" y="6809"/>
                    </a:cubicBezTo>
                    <a:cubicBezTo>
                      <a:pt x="8056" y="6834"/>
                      <a:pt x="8098" y="6845"/>
                      <a:pt x="8141" y="6845"/>
                    </a:cubicBezTo>
                    <a:cubicBezTo>
                      <a:pt x="8211" y="6845"/>
                      <a:pt x="8285" y="6817"/>
                      <a:pt x="8345" y="6777"/>
                    </a:cubicBezTo>
                    <a:cubicBezTo>
                      <a:pt x="9784" y="4946"/>
                      <a:pt x="11288" y="3049"/>
                      <a:pt x="12040" y="826"/>
                    </a:cubicBezTo>
                    <a:cubicBezTo>
                      <a:pt x="12099" y="631"/>
                      <a:pt x="11948" y="505"/>
                      <a:pt x="11796" y="505"/>
                    </a:cubicBezTo>
                    <a:cubicBezTo>
                      <a:pt x="11693" y="505"/>
                      <a:pt x="11589" y="563"/>
                      <a:pt x="11550" y="695"/>
                    </a:cubicBezTo>
                    <a:cubicBezTo>
                      <a:pt x="10854" y="2750"/>
                      <a:pt x="9456" y="4530"/>
                      <a:pt x="8122" y="6241"/>
                    </a:cubicBezTo>
                    <a:lnTo>
                      <a:pt x="8122" y="6241"/>
                    </a:lnTo>
                    <a:cubicBezTo>
                      <a:pt x="5466" y="4373"/>
                      <a:pt x="2936" y="2286"/>
                      <a:pt x="563" y="74"/>
                    </a:cubicBezTo>
                    <a:cubicBezTo>
                      <a:pt x="504" y="22"/>
                      <a:pt x="440" y="0"/>
                      <a:pt x="379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7" name="Google Shape;587;p24"/>
              <p:cNvSpPr/>
              <p:nvPr/>
            </p:nvSpPr>
            <p:spPr>
              <a:xfrm>
                <a:off x="1922275" y="4039125"/>
                <a:ext cx="239700" cy="137325"/>
              </a:xfrm>
              <a:custGeom>
                <a:avLst/>
                <a:gdLst/>
                <a:ahLst/>
                <a:cxnLst/>
                <a:rect l="l" t="t" r="r" b="b"/>
                <a:pathLst>
                  <a:path w="9588" h="5493" extrusionOk="0">
                    <a:moveTo>
                      <a:pt x="9240" y="0"/>
                    </a:moveTo>
                    <a:cubicBezTo>
                      <a:pt x="9164" y="0"/>
                      <a:pt x="9091" y="38"/>
                      <a:pt x="9050" y="130"/>
                    </a:cubicBezTo>
                    <a:cubicBezTo>
                      <a:pt x="8204" y="1791"/>
                      <a:pt x="7028" y="3301"/>
                      <a:pt x="6039" y="4921"/>
                    </a:cubicBezTo>
                    <a:lnTo>
                      <a:pt x="6039" y="4921"/>
                    </a:lnTo>
                    <a:cubicBezTo>
                      <a:pt x="3920" y="3669"/>
                      <a:pt x="2385" y="1686"/>
                      <a:pt x="450" y="196"/>
                    </a:cubicBezTo>
                    <a:cubicBezTo>
                      <a:pt x="403" y="161"/>
                      <a:pt x="358" y="145"/>
                      <a:pt x="315" y="145"/>
                    </a:cubicBezTo>
                    <a:cubicBezTo>
                      <a:pt x="121" y="145"/>
                      <a:pt x="1" y="466"/>
                      <a:pt x="189" y="653"/>
                    </a:cubicBezTo>
                    <a:cubicBezTo>
                      <a:pt x="2216" y="2158"/>
                      <a:pt x="3753" y="4250"/>
                      <a:pt x="6009" y="5460"/>
                    </a:cubicBezTo>
                    <a:cubicBezTo>
                      <a:pt x="6042" y="5482"/>
                      <a:pt x="6082" y="5493"/>
                      <a:pt x="6123" y="5493"/>
                    </a:cubicBezTo>
                    <a:cubicBezTo>
                      <a:pt x="6205" y="5493"/>
                      <a:pt x="6292" y="5449"/>
                      <a:pt x="6336" y="5362"/>
                    </a:cubicBezTo>
                    <a:cubicBezTo>
                      <a:pt x="7350" y="3694"/>
                      <a:pt x="8592" y="2125"/>
                      <a:pt x="9475" y="359"/>
                    </a:cubicBezTo>
                    <a:cubicBezTo>
                      <a:pt x="9587" y="180"/>
                      <a:pt x="9407" y="0"/>
                      <a:pt x="9240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588" name="Google Shape;588;p24"/>
            <p:cNvSpPr/>
            <p:nvPr/>
          </p:nvSpPr>
          <p:spPr>
            <a:xfrm rot="4565606">
              <a:off x="642010" y="1668384"/>
              <a:ext cx="472489" cy="1996458"/>
            </a:xfrm>
            <a:custGeom>
              <a:avLst/>
              <a:gdLst/>
              <a:ahLst/>
              <a:cxnLst/>
              <a:rect l="l" t="t" r="r" b="b"/>
              <a:pathLst>
                <a:path w="12688" h="53612" extrusionOk="0">
                  <a:moveTo>
                    <a:pt x="2559" y="0"/>
                  </a:moveTo>
                  <a:cubicBezTo>
                    <a:pt x="2453" y="0"/>
                    <a:pt x="2341" y="19"/>
                    <a:pt x="2224" y="59"/>
                  </a:cubicBezTo>
                  <a:cubicBezTo>
                    <a:pt x="197" y="778"/>
                    <a:pt x="3695" y="4636"/>
                    <a:pt x="4219" y="5388"/>
                  </a:cubicBezTo>
                  <a:cubicBezTo>
                    <a:pt x="4219" y="5421"/>
                    <a:pt x="4251" y="5454"/>
                    <a:pt x="4284" y="5454"/>
                  </a:cubicBezTo>
                  <a:cubicBezTo>
                    <a:pt x="4447" y="6010"/>
                    <a:pt x="4644" y="6598"/>
                    <a:pt x="4807" y="7154"/>
                  </a:cubicBezTo>
                  <a:cubicBezTo>
                    <a:pt x="3950" y="7059"/>
                    <a:pt x="2894" y="6753"/>
                    <a:pt x="1928" y="6753"/>
                  </a:cubicBezTo>
                  <a:cubicBezTo>
                    <a:pt x="1236" y="6753"/>
                    <a:pt x="590" y="6910"/>
                    <a:pt x="99" y="7416"/>
                  </a:cubicBezTo>
                  <a:cubicBezTo>
                    <a:pt x="0" y="7547"/>
                    <a:pt x="0" y="7841"/>
                    <a:pt x="229" y="7841"/>
                  </a:cubicBezTo>
                  <a:cubicBezTo>
                    <a:pt x="665" y="7903"/>
                    <a:pt x="1098" y="7927"/>
                    <a:pt x="1530" y="7927"/>
                  </a:cubicBezTo>
                  <a:cubicBezTo>
                    <a:pt x="2687" y="7927"/>
                    <a:pt x="3837" y="7758"/>
                    <a:pt x="5003" y="7710"/>
                  </a:cubicBezTo>
                  <a:cubicBezTo>
                    <a:pt x="5330" y="8789"/>
                    <a:pt x="5657" y="9901"/>
                    <a:pt x="5952" y="11013"/>
                  </a:cubicBezTo>
                  <a:cubicBezTo>
                    <a:pt x="4971" y="10588"/>
                    <a:pt x="3924" y="10359"/>
                    <a:pt x="2878" y="10326"/>
                  </a:cubicBezTo>
                  <a:cubicBezTo>
                    <a:pt x="2420" y="10326"/>
                    <a:pt x="1276" y="10326"/>
                    <a:pt x="1276" y="11013"/>
                  </a:cubicBezTo>
                  <a:cubicBezTo>
                    <a:pt x="1276" y="11739"/>
                    <a:pt x="2207" y="11916"/>
                    <a:pt x="3262" y="11916"/>
                  </a:cubicBezTo>
                  <a:cubicBezTo>
                    <a:pt x="4265" y="11916"/>
                    <a:pt x="5379" y="11756"/>
                    <a:pt x="5911" y="11756"/>
                  </a:cubicBezTo>
                  <a:cubicBezTo>
                    <a:pt x="5978" y="11756"/>
                    <a:pt x="6035" y="11759"/>
                    <a:pt x="6082" y="11765"/>
                  </a:cubicBezTo>
                  <a:lnTo>
                    <a:pt x="6148" y="11765"/>
                  </a:lnTo>
                  <a:cubicBezTo>
                    <a:pt x="6540" y="13301"/>
                    <a:pt x="6867" y="14838"/>
                    <a:pt x="7161" y="16375"/>
                  </a:cubicBezTo>
                  <a:cubicBezTo>
                    <a:pt x="5965" y="16113"/>
                    <a:pt x="4899" y="15668"/>
                    <a:pt x="3662" y="15668"/>
                  </a:cubicBezTo>
                  <a:cubicBezTo>
                    <a:pt x="3512" y="15668"/>
                    <a:pt x="3360" y="15674"/>
                    <a:pt x="3205" y="15688"/>
                  </a:cubicBezTo>
                  <a:cubicBezTo>
                    <a:pt x="2682" y="15721"/>
                    <a:pt x="1537" y="15754"/>
                    <a:pt x="1472" y="16506"/>
                  </a:cubicBezTo>
                  <a:cubicBezTo>
                    <a:pt x="1406" y="17225"/>
                    <a:pt x="3107" y="17454"/>
                    <a:pt x="3565" y="17520"/>
                  </a:cubicBezTo>
                  <a:cubicBezTo>
                    <a:pt x="4099" y="17579"/>
                    <a:pt x="4681" y="17632"/>
                    <a:pt x="5267" y="17632"/>
                  </a:cubicBezTo>
                  <a:cubicBezTo>
                    <a:pt x="5971" y="17632"/>
                    <a:pt x="6682" y="17555"/>
                    <a:pt x="7325" y="17323"/>
                  </a:cubicBezTo>
                  <a:cubicBezTo>
                    <a:pt x="7554" y="18664"/>
                    <a:pt x="7717" y="20037"/>
                    <a:pt x="7913" y="21378"/>
                  </a:cubicBezTo>
                  <a:cubicBezTo>
                    <a:pt x="6775" y="20991"/>
                    <a:pt x="5541" y="20350"/>
                    <a:pt x="4345" y="20350"/>
                  </a:cubicBezTo>
                  <a:cubicBezTo>
                    <a:pt x="3823" y="20350"/>
                    <a:pt x="3309" y="20472"/>
                    <a:pt x="2812" y="20789"/>
                  </a:cubicBezTo>
                  <a:cubicBezTo>
                    <a:pt x="2649" y="20887"/>
                    <a:pt x="2649" y="21116"/>
                    <a:pt x="2812" y="21214"/>
                  </a:cubicBezTo>
                  <a:cubicBezTo>
                    <a:pt x="3970" y="21885"/>
                    <a:pt x="5411" y="22101"/>
                    <a:pt x="6766" y="22101"/>
                  </a:cubicBezTo>
                  <a:cubicBezTo>
                    <a:pt x="6866" y="22101"/>
                    <a:pt x="6965" y="22100"/>
                    <a:pt x="7063" y="22097"/>
                  </a:cubicBezTo>
                  <a:lnTo>
                    <a:pt x="7129" y="22097"/>
                  </a:lnTo>
                  <a:cubicBezTo>
                    <a:pt x="7145" y="22114"/>
                    <a:pt x="7161" y="22122"/>
                    <a:pt x="7178" y="22122"/>
                  </a:cubicBezTo>
                  <a:cubicBezTo>
                    <a:pt x="7194" y="22122"/>
                    <a:pt x="7210" y="22114"/>
                    <a:pt x="7227" y="22097"/>
                  </a:cubicBezTo>
                  <a:cubicBezTo>
                    <a:pt x="7488" y="22097"/>
                    <a:pt x="7717" y="22097"/>
                    <a:pt x="7979" y="22065"/>
                  </a:cubicBezTo>
                  <a:cubicBezTo>
                    <a:pt x="8208" y="24452"/>
                    <a:pt x="8306" y="26839"/>
                    <a:pt x="8240" y="29225"/>
                  </a:cubicBezTo>
                  <a:cubicBezTo>
                    <a:pt x="8142" y="33215"/>
                    <a:pt x="7685" y="37237"/>
                    <a:pt x="7358" y="41226"/>
                  </a:cubicBezTo>
                  <a:cubicBezTo>
                    <a:pt x="7031" y="45378"/>
                    <a:pt x="5298" y="49269"/>
                    <a:pt x="4349" y="53291"/>
                  </a:cubicBezTo>
                  <a:cubicBezTo>
                    <a:pt x="4310" y="53486"/>
                    <a:pt x="4469" y="53612"/>
                    <a:pt x="4624" y="53612"/>
                  </a:cubicBezTo>
                  <a:cubicBezTo>
                    <a:pt x="4729" y="53612"/>
                    <a:pt x="4833" y="53554"/>
                    <a:pt x="4872" y="53422"/>
                  </a:cubicBezTo>
                  <a:cubicBezTo>
                    <a:pt x="5755" y="49596"/>
                    <a:pt x="7227" y="45934"/>
                    <a:pt x="7783" y="42043"/>
                  </a:cubicBezTo>
                  <a:cubicBezTo>
                    <a:pt x="8371" y="37825"/>
                    <a:pt x="8600" y="33444"/>
                    <a:pt x="8764" y="29225"/>
                  </a:cubicBezTo>
                  <a:cubicBezTo>
                    <a:pt x="8796" y="27885"/>
                    <a:pt x="8796" y="26544"/>
                    <a:pt x="8764" y="25236"/>
                  </a:cubicBezTo>
                  <a:cubicBezTo>
                    <a:pt x="8829" y="25236"/>
                    <a:pt x="8894" y="25171"/>
                    <a:pt x="8927" y="25106"/>
                  </a:cubicBezTo>
                  <a:lnTo>
                    <a:pt x="8927" y="25073"/>
                  </a:lnTo>
                  <a:cubicBezTo>
                    <a:pt x="9777" y="24517"/>
                    <a:pt x="10431" y="23667"/>
                    <a:pt x="11216" y="23046"/>
                  </a:cubicBezTo>
                  <a:cubicBezTo>
                    <a:pt x="11870" y="22490"/>
                    <a:pt x="12687" y="21770"/>
                    <a:pt x="12687" y="20855"/>
                  </a:cubicBezTo>
                  <a:cubicBezTo>
                    <a:pt x="12687" y="20724"/>
                    <a:pt x="12589" y="20626"/>
                    <a:pt x="12458" y="20626"/>
                  </a:cubicBezTo>
                  <a:cubicBezTo>
                    <a:pt x="12295" y="20588"/>
                    <a:pt x="12138" y="20570"/>
                    <a:pt x="11987" y="20570"/>
                  </a:cubicBezTo>
                  <a:cubicBezTo>
                    <a:pt x="10314" y="20570"/>
                    <a:pt x="9325" y="22754"/>
                    <a:pt x="8665" y="24223"/>
                  </a:cubicBezTo>
                  <a:cubicBezTo>
                    <a:pt x="8567" y="22784"/>
                    <a:pt x="8437" y="21313"/>
                    <a:pt x="8240" y="19874"/>
                  </a:cubicBezTo>
                  <a:cubicBezTo>
                    <a:pt x="8306" y="19874"/>
                    <a:pt x="8371" y="19841"/>
                    <a:pt x="8404" y="19808"/>
                  </a:cubicBezTo>
                  <a:cubicBezTo>
                    <a:pt x="9352" y="18729"/>
                    <a:pt x="10791" y="17389"/>
                    <a:pt x="10824" y="15852"/>
                  </a:cubicBezTo>
                  <a:cubicBezTo>
                    <a:pt x="10824" y="15721"/>
                    <a:pt x="10725" y="15590"/>
                    <a:pt x="10562" y="15590"/>
                  </a:cubicBezTo>
                  <a:cubicBezTo>
                    <a:pt x="9123" y="15688"/>
                    <a:pt x="8469" y="17291"/>
                    <a:pt x="8077" y="18631"/>
                  </a:cubicBezTo>
                  <a:cubicBezTo>
                    <a:pt x="7848" y="17323"/>
                    <a:pt x="7619" y="16015"/>
                    <a:pt x="7325" y="14707"/>
                  </a:cubicBezTo>
                  <a:lnTo>
                    <a:pt x="7325" y="14707"/>
                  </a:lnTo>
                  <a:cubicBezTo>
                    <a:pt x="7351" y="14716"/>
                    <a:pt x="7377" y="14720"/>
                    <a:pt x="7403" y="14720"/>
                  </a:cubicBezTo>
                  <a:cubicBezTo>
                    <a:pt x="7473" y="14720"/>
                    <a:pt x="7539" y="14690"/>
                    <a:pt x="7586" y="14642"/>
                  </a:cubicBezTo>
                  <a:cubicBezTo>
                    <a:pt x="7979" y="14217"/>
                    <a:pt x="11510" y="9737"/>
                    <a:pt x="9712" y="9443"/>
                  </a:cubicBezTo>
                  <a:cubicBezTo>
                    <a:pt x="9683" y="9438"/>
                    <a:pt x="9653" y="9436"/>
                    <a:pt x="9625" y="9436"/>
                  </a:cubicBezTo>
                  <a:cubicBezTo>
                    <a:pt x="9045" y="9436"/>
                    <a:pt x="8588" y="10344"/>
                    <a:pt x="8338" y="10718"/>
                  </a:cubicBezTo>
                  <a:cubicBezTo>
                    <a:pt x="7815" y="11667"/>
                    <a:pt x="7390" y="12680"/>
                    <a:pt x="7129" y="13759"/>
                  </a:cubicBezTo>
                  <a:cubicBezTo>
                    <a:pt x="6834" y="12451"/>
                    <a:pt x="6507" y="11143"/>
                    <a:pt x="6115" y="9868"/>
                  </a:cubicBezTo>
                  <a:cubicBezTo>
                    <a:pt x="6867" y="9018"/>
                    <a:pt x="7227" y="7808"/>
                    <a:pt x="7750" y="6827"/>
                  </a:cubicBezTo>
                  <a:cubicBezTo>
                    <a:pt x="8208" y="6010"/>
                    <a:pt x="8731" y="4996"/>
                    <a:pt x="8502" y="4015"/>
                  </a:cubicBezTo>
                  <a:cubicBezTo>
                    <a:pt x="8455" y="3921"/>
                    <a:pt x="8358" y="3845"/>
                    <a:pt x="8246" y="3845"/>
                  </a:cubicBezTo>
                  <a:cubicBezTo>
                    <a:pt x="8202" y="3845"/>
                    <a:pt x="8156" y="3857"/>
                    <a:pt x="8110" y="3884"/>
                  </a:cubicBezTo>
                  <a:cubicBezTo>
                    <a:pt x="6638" y="4538"/>
                    <a:pt x="5788" y="6566"/>
                    <a:pt x="5690" y="8266"/>
                  </a:cubicBezTo>
                  <a:cubicBezTo>
                    <a:pt x="5363" y="7187"/>
                    <a:pt x="5036" y="6141"/>
                    <a:pt x="4676" y="5062"/>
                  </a:cubicBezTo>
                  <a:lnTo>
                    <a:pt x="4676" y="5029"/>
                  </a:lnTo>
                  <a:cubicBezTo>
                    <a:pt x="4584" y="4019"/>
                    <a:pt x="4120" y="0"/>
                    <a:pt x="2559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589" name="Google Shape;589;p24"/>
            <p:cNvGrpSpPr/>
            <p:nvPr/>
          </p:nvGrpSpPr>
          <p:grpSpPr>
            <a:xfrm rot="582567">
              <a:off x="-106165" y="1816891"/>
              <a:ext cx="1294561" cy="1244937"/>
              <a:chOff x="6624525" y="1838863"/>
              <a:chExt cx="956750" cy="920075"/>
            </a:xfrm>
          </p:grpSpPr>
          <p:sp>
            <p:nvSpPr>
              <p:cNvPr id="590" name="Google Shape;590;p24"/>
              <p:cNvSpPr/>
              <p:nvPr/>
            </p:nvSpPr>
            <p:spPr>
              <a:xfrm>
                <a:off x="6624525" y="1838863"/>
                <a:ext cx="956750" cy="920075"/>
              </a:xfrm>
              <a:custGeom>
                <a:avLst/>
                <a:gdLst/>
                <a:ahLst/>
                <a:cxnLst/>
                <a:rect l="l" t="t" r="r" b="b"/>
                <a:pathLst>
                  <a:path w="38270" h="36803" extrusionOk="0">
                    <a:moveTo>
                      <a:pt x="29339" y="1"/>
                    </a:moveTo>
                    <a:cubicBezTo>
                      <a:pt x="25169" y="1"/>
                      <a:pt x="20610" y="6521"/>
                      <a:pt x="18847" y="8911"/>
                    </a:cubicBezTo>
                    <a:cubicBezTo>
                      <a:pt x="16907" y="5903"/>
                      <a:pt x="15466" y="4737"/>
                      <a:pt x="14348" y="4737"/>
                    </a:cubicBezTo>
                    <a:cubicBezTo>
                      <a:pt x="11395" y="4737"/>
                      <a:pt x="10698" y="12874"/>
                      <a:pt x="9037" y="16693"/>
                    </a:cubicBezTo>
                    <a:cubicBezTo>
                      <a:pt x="7029" y="14772"/>
                      <a:pt x="5557" y="13973"/>
                      <a:pt x="4497" y="13973"/>
                    </a:cubicBezTo>
                    <a:cubicBezTo>
                      <a:pt x="0" y="13973"/>
                      <a:pt x="2943" y="28364"/>
                      <a:pt x="4002" y="32519"/>
                    </a:cubicBezTo>
                    <a:lnTo>
                      <a:pt x="4721" y="36802"/>
                    </a:lnTo>
                    <a:cubicBezTo>
                      <a:pt x="9561" y="35363"/>
                      <a:pt x="15185" y="32486"/>
                      <a:pt x="20449" y="32257"/>
                    </a:cubicBezTo>
                    <a:cubicBezTo>
                      <a:pt x="26400" y="32028"/>
                      <a:pt x="36700" y="28595"/>
                      <a:pt x="25942" y="24704"/>
                    </a:cubicBezTo>
                    <a:cubicBezTo>
                      <a:pt x="28231" y="21728"/>
                      <a:pt x="34411" y="21499"/>
                      <a:pt x="36013" y="17837"/>
                    </a:cubicBezTo>
                    <a:cubicBezTo>
                      <a:pt x="38270" y="12802"/>
                      <a:pt x="32580" y="12802"/>
                      <a:pt x="29147" y="12573"/>
                    </a:cubicBezTo>
                    <a:cubicBezTo>
                      <a:pt x="29572" y="9597"/>
                      <a:pt x="35065" y="2763"/>
                      <a:pt x="31174" y="474"/>
                    </a:cubicBezTo>
                    <a:cubicBezTo>
                      <a:pt x="30578" y="147"/>
                      <a:pt x="29963" y="1"/>
                      <a:pt x="29339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1" name="Google Shape;591;p24"/>
              <p:cNvSpPr/>
              <p:nvPr/>
            </p:nvSpPr>
            <p:spPr>
              <a:xfrm>
                <a:off x="6749225" y="1983763"/>
                <a:ext cx="594325" cy="749875"/>
              </a:xfrm>
              <a:custGeom>
                <a:avLst/>
                <a:gdLst/>
                <a:ahLst/>
                <a:cxnLst/>
                <a:rect l="l" t="t" r="r" b="b"/>
                <a:pathLst>
                  <a:path w="23773" h="29995" extrusionOk="0">
                    <a:moveTo>
                      <a:pt x="23394" y="0"/>
                    </a:moveTo>
                    <a:cubicBezTo>
                      <a:pt x="23333" y="0"/>
                      <a:pt x="23270" y="22"/>
                      <a:pt x="23211" y="74"/>
                    </a:cubicBezTo>
                    <a:cubicBezTo>
                      <a:pt x="19254" y="3638"/>
                      <a:pt x="16475" y="8248"/>
                      <a:pt x="13205" y="12401"/>
                    </a:cubicBezTo>
                    <a:cubicBezTo>
                      <a:pt x="10197" y="16161"/>
                      <a:pt x="6665" y="19496"/>
                      <a:pt x="3722" y="23322"/>
                    </a:cubicBezTo>
                    <a:cubicBezTo>
                      <a:pt x="2218" y="25251"/>
                      <a:pt x="812" y="27344"/>
                      <a:pt x="60" y="29698"/>
                    </a:cubicBezTo>
                    <a:cubicBezTo>
                      <a:pt x="1" y="29877"/>
                      <a:pt x="169" y="29995"/>
                      <a:pt x="326" y="29995"/>
                    </a:cubicBezTo>
                    <a:cubicBezTo>
                      <a:pt x="428" y="29995"/>
                      <a:pt x="525" y="29945"/>
                      <a:pt x="551" y="29829"/>
                    </a:cubicBezTo>
                    <a:cubicBezTo>
                      <a:pt x="1205" y="27736"/>
                      <a:pt x="2414" y="25873"/>
                      <a:pt x="3722" y="24140"/>
                    </a:cubicBezTo>
                    <a:cubicBezTo>
                      <a:pt x="5226" y="22145"/>
                      <a:pt x="6894" y="20281"/>
                      <a:pt x="8562" y="18417"/>
                    </a:cubicBezTo>
                    <a:cubicBezTo>
                      <a:pt x="10099" y="16717"/>
                      <a:pt x="11701" y="15049"/>
                      <a:pt x="13139" y="13284"/>
                    </a:cubicBezTo>
                    <a:cubicBezTo>
                      <a:pt x="14774" y="11256"/>
                      <a:pt x="16278" y="9164"/>
                      <a:pt x="17815" y="7071"/>
                    </a:cubicBezTo>
                    <a:cubicBezTo>
                      <a:pt x="19548" y="4717"/>
                      <a:pt x="21379" y="2395"/>
                      <a:pt x="23570" y="433"/>
                    </a:cubicBezTo>
                    <a:cubicBezTo>
                      <a:pt x="23773" y="256"/>
                      <a:pt x="23603" y="0"/>
                      <a:pt x="2339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2" name="Google Shape;592;p24"/>
              <p:cNvSpPr/>
              <p:nvPr/>
            </p:nvSpPr>
            <p:spPr>
              <a:xfrm>
                <a:off x="6813650" y="2412463"/>
                <a:ext cx="225650" cy="190325"/>
              </a:xfrm>
              <a:custGeom>
                <a:avLst/>
                <a:gdLst/>
                <a:ahLst/>
                <a:cxnLst/>
                <a:rect l="l" t="t" r="r" b="b"/>
                <a:pathLst>
                  <a:path w="9026" h="7613" extrusionOk="0">
                    <a:moveTo>
                      <a:pt x="695" y="1"/>
                    </a:moveTo>
                    <a:cubicBezTo>
                      <a:pt x="597" y="1"/>
                      <a:pt x="498" y="58"/>
                      <a:pt x="459" y="190"/>
                    </a:cubicBezTo>
                    <a:cubicBezTo>
                      <a:pt x="1" y="2545"/>
                      <a:pt x="230" y="4964"/>
                      <a:pt x="230" y="7351"/>
                    </a:cubicBezTo>
                    <a:cubicBezTo>
                      <a:pt x="230" y="7482"/>
                      <a:pt x="328" y="7613"/>
                      <a:pt x="491" y="7613"/>
                    </a:cubicBezTo>
                    <a:lnTo>
                      <a:pt x="8699" y="6926"/>
                    </a:lnTo>
                    <a:cubicBezTo>
                      <a:pt x="9016" y="6894"/>
                      <a:pt x="9025" y="6402"/>
                      <a:pt x="8727" y="6402"/>
                    </a:cubicBezTo>
                    <a:cubicBezTo>
                      <a:pt x="8718" y="6402"/>
                      <a:pt x="8709" y="6402"/>
                      <a:pt x="8699" y="6403"/>
                    </a:cubicBezTo>
                    <a:lnTo>
                      <a:pt x="719" y="7071"/>
                    </a:lnTo>
                    <a:lnTo>
                      <a:pt x="719" y="7071"/>
                    </a:lnTo>
                    <a:cubicBezTo>
                      <a:pt x="706" y="4810"/>
                      <a:pt x="541" y="2550"/>
                      <a:pt x="949" y="321"/>
                    </a:cubicBezTo>
                    <a:cubicBezTo>
                      <a:pt x="988" y="126"/>
                      <a:pt x="841" y="1"/>
                      <a:pt x="695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3" name="Google Shape;593;p24"/>
              <p:cNvSpPr/>
              <p:nvPr/>
            </p:nvSpPr>
            <p:spPr>
              <a:xfrm>
                <a:off x="6938075" y="2231038"/>
                <a:ext cx="256850" cy="21737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8695" extrusionOk="0">
                    <a:moveTo>
                      <a:pt x="1220" y="0"/>
                    </a:moveTo>
                    <a:cubicBezTo>
                      <a:pt x="1106" y="0"/>
                      <a:pt x="991" y="74"/>
                      <a:pt x="975" y="221"/>
                    </a:cubicBezTo>
                    <a:cubicBezTo>
                      <a:pt x="975" y="2935"/>
                      <a:pt x="975" y="5747"/>
                      <a:pt x="59" y="8396"/>
                    </a:cubicBezTo>
                    <a:cubicBezTo>
                      <a:pt x="1" y="8572"/>
                      <a:pt x="153" y="8695"/>
                      <a:pt x="326" y="8695"/>
                    </a:cubicBezTo>
                    <a:cubicBezTo>
                      <a:pt x="346" y="8695"/>
                      <a:pt x="366" y="8693"/>
                      <a:pt x="386" y="8690"/>
                    </a:cubicBezTo>
                    <a:cubicBezTo>
                      <a:pt x="3558" y="8232"/>
                      <a:pt x="6828" y="8298"/>
                      <a:pt x="9967" y="7545"/>
                    </a:cubicBezTo>
                    <a:cubicBezTo>
                      <a:pt x="10274" y="7484"/>
                      <a:pt x="10178" y="7049"/>
                      <a:pt x="9895" y="7049"/>
                    </a:cubicBezTo>
                    <a:cubicBezTo>
                      <a:pt x="9876" y="7049"/>
                      <a:pt x="9857" y="7051"/>
                      <a:pt x="9836" y="7055"/>
                    </a:cubicBezTo>
                    <a:cubicBezTo>
                      <a:pt x="6847" y="7740"/>
                      <a:pt x="3739" y="7743"/>
                      <a:pt x="682" y="8137"/>
                    </a:cubicBezTo>
                    <a:lnTo>
                      <a:pt x="682" y="8137"/>
                    </a:lnTo>
                    <a:cubicBezTo>
                      <a:pt x="1495" y="5597"/>
                      <a:pt x="1465" y="2865"/>
                      <a:pt x="1465" y="221"/>
                    </a:cubicBezTo>
                    <a:cubicBezTo>
                      <a:pt x="1449" y="74"/>
                      <a:pt x="1335" y="0"/>
                      <a:pt x="122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4" name="Google Shape;594;p24"/>
              <p:cNvSpPr/>
              <p:nvPr/>
            </p:nvSpPr>
            <p:spPr>
              <a:xfrm>
                <a:off x="7094050" y="2121688"/>
                <a:ext cx="151575" cy="149350"/>
              </a:xfrm>
              <a:custGeom>
                <a:avLst/>
                <a:gdLst/>
                <a:ahLst/>
                <a:cxnLst/>
                <a:rect l="l" t="t" r="r" b="b"/>
                <a:pathLst>
                  <a:path w="6063" h="5974" extrusionOk="0">
                    <a:moveTo>
                      <a:pt x="699" y="1"/>
                    </a:moveTo>
                    <a:cubicBezTo>
                      <a:pt x="581" y="1"/>
                      <a:pt x="458" y="83"/>
                      <a:pt x="425" y="246"/>
                    </a:cubicBezTo>
                    <a:cubicBezTo>
                      <a:pt x="425" y="2077"/>
                      <a:pt x="0" y="3876"/>
                      <a:pt x="197" y="5707"/>
                    </a:cubicBezTo>
                    <a:cubicBezTo>
                      <a:pt x="197" y="5853"/>
                      <a:pt x="328" y="5973"/>
                      <a:pt x="473" y="5973"/>
                    </a:cubicBezTo>
                    <a:cubicBezTo>
                      <a:pt x="489" y="5973"/>
                      <a:pt x="507" y="5972"/>
                      <a:pt x="524" y="5968"/>
                    </a:cubicBezTo>
                    <a:cubicBezTo>
                      <a:pt x="2289" y="5739"/>
                      <a:pt x="4088" y="5968"/>
                      <a:pt x="5788" y="5511"/>
                    </a:cubicBezTo>
                    <a:cubicBezTo>
                      <a:pt x="6063" y="5419"/>
                      <a:pt x="5967" y="5014"/>
                      <a:pt x="5713" y="5014"/>
                    </a:cubicBezTo>
                    <a:cubicBezTo>
                      <a:pt x="5695" y="5014"/>
                      <a:pt x="5677" y="5016"/>
                      <a:pt x="5657" y="5020"/>
                    </a:cubicBezTo>
                    <a:cubicBezTo>
                      <a:pt x="4054" y="5452"/>
                      <a:pt x="2335" y="5273"/>
                      <a:pt x="691" y="5443"/>
                    </a:cubicBezTo>
                    <a:lnTo>
                      <a:pt x="691" y="5443"/>
                    </a:lnTo>
                    <a:cubicBezTo>
                      <a:pt x="534" y="3703"/>
                      <a:pt x="949" y="1989"/>
                      <a:pt x="949" y="246"/>
                    </a:cubicBezTo>
                    <a:cubicBezTo>
                      <a:pt x="932" y="83"/>
                      <a:pt x="818" y="1"/>
                      <a:pt x="699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5" name="Google Shape;595;p24"/>
              <p:cNvSpPr/>
              <p:nvPr/>
            </p:nvSpPr>
            <p:spPr>
              <a:xfrm>
                <a:off x="7206850" y="2012738"/>
                <a:ext cx="10630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4252" h="4854" extrusionOk="0">
                    <a:moveTo>
                      <a:pt x="723" y="1"/>
                    </a:moveTo>
                    <a:cubicBezTo>
                      <a:pt x="625" y="1"/>
                      <a:pt x="537" y="58"/>
                      <a:pt x="524" y="190"/>
                    </a:cubicBezTo>
                    <a:cubicBezTo>
                      <a:pt x="295" y="1531"/>
                      <a:pt x="262" y="2937"/>
                      <a:pt x="66" y="4310"/>
                    </a:cubicBezTo>
                    <a:cubicBezTo>
                      <a:pt x="1" y="4441"/>
                      <a:pt x="99" y="4571"/>
                      <a:pt x="230" y="4604"/>
                    </a:cubicBezTo>
                    <a:cubicBezTo>
                      <a:pt x="1213" y="4759"/>
                      <a:pt x="2196" y="4853"/>
                      <a:pt x="3179" y="4853"/>
                    </a:cubicBezTo>
                    <a:cubicBezTo>
                      <a:pt x="3439" y="4853"/>
                      <a:pt x="3698" y="4847"/>
                      <a:pt x="3957" y="4833"/>
                    </a:cubicBezTo>
                    <a:cubicBezTo>
                      <a:pt x="4252" y="4800"/>
                      <a:pt x="4252" y="4375"/>
                      <a:pt x="3957" y="4343"/>
                    </a:cubicBezTo>
                    <a:cubicBezTo>
                      <a:pt x="3761" y="4348"/>
                      <a:pt x="3565" y="4351"/>
                      <a:pt x="3368" y="4351"/>
                    </a:cubicBezTo>
                    <a:cubicBezTo>
                      <a:pt x="2436" y="4351"/>
                      <a:pt x="1507" y="4289"/>
                      <a:pt x="596" y="4151"/>
                    </a:cubicBezTo>
                    <a:lnTo>
                      <a:pt x="596" y="4151"/>
                    </a:lnTo>
                    <a:cubicBezTo>
                      <a:pt x="758" y="2874"/>
                      <a:pt x="802" y="1598"/>
                      <a:pt x="1014" y="321"/>
                    </a:cubicBezTo>
                    <a:cubicBezTo>
                      <a:pt x="1034" y="126"/>
                      <a:pt x="867" y="1"/>
                      <a:pt x="72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96" name="Google Shape;596;p24"/>
            <p:cNvGrpSpPr/>
            <p:nvPr/>
          </p:nvGrpSpPr>
          <p:grpSpPr>
            <a:xfrm rot="5400000">
              <a:off x="-227254" y="2783000"/>
              <a:ext cx="979622" cy="756603"/>
              <a:chOff x="5419242" y="2066029"/>
              <a:chExt cx="618800" cy="477925"/>
            </a:xfrm>
          </p:grpSpPr>
          <p:sp>
            <p:nvSpPr>
              <p:cNvPr id="597" name="Google Shape;597;p24"/>
              <p:cNvSpPr/>
              <p:nvPr/>
            </p:nvSpPr>
            <p:spPr>
              <a:xfrm>
                <a:off x="5419242" y="2066029"/>
                <a:ext cx="618800" cy="466075"/>
              </a:xfrm>
              <a:custGeom>
                <a:avLst/>
                <a:gdLst/>
                <a:ahLst/>
                <a:cxnLst/>
                <a:rect l="l" t="t" r="r" b="b"/>
                <a:pathLst>
                  <a:path w="24752" h="18643" extrusionOk="0">
                    <a:moveTo>
                      <a:pt x="14240" y="1"/>
                    </a:moveTo>
                    <a:cubicBezTo>
                      <a:pt x="11170" y="1"/>
                      <a:pt x="9340" y="7681"/>
                      <a:pt x="8339" y="9683"/>
                    </a:cubicBezTo>
                    <a:cubicBezTo>
                      <a:pt x="8143" y="7296"/>
                      <a:pt x="7129" y="4942"/>
                      <a:pt x="5854" y="2882"/>
                    </a:cubicBezTo>
                    <a:cubicBezTo>
                      <a:pt x="4786" y="1379"/>
                      <a:pt x="3826" y="259"/>
                      <a:pt x="3009" y="259"/>
                    </a:cubicBezTo>
                    <a:cubicBezTo>
                      <a:pt x="2476" y="259"/>
                      <a:pt x="2004" y="737"/>
                      <a:pt x="1603" y="1901"/>
                    </a:cubicBezTo>
                    <a:cubicBezTo>
                      <a:pt x="1" y="6904"/>
                      <a:pt x="5331" y="14195"/>
                      <a:pt x="7260" y="18642"/>
                    </a:cubicBezTo>
                    <a:cubicBezTo>
                      <a:pt x="10857" y="17923"/>
                      <a:pt x="18116" y="14620"/>
                      <a:pt x="20797" y="12037"/>
                    </a:cubicBezTo>
                    <a:cubicBezTo>
                      <a:pt x="24751" y="8624"/>
                      <a:pt x="24034" y="6689"/>
                      <a:pt x="21493" y="6689"/>
                    </a:cubicBezTo>
                    <a:cubicBezTo>
                      <a:pt x="19579" y="6689"/>
                      <a:pt x="16632" y="7786"/>
                      <a:pt x="13865" y="10173"/>
                    </a:cubicBezTo>
                    <a:cubicBezTo>
                      <a:pt x="14355" y="8310"/>
                      <a:pt x="17592" y="462"/>
                      <a:pt x="14355" y="4"/>
                    </a:cubicBezTo>
                    <a:cubicBezTo>
                      <a:pt x="14317" y="2"/>
                      <a:pt x="14278" y="1"/>
                      <a:pt x="1424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8" name="Google Shape;598;p24"/>
              <p:cNvSpPr/>
              <p:nvPr/>
            </p:nvSpPr>
            <p:spPr>
              <a:xfrm>
                <a:off x="5491192" y="2236904"/>
                <a:ext cx="396975" cy="298450"/>
              </a:xfrm>
              <a:custGeom>
                <a:avLst/>
                <a:gdLst/>
                <a:ahLst/>
                <a:cxnLst/>
                <a:rect l="l" t="t" r="r" b="b"/>
                <a:pathLst>
                  <a:path w="15879" h="11938" extrusionOk="0">
                    <a:moveTo>
                      <a:pt x="9112" y="1"/>
                    </a:moveTo>
                    <a:cubicBezTo>
                      <a:pt x="7163" y="1"/>
                      <a:pt x="5976" y="4925"/>
                      <a:pt x="5330" y="6216"/>
                    </a:cubicBezTo>
                    <a:cubicBezTo>
                      <a:pt x="5166" y="4646"/>
                      <a:pt x="4611" y="3142"/>
                      <a:pt x="3728" y="1834"/>
                    </a:cubicBezTo>
                    <a:cubicBezTo>
                      <a:pt x="3057" y="868"/>
                      <a:pt x="2446" y="151"/>
                      <a:pt x="1923" y="151"/>
                    </a:cubicBezTo>
                    <a:cubicBezTo>
                      <a:pt x="1579" y="151"/>
                      <a:pt x="1273" y="461"/>
                      <a:pt x="1014" y="1213"/>
                    </a:cubicBezTo>
                    <a:cubicBezTo>
                      <a:pt x="0" y="4417"/>
                      <a:pt x="3433" y="9093"/>
                      <a:pt x="4643" y="11938"/>
                    </a:cubicBezTo>
                    <a:cubicBezTo>
                      <a:pt x="6965" y="11480"/>
                      <a:pt x="11608" y="9355"/>
                      <a:pt x="13341" y="7720"/>
                    </a:cubicBezTo>
                    <a:cubicBezTo>
                      <a:pt x="15878" y="5519"/>
                      <a:pt x="15414" y="4275"/>
                      <a:pt x="13782" y="4275"/>
                    </a:cubicBezTo>
                    <a:cubicBezTo>
                      <a:pt x="12553" y="4275"/>
                      <a:pt x="10663" y="4980"/>
                      <a:pt x="8894" y="6510"/>
                    </a:cubicBezTo>
                    <a:cubicBezTo>
                      <a:pt x="9188" y="5300"/>
                      <a:pt x="11281" y="297"/>
                      <a:pt x="9188" y="3"/>
                    </a:cubicBezTo>
                    <a:cubicBezTo>
                      <a:pt x="9163" y="1"/>
                      <a:pt x="9137" y="1"/>
                      <a:pt x="9112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9" name="Google Shape;599;p24"/>
              <p:cNvSpPr/>
              <p:nvPr/>
            </p:nvSpPr>
            <p:spPr>
              <a:xfrm>
                <a:off x="5551517" y="2291104"/>
                <a:ext cx="68025" cy="247125"/>
              </a:xfrm>
              <a:custGeom>
                <a:avLst/>
                <a:gdLst/>
                <a:ahLst/>
                <a:cxnLst/>
                <a:rect l="l" t="t" r="r" b="b"/>
                <a:pathLst>
                  <a:path w="2721" h="9885" extrusionOk="0">
                    <a:moveTo>
                      <a:pt x="307" y="0"/>
                    </a:moveTo>
                    <a:cubicBezTo>
                      <a:pt x="159" y="0"/>
                      <a:pt x="1" y="125"/>
                      <a:pt x="40" y="320"/>
                    </a:cubicBezTo>
                    <a:cubicBezTo>
                      <a:pt x="367" y="1857"/>
                      <a:pt x="824" y="3394"/>
                      <a:pt x="1413" y="4865"/>
                    </a:cubicBezTo>
                    <a:cubicBezTo>
                      <a:pt x="1969" y="6402"/>
                      <a:pt x="2198" y="8037"/>
                      <a:pt x="2067" y="9639"/>
                    </a:cubicBezTo>
                    <a:cubicBezTo>
                      <a:pt x="2050" y="9803"/>
                      <a:pt x="2165" y="9884"/>
                      <a:pt x="2292" y="9884"/>
                    </a:cubicBezTo>
                    <a:cubicBezTo>
                      <a:pt x="2418" y="9884"/>
                      <a:pt x="2557" y="9803"/>
                      <a:pt x="2590" y="9639"/>
                    </a:cubicBezTo>
                    <a:cubicBezTo>
                      <a:pt x="2721" y="8037"/>
                      <a:pt x="2492" y="6402"/>
                      <a:pt x="1936" y="4865"/>
                    </a:cubicBezTo>
                    <a:cubicBezTo>
                      <a:pt x="1446" y="3328"/>
                      <a:pt x="824" y="1792"/>
                      <a:pt x="530" y="189"/>
                    </a:cubicBezTo>
                    <a:cubicBezTo>
                      <a:pt x="504" y="57"/>
                      <a:pt x="408" y="0"/>
                      <a:pt x="30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0" name="Google Shape;600;p24"/>
              <p:cNvSpPr/>
              <p:nvPr/>
            </p:nvSpPr>
            <p:spPr>
              <a:xfrm>
                <a:off x="5607592" y="2290979"/>
                <a:ext cx="101675" cy="252975"/>
              </a:xfrm>
              <a:custGeom>
                <a:avLst/>
                <a:gdLst/>
                <a:ahLst/>
                <a:cxnLst/>
                <a:rect l="l" t="t" r="r" b="b"/>
                <a:pathLst>
                  <a:path w="4067" h="10119" extrusionOk="0">
                    <a:moveTo>
                      <a:pt x="3722" y="0"/>
                    </a:moveTo>
                    <a:cubicBezTo>
                      <a:pt x="3645" y="0"/>
                      <a:pt x="3569" y="38"/>
                      <a:pt x="3519" y="129"/>
                    </a:cubicBezTo>
                    <a:cubicBezTo>
                      <a:pt x="2080" y="3235"/>
                      <a:pt x="674" y="6407"/>
                      <a:pt x="20" y="9808"/>
                    </a:cubicBezTo>
                    <a:cubicBezTo>
                      <a:pt x="0" y="9988"/>
                      <a:pt x="176" y="10119"/>
                      <a:pt x="322" y="10119"/>
                    </a:cubicBezTo>
                    <a:cubicBezTo>
                      <a:pt x="416" y="10119"/>
                      <a:pt x="498" y="10066"/>
                      <a:pt x="510" y="9938"/>
                    </a:cubicBezTo>
                    <a:cubicBezTo>
                      <a:pt x="1164" y="6603"/>
                      <a:pt x="2538" y="3464"/>
                      <a:pt x="3976" y="391"/>
                    </a:cubicBezTo>
                    <a:cubicBezTo>
                      <a:pt x="4067" y="188"/>
                      <a:pt x="3892" y="0"/>
                      <a:pt x="372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1" name="Google Shape;601;p24"/>
              <p:cNvSpPr/>
              <p:nvPr/>
            </p:nvSpPr>
            <p:spPr>
              <a:xfrm>
                <a:off x="5611117" y="2372829"/>
                <a:ext cx="237225" cy="166450"/>
              </a:xfrm>
              <a:custGeom>
                <a:avLst/>
                <a:gdLst/>
                <a:ahLst/>
                <a:cxnLst/>
                <a:rect l="l" t="t" r="r" b="b"/>
                <a:pathLst>
                  <a:path w="9489" h="6658" extrusionOk="0">
                    <a:moveTo>
                      <a:pt x="9119" y="1"/>
                    </a:moveTo>
                    <a:cubicBezTo>
                      <a:pt x="9082" y="1"/>
                      <a:pt x="9042" y="9"/>
                      <a:pt x="9002" y="27"/>
                    </a:cubicBezTo>
                    <a:cubicBezTo>
                      <a:pt x="5928" y="1792"/>
                      <a:pt x="2397" y="3329"/>
                      <a:pt x="173" y="6207"/>
                    </a:cubicBezTo>
                    <a:cubicBezTo>
                      <a:pt x="1" y="6404"/>
                      <a:pt x="163" y="6657"/>
                      <a:pt x="351" y="6657"/>
                    </a:cubicBezTo>
                    <a:cubicBezTo>
                      <a:pt x="413" y="6657"/>
                      <a:pt x="477" y="6631"/>
                      <a:pt x="533" y="6566"/>
                    </a:cubicBezTo>
                    <a:cubicBezTo>
                      <a:pt x="2724" y="3722"/>
                      <a:pt x="6222" y="2218"/>
                      <a:pt x="9263" y="485"/>
                    </a:cubicBezTo>
                    <a:cubicBezTo>
                      <a:pt x="9489" y="315"/>
                      <a:pt x="9350" y="1"/>
                      <a:pt x="9119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602" name="Google Shape;602;p24"/>
            <p:cNvGrpSpPr/>
            <p:nvPr/>
          </p:nvGrpSpPr>
          <p:grpSpPr>
            <a:xfrm>
              <a:off x="1284110" y="2035613"/>
              <a:ext cx="113650" cy="99750"/>
              <a:chOff x="5042000" y="1255775"/>
              <a:chExt cx="113650" cy="99750"/>
            </a:xfrm>
          </p:grpSpPr>
          <p:sp>
            <p:nvSpPr>
              <p:cNvPr id="603" name="Google Shape;603;p24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4" name="Google Shape;604;p24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5" name="Google Shape;605;p24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606" name="Google Shape;606;p24"/>
            <p:cNvGrpSpPr/>
            <p:nvPr/>
          </p:nvGrpSpPr>
          <p:grpSpPr>
            <a:xfrm>
              <a:off x="677660" y="3496188"/>
              <a:ext cx="113650" cy="99750"/>
              <a:chOff x="5042000" y="1255775"/>
              <a:chExt cx="113650" cy="99750"/>
            </a:xfrm>
          </p:grpSpPr>
          <p:sp>
            <p:nvSpPr>
              <p:cNvPr id="607" name="Google Shape;607;p24"/>
              <p:cNvSpPr/>
              <p:nvPr/>
            </p:nvSpPr>
            <p:spPr>
              <a:xfrm>
                <a:off x="5042000" y="1270475"/>
                <a:ext cx="44975" cy="36825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73" extrusionOk="0">
                    <a:moveTo>
                      <a:pt x="916" y="1"/>
                    </a:moveTo>
                    <a:cubicBezTo>
                      <a:pt x="0" y="66"/>
                      <a:pt x="0" y="1407"/>
                      <a:pt x="916" y="1472"/>
                    </a:cubicBezTo>
                    <a:cubicBezTo>
                      <a:pt x="1799" y="1407"/>
                      <a:pt x="1799" y="66"/>
                      <a:pt x="916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8" name="Google Shape;608;p24"/>
              <p:cNvSpPr/>
              <p:nvPr/>
            </p:nvSpPr>
            <p:spPr>
              <a:xfrm>
                <a:off x="5110650" y="1255775"/>
                <a:ext cx="45000" cy="36800"/>
              </a:xfrm>
              <a:custGeom>
                <a:avLst/>
                <a:gdLst/>
                <a:ahLst/>
                <a:cxnLst/>
                <a:rect l="l" t="t" r="r" b="b"/>
                <a:pathLst>
                  <a:path w="1800" h="1472" extrusionOk="0">
                    <a:moveTo>
                      <a:pt x="884" y="0"/>
                    </a:moveTo>
                    <a:cubicBezTo>
                      <a:pt x="1" y="66"/>
                      <a:pt x="1" y="1406"/>
                      <a:pt x="884" y="1472"/>
                    </a:cubicBezTo>
                    <a:cubicBezTo>
                      <a:pt x="1799" y="1406"/>
                      <a:pt x="1799" y="66"/>
                      <a:pt x="884" y="0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9" name="Google Shape;609;p24"/>
              <p:cNvSpPr/>
              <p:nvPr/>
            </p:nvSpPr>
            <p:spPr>
              <a:xfrm>
                <a:off x="5086150" y="1319525"/>
                <a:ext cx="44975" cy="36000"/>
              </a:xfrm>
              <a:custGeom>
                <a:avLst/>
                <a:gdLst/>
                <a:ahLst/>
                <a:cxnLst/>
                <a:rect l="l" t="t" r="r" b="b"/>
                <a:pathLst>
                  <a:path w="1799" h="1440" extrusionOk="0">
                    <a:moveTo>
                      <a:pt x="883" y="1"/>
                    </a:moveTo>
                    <a:cubicBezTo>
                      <a:pt x="0" y="66"/>
                      <a:pt x="0" y="1374"/>
                      <a:pt x="883" y="1439"/>
                    </a:cubicBezTo>
                    <a:cubicBezTo>
                      <a:pt x="1798" y="1374"/>
                      <a:pt x="1798" y="66"/>
                      <a:pt x="883" y="1"/>
                    </a:cubicBezTo>
                    <a:close/>
                  </a:path>
                </a:pathLst>
              </a:cu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093789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Background"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41297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2">
  <p:cSld name="Section header 2">
    <p:bg>
      <p:bgPr>
        <a:solidFill>
          <a:schemeClr val="dk1"/>
        </a:solidFill>
        <a:effectLst/>
      </p:bgPr>
    </p:bg>
    <p:spTree>
      <p:nvGrpSpPr>
        <p:cNvPr id="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26"/>
          <p:cNvSpPr txBox="1">
            <a:spLocks noGrp="1"/>
          </p:cNvSpPr>
          <p:nvPr>
            <p:ph type="title"/>
          </p:nvPr>
        </p:nvSpPr>
        <p:spPr>
          <a:xfrm>
            <a:off x="4595650" y="407305"/>
            <a:ext cx="36981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613" name="Google Shape;613;p26"/>
          <p:cNvSpPr txBox="1">
            <a:spLocks noGrp="1"/>
          </p:cNvSpPr>
          <p:nvPr>
            <p:ph type="title" idx="2"/>
          </p:nvPr>
        </p:nvSpPr>
        <p:spPr>
          <a:xfrm>
            <a:off x="4595650" y="953000"/>
            <a:ext cx="3698100" cy="106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614" name="Google Shape;614;p26"/>
          <p:cNvSpPr txBox="1">
            <a:spLocks noGrp="1"/>
          </p:cNvSpPr>
          <p:nvPr>
            <p:ph type="subTitle" idx="1"/>
          </p:nvPr>
        </p:nvSpPr>
        <p:spPr>
          <a:xfrm>
            <a:off x="1241038" y="1234737"/>
            <a:ext cx="3045900" cy="222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R="38100"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marR="38100"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marR="38100"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marR="38100"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marR="38100"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marR="38100"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marR="38100"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marR="38100"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marR="38100"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15" name="Google Shape;615;p26"/>
          <p:cNvSpPr/>
          <p:nvPr/>
        </p:nvSpPr>
        <p:spPr>
          <a:xfrm flipH="1">
            <a:off x="-771625" y="953000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6" name="Google Shape;616;p26"/>
          <p:cNvSpPr/>
          <p:nvPr/>
        </p:nvSpPr>
        <p:spPr>
          <a:xfrm>
            <a:off x="-8550" y="3730800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7" name="Google Shape;617;p26"/>
          <p:cNvSpPr/>
          <p:nvPr/>
        </p:nvSpPr>
        <p:spPr>
          <a:xfrm flipH="1">
            <a:off x="1958087" y="-30820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8" name="Google Shape;618;p26"/>
          <p:cNvSpPr/>
          <p:nvPr/>
        </p:nvSpPr>
        <p:spPr>
          <a:xfrm flipH="1">
            <a:off x="8518581" y="1850638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9" name="Google Shape;619;p26"/>
          <p:cNvSpPr/>
          <p:nvPr/>
        </p:nvSpPr>
        <p:spPr>
          <a:xfrm>
            <a:off x="4595649" y="4687876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317842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3">
  <p:cSld name="Section header 3">
    <p:bg>
      <p:bgPr>
        <a:solidFill>
          <a:schemeClr val="dk1"/>
        </a:solidFill>
        <a:effectLst/>
      </p:bgPr>
    </p:bg>
    <p:spTree>
      <p:nvGrpSpPr>
        <p:cNvPr id="1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27"/>
          <p:cNvSpPr txBox="1">
            <a:spLocks noGrp="1"/>
          </p:cNvSpPr>
          <p:nvPr>
            <p:ph type="title"/>
          </p:nvPr>
        </p:nvSpPr>
        <p:spPr>
          <a:xfrm>
            <a:off x="824613" y="3142867"/>
            <a:ext cx="36981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622" name="Google Shape;622;p27"/>
          <p:cNvSpPr txBox="1">
            <a:spLocks noGrp="1"/>
          </p:cNvSpPr>
          <p:nvPr>
            <p:ph type="title" idx="2"/>
          </p:nvPr>
        </p:nvSpPr>
        <p:spPr>
          <a:xfrm>
            <a:off x="824600" y="3688574"/>
            <a:ext cx="3698100" cy="914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623" name="Google Shape;623;p27"/>
          <p:cNvSpPr txBox="1">
            <a:spLocks noGrp="1"/>
          </p:cNvSpPr>
          <p:nvPr>
            <p:ph type="subTitle" idx="1"/>
          </p:nvPr>
        </p:nvSpPr>
        <p:spPr>
          <a:xfrm>
            <a:off x="4887538" y="1234737"/>
            <a:ext cx="3045900" cy="222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24" name="Google Shape;624;p27"/>
          <p:cNvSpPr/>
          <p:nvPr/>
        </p:nvSpPr>
        <p:spPr>
          <a:xfrm>
            <a:off x="4950487" y="4567176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5" name="Google Shape;625;p27"/>
          <p:cNvSpPr/>
          <p:nvPr/>
        </p:nvSpPr>
        <p:spPr>
          <a:xfrm flipH="1">
            <a:off x="4278675" y="-73058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6" name="Google Shape;626;p27"/>
          <p:cNvSpPr/>
          <p:nvPr/>
        </p:nvSpPr>
        <p:spPr>
          <a:xfrm flipH="1">
            <a:off x="53831" y="1530163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7" name="Google Shape;627;p27"/>
          <p:cNvSpPr/>
          <p:nvPr/>
        </p:nvSpPr>
        <p:spPr>
          <a:xfrm>
            <a:off x="8298250" y="36885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4392856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4">
  <p:cSld name="Section header 4">
    <p:bg>
      <p:bgPr>
        <a:solidFill>
          <a:schemeClr val="dk1"/>
        </a:solidFill>
        <a:effectLst/>
      </p:bgPr>
    </p:bg>
    <p:spTree>
      <p:nvGrpSpPr>
        <p:cNvPr id="1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28"/>
          <p:cNvSpPr txBox="1">
            <a:spLocks noGrp="1"/>
          </p:cNvSpPr>
          <p:nvPr>
            <p:ph type="title"/>
          </p:nvPr>
        </p:nvSpPr>
        <p:spPr>
          <a:xfrm>
            <a:off x="951350" y="411480"/>
            <a:ext cx="36981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630" name="Google Shape;630;p28"/>
          <p:cNvSpPr txBox="1">
            <a:spLocks noGrp="1"/>
          </p:cNvSpPr>
          <p:nvPr>
            <p:ph type="title" idx="2"/>
          </p:nvPr>
        </p:nvSpPr>
        <p:spPr>
          <a:xfrm>
            <a:off x="951338" y="1023540"/>
            <a:ext cx="3698100" cy="850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631" name="Google Shape;631;p28"/>
          <p:cNvSpPr txBox="1">
            <a:spLocks noGrp="1"/>
          </p:cNvSpPr>
          <p:nvPr>
            <p:ph type="subTitle" idx="1"/>
          </p:nvPr>
        </p:nvSpPr>
        <p:spPr>
          <a:xfrm>
            <a:off x="4887538" y="1234737"/>
            <a:ext cx="3045900" cy="222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32" name="Google Shape;632;p28"/>
          <p:cNvSpPr/>
          <p:nvPr/>
        </p:nvSpPr>
        <p:spPr>
          <a:xfrm flipH="1">
            <a:off x="3719475" y="4449950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3" name="Google Shape;633;p28"/>
          <p:cNvSpPr/>
          <p:nvPr/>
        </p:nvSpPr>
        <p:spPr>
          <a:xfrm>
            <a:off x="5175988" y="-1073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4" name="Google Shape;634;p28"/>
          <p:cNvSpPr/>
          <p:nvPr/>
        </p:nvSpPr>
        <p:spPr>
          <a:xfrm flipH="1">
            <a:off x="185318" y="2249138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5" name="Google Shape;635;p28"/>
          <p:cNvSpPr/>
          <p:nvPr/>
        </p:nvSpPr>
        <p:spPr>
          <a:xfrm>
            <a:off x="8717449" y="911351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6" name="Google Shape;636;p28"/>
          <p:cNvSpPr/>
          <p:nvPr/>
        </p:nvSpPr>
        <p:spPr>
          <a:xfrm>
            <a:off x="8085124" y="4450151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52793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5">
  <p:cSld name="Section header 5">
    <p:bg>
      <p:bgPr>
        <a:solidFill>
          <a:schemeClr val="dk1"/>
        </a:solidFill>
        <a:effectLst/>
      </p:bgPr>
    </p:bg>
    <p:spTree>
      <p:nvGrpSpPr>
        <p:cNvPr id="1" name="Shape 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" name="Google Shape;638;p29"/>
          <p:cNvSpPr txBox="1">
            <a:spLocks noGrp="1"/>
          </p:cNvSpPr>
          <p:nvPr>
            <p:ph type="title"/>
          </p:nvPr>
        </p:nvSpPr>
        <p:spPr>
          <a:xfrm>
            <a:off x="3741141" y="1251010"/>
            <a:ext cx="36981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639" name="Google Shape;639;p29"/>
          <p:cNvSpPr txBox="1">
            <a:spLocks noGrp="1"/>
          </p:cNvSpPr>
          <p:nvPr>
            <p:ph type="title" idx="2"/>
          </p:nvPr>
        </p:nvSpPr>
        <p:spPr>
          <a:xfrm>
            <a:off x="3741138" y="1796712"/>
            <a:ext cx="3698100" cy="850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640" name="Google Shape;640;p29"/>
          <p:cNvSpPr txBox="1">
            <a:spLocks noGrp="1"/>
          </p:cNvSpPr>
          <p:nvPr>
            <p:ph type="subTitle" idx="1"/>
          </p:nvPr>
        </p:nvSpPr>
        <p:spPr>
          <a:xfrm>
            <a:off x="1976800" y="3326588"/>
            <a:ext cx="4894200" cy="79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41" name="Google Shape;641;p29"/>
          <p:cNvSpPr/>
          <p:nvPr/>
        </p:nvSpPr>
        <p:spPr>
          <a:xfrm>
            <a:off x="5523900" y="530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2" name="Google Shape;642;p29"/>
          <p:cNvSpPr/>
          <p:nvPr/>
        </p:nvSpPr>
        <p:spPr>
          <a:xfrm>
            <a:off x="-68838" y="4126401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3" name="Google Shape;643;p29"/>
          <p:cNvSpPr/>
          <p:nvPr/>
        </p:nvSpPr>
        <p:spPr>
          <a:xfrm>
            <a:off x="8087662" y="2250442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4" name="Google Shape;644;p29"/>
          <p:cNvSpPr/>
          <p:nvPr/>
        </p:nvSpPr>
        <p:spPr>
          <a:xfrm flipH="1">
            <a:off x="201356" y="1053588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5" name="Google Shape;645;p29"/>
          <p:cNvSpPr/>
          <p:nvPr/>
        </p:nvSpPr>
        <p:spPr>
          <a:xfrm flipH="1">
            <a:off x="5732675" y="45386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86756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title" idx="2"/>
          </p:nvPr>
        </p:nvSpPr>
        <p:spPr>
          <a:xfrm>
            <a:off x="1352014" y="2958650"/>
            <a:ext cx="25929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25" name="Google Shape;25;p5"/>
          <p:cNvSpPr txBox="1">
            <a:spLocks noGrp="1"/>
          </p:cNvSpPr>
          <p:nvPr>
            <p:ph type="subTitle" idx="1"/>
          </p:nvPr>
        </p:nvSpPr>
        <p:spPr>
          <a:xfrm>
            <a:off x="1352025" y="3381675"/>
            <a:ext cx="2592900" cy="83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5"/>
          <p:cNvSpPr txBox="1">
            <a:spLocks noGrp="1"/>
          </p:cNvSpPr>
          <p:nvPr>
            <p:ph type="title" idx="3"/>
          </p:nvPr>
        </p:nvSpPr>
        <p:spPr>
          <a:xfrm>
            <a:off x="5199089" y="2958650"/>
            <a:ext cx="25929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27" name="Google Shape;27;p5"/>
          <p:cNvSpPr txBox="1">
            <a:spLocks noGrp="1"/>
          </p:cNvSpPr>
          <p:nvPr>
            <p:ph type="subTitle" idx="4"/>
          </p:nvPr>
        </p:nvSpPr>
        <p:spPr>
          <a:xfrm>
            <a:off x="5199100" y="3381675"/>
            <a:ext cx="2592900" cy="83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6">
  <p:cSld name="Section header 6">
    <p:bg>
      <p:bgPr>
        <a:solidFill>
          <a:schemeClr val="dk1"/>
        </a:solidFill>
        <a:effectLst/>
      </p:bgPr>
    </p:bg>
    <p:spTree>
      <p:nvGrpSpPr>
        <p:cNvPr id="1" name="Shape 6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" name="Google Shape;647;p30"/>
          <p:cNvSpPr txBox="1">
            <a:spLocks noGrp="1"/>
          </p:cNvSpPr>
          <p:nvPr>
            <p:ph type="title"/>
          </p:nvPr>
        </p:nvSpPr>
        <p:spPr>
          <a:xfrm>
            <a:off x="1383563" y="1246439"/>
            <a:ext cx="3111900" cy="5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4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 b="1"/>
            </a:lvl9pPr>
          </a:lstStyle>
          <a:p>
            <a:endParaRPr/>
          </a:p>
        </p:txBody>
      </p:sp>
      <p:sp>
        <p:nvSpPr>
          <p:cNvPr id="648" name="Google Shape;648;p30"/>
          <p:cNvSpPr txBox="1">
            <a:spLocks noGrp="1"/>
          </p:cNvSpPr>
          <p:nvPr>
            <p:ph type="title" idx="2"/>
          </p:nvPr>
        </p:nvSpPr>
        <p:spPr>
          <a:xfrm>
            <a:off x="1383563" y="1792139"/>
            <a:ext cx="3111900" cy="850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>
                <a:solidFill>
                  <a:schemeClr val="lt1"/>
                </a:solidFill>
              </a:defRPr>
            </a:lvl1pPr>
            <a:lvl2pPr lvl="1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2pPr>
            <a:lvl3pPr lvl="2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3pPr>
            <a:lvl4pPr lvl="3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4pPr>
            <a:lvl5pPr lvl="4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5pPr>
            <a:lvl6pPr lvl="5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6pPr>
            <a:lvl7pPr lvl="6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7pPr>
            <a:lvl8pPr lvl="7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8pPr>
            <a:lvl9pPr lvl="8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None/>
              <a:defRPr sz="7000"/>
            </a:lvl9pPr>
          </a:lstStyle>
          <a:p>
            <a:endParaRPr/>
          </a:p>
        </p:txBody>
      </p:sp>
      <p:sp>
        <p:nvSpPr>
          <p:cNvPr id="649" name="Google Shape;649;p30"/>
          <p:cNvSpPr txBox="1">
            <a:spLocks noGrp="1"/>
          </p:cNvSpPr>
          <p:nvPr>
            <p:ph type="subTitle" idx="1"/>
          </p:nvPr>
        </p:nvSpPr>
        <p:spPr>
          <a:xfrm>
            <a:off x="1446550" y="3236825"/>
            <a:ext cx="5757000" cy="902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650" name="Google Shape;650;p30"/>
          <p:cNvSpPr/>
          <p:nvPr/>
        </p:nvSpPr>
        <p:spPr>
          <a:xfrm>
            <a:off x="-8550" y="26919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1" name="Google Shape;651;p30"/>
          <p:cNvSpPr/>
          <p:nvPr/>
        </p:nvSpPr>
        <p:spPr>
          <a:xfrm flipH="1">
            <a:off x="7768875" y="699617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2" name="Google Shape;652;p30"/>
          <p:cNvSpPr/>
          <p:nvPr/>
        </p:nvSpPr>
        <p:spPr>
          <a:xfrm flipH="1">
            <a:off x="4001781" y="171313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3" name="Google Shape;653;p30"/>
          <p:cNvSpPr/>
          <p:nvPr/>
        </p:nvSpPr>
        <p:spPr>
          <a:xfrm flipH="1">
            <a:off x="7861563" y="44640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841979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 2">
  <p:cSld name="Main point 2">
    <p:spTree>
      <p:nvGrpSpPr>
        <p:cNvPr id="1" name="Shape 6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" name="Google Shape;655;p31"/>
          <p:cNvSpPr txBox="1">
            <a:spLocks noGrp="1"/>
          </p:cNvSpPr>
          <p:nvPr>
            <p:ph type="title"/>
          </p:nvPr>
        </p:nvSpPr>
        <p:spPr>
          <a:xfrm>
            <a:off x="5151850" y="1762086"/>
            <a:ext cx="3415200" cy="1939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10000">
                <a:solidFill>
                  <a:schemeClr val="accent6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279708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ly text 2">
  <p:cSld name="Only text 2">
    <p:spTree>
      <p:nvGrpSpPr>
        <p:cNvPr id="1" name="Shape 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" name="Google Shape;657;p32"/>
          <p:cNvSpPr txBox="1">
            <a:spLocks noGrp="1"/>
          </p:cNvSpPr>
          <p:nvPr>
            <p:ph type="title"/>
          </p:nvPr>
        </p:nvSpPr>
        <p:spPr>
          <a:xfrm>
            <a:off x="3568800" y="536375"/>
            <a:ext cx="2704800" cy="127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R="38100" lvl="0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1pPr>
            <a:lvl2pPr marR="38100" lvl="1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2pPr>
            <a:lvl3pPr marR="38100" lvl="2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3pPr>
            <a:lvl4pPr marR="38100" lvl="3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4pPr>
            <a:lvl5pPr marR="38100" lvl="4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5pPr>
            <a:lvl6pPr marR="38100" lvl="5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6pPr>
            <a:lvl7pPr marR="38100" lvl="6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7pPr>
            <a:lvl8pPr marR="38100" lvl="7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8pPr>
            <a:lvl9pPr marR="38100" lvl="8">
              <a:spcBef>
                <a:spcPts val="0"/>
              </a:spcBef>
              <a:spcAft>
                <a:spcPts val="0"/>
              </a:spcAft>
              <a:buNone/>
              <a:defRPr sz="1600" b="0"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87036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7"/>
          <p:cNvSpPr txBox="1">
            <a:spLocks noGrp="1"/>
          </p:cNvSpPr>
          <p:nvPr>
            <p:ph type="title"/>
          </p:nvPr>
        </p:nvSpPr>
        <p:spPr>
          <a:xfrm>
            <a:off x="1212300" y="1404850"/>
            <a:ext cx="33222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7"/>
          <p:cNvSpPr txBox="1">
            <a:spLocks noGrp="1"/>
          </p:cNvSpPr>
          <p:nvPr>
            <p:ph type="body" idx="1"/>
          </p:nvPr>
        </p:nvSpPr>
        <p:spPr>
          <a:xfrm>
            <a:off x="1212300" y="2112300"/>
            <a:ext cx="3322200" cy="1670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●"/>
              <a:defRPr sz="1400"/>
            </a:lvl1pPr>
            <a:lvl2pPr marL="914400" lvl="1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○"/>
              <a:defRPr>
                <a:solidFill>
                  <a:srgbClr val="434343"/>
                </a:solidFill>
              </a:defRPr>
            </a:lvl2pPr>
            <a:lvl3pPr marL="1371600" lvl="2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■"/>
              <a:defRPr>
                <a:solidFill>
                  <a:srgbClr val="434343"/>
                </a:solidFill>
              </a:defRPr>
            </a:lvl3pPr>
            <a:lvl4pPr marL="1828800" lvl="3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●"/>
              <a:defRPr>
                <a:solidFill>
                  <a:srgbClr val="434343"/>
                </a:solidFill>
              </a:defRPr>
            </a:lvl4pPr>
            <a:lvl5pPr marL="2286000" lvl="4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○"/>
              <a:defRPr>
                <a:solidFill>
                  <a:srgbClr val="434343"/>
                </a:solidFill>
              </a:defRPr>
            </a:lvl5pPr>
            <a:lvl6pPr marL="2743200" lvl="5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■"/>
              <a:defRPr>
                <a:solidFill>
                  <a:srgbClr val="434343"/>
                </a:solidFill>
              </a:defRPr>
            </a:lvl6pPr>
            <a:lvl7pPr marL="3200400" lvl="6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●"/>
              <a:defRPr>
                <a:solidFill>
                  <a:srgbClr val="434343"/>
                </a:solidFill>
              </a:defRPr>
            </a:lvl7pPr>
            <a:lvl8pPr marL="3657600" lvl="7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○"/>
              <a:defRPr>
                <a:solidFill>
                  <a:srgbClr val="434343"/>
                </a:solidFill>
              </a:defRPr>
            </a:lvl8pPr>
            <a:lvl9pPr marL="4114800" lvl="8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400"/>
              <a:buChar char="■"/>
              <a:defRPr>
                <a:solidFill>
                  <a:srgbClr val="434343"/>
                </a:solidFill>
              </a:defRPr>
            </a:lvl9pPr>
          </a:lstStyle>
          <a:p>
            <a:endParaRPr/>
          </a:p>
        </p:txBody>
      </p:sp>
      <p:sp>
        <p:nvSpPr>
          <p:cNvPr id="34" name="Google Shape;34;p7"/>
          <p:cNvSpPr/>
          <p:nvPr/>
        </p:nvSpPr>
        <p:spPr>
          <a:xfrm>
            <a:off x="-716550" y="1419700"/>
            <a:ext cx="17598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Google Shape;35;p7"/>
          <p:cNvSpPr/>
          <p:nvPr/>
        </p:nvSpPr>
        <p:spPr>
          <a:xfrm>
            <a:off x="0" y="4600550"/>
            <a:ext cx="91440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7"/>
          <p:cNvSpPr/>
          <p:nvPr/>
        </p:nvSpPr>
        <p:spPr>
          <a:xfrm>
            <a:off x="0" y="0"/>
            <a:ext cx="91440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BLANK_1_1_1_2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6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" name="Google Shape;76;p1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6"/>
          <p:cNvSpPr txBox="1">
            <a:spLocks noGrp="1"/>
          </p:cNvSpPr>
          <p:nvPr>
            <p:ph type="title" idx="2"/>
          </p:nvPr>
        </p:nvSpPr>
        <p:spPr>
          <a:xfrm>
            <a:off x="720000" y="27894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78" name="Google Shape;78;p16"/>
          <p:cNvSpPr txBox="1">
            <a:spLocks noGrp="1"/>
          </p:cNvSpPr>
          <p:nvPr>
            <p:ph type="subTitle" idx="1"/>
          </p:nvPr>
        </p:nvSpPr>
        <p:spPr>
          <a:xfrm>
            <a:off x="720000" y="32124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6"/>
          <p:cNvSpPr txBox="1">
            <a:spLocks noGrp="1"/>
          </p:cNvSpPr>
          <p:nvPr>
            <p:ph type="title" idx="3"/>
          </p:nvPr>
        </p:nvSpPr>
        <p:spPr>
          <a:xfrm>
            <a:off x="3361363" y="27894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6"/>
          <p:cNvSpPr txBox="1">
            <a:spLocks noGrp="1"/>
          </p:cNvSpPr>
          <p:nvPr>
            <p:ph type="subTitle" idx="4"/>
          </p:nvPr>
        </p:nvSpPr>
        <p:spPr>
          <a:xfrm>
            <a:off x="3361362" y="32124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16"/>
          <p:cNvSpPr txBox="1">
            <a:spLocks noGrp="1"/>
          </p:cNvSpPr>
          <p:nvPr>
            <p:ph type="title" idx="5"/>
          </p:nvPr>
        </p:nvSpPr>
        <p:spPr>
          <a:xfrm>
            <a:off x="6002725" y="27894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2" name="Google Shape;82;p16"/>
          <p:cNvSpPr txBox="1">
            <a:spLocks noGrp="1"/>
          </p:cNvSpPr>
          <p:nvPr>
            <p:ph type="subTitle" idx="6"/>
          </p:nvPr>
        </p:nvSpPr>
        <p:spPr>
          <a:xfrm>
            <a:off x="6002725" y="32124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6"/>
          <p:cNvSpPr/>
          <p:nvPr/>
        </p:nvSpPr>
        <p:spPr>
          <a:xfrm>
            <a:off x="4867175" y="4600550"/>
            <a:ext cx="42768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" name="Google Shape;84;p16"/>
          <p:cNvSpPr/>
          <p:nvPr/>
        </p:nvSpPr>
        <p:spPr>
          <a:xfrm>
            <a:off x="0" y="4600550"/>
            <a:ext cx="7200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our columns">
  <p:cSld name="BLANK_1_1_1_1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7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7"/>
          <p:cNvSpPr txBox="1">
            <a:spLocks noGrp="1"/>
          </p:cNvSpPr>
          <p:nvPr>
            <p:ph type="title" idx="2"/>
          </p:nvPr>
        </p:nvSpPr>
        <p:spPr>
          <a:xfrm>
            <a:off x="1488910" y="1654388"/>
            <a:ext cx="26847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89" name="Google Shape;89;p17"/>
          <p:cNvSpPr txBox="1">
            <a:spLocks noGrp="1"/>
          </p:cNvSpPr>
          <p:nvPr>
            <p:ph type="subTitle" idx="1"/>
          </p:nvPr>
        </p:nvSpPr>
        <p:spPr>
          <a:xfrm>
            <a:off x="1488910" y="2001225"/>
            <a:ext cx="2226300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17"/>
          <p:cNvSpPr txBox="1">
            <a:spLocks noGrp="1"/>
          </p:cNvSpPr>
          <p:nvPr>
            <p:ph type="title" idx="3"/>
          </p:nvPr>
        </p:nvSpPr>
        <p:spPr>
          <a:xfrm>
            <a:off x="4972631" y="1654397"/>
            <a:ext cx="26850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91" name="Google Shape;91;p17"/>
          <p:cNvSpPr txBox="1">
            <a:spLocks noGrp="1"/>
          </p:cNvSpPr>
          <p:nvPr>
            <p:ph type="subTitle" idx="4"/>
          </p:nvPr>
        </p:nvSpPr>
        <p:spPr>
          <a:xfrm>
            <a:off x="5431331" y="2001225"/>
            <a:ext cx="2226300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17"/>
          <p:cNvSpPr txBox="1">
            <a:spLocks noGrp="1"/>
          </p:cNvSpPr>
          <p:nvPr>
            <p:ph type="title" idx="5"/>
          </p:nvPr>
        </p:nvSpPr>
        <p:spPr>
          <a:xfrm>
            <a:off x="1488910" y="3449813"/>
            <a:ext cx="26847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93" name="Google Shape;93;p17"/>
          <p:cNvSpPr txBox="1">
            <a:spLocks noGrp="1"/>
          </p:cNvSpPr>
          <p:nvPr>
            <p:ph type="subTitle" idx="6"/>
          </p:nvPr>
        </p:nvSpPr>
        <p:spPr>
          <a:xfrm>
            <a:off x="1488910" y="3796750"/>
            <a:ext cx="2226300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17"/>
          <p:cNvSpPr txBox="1">
            <a:spLocks noGrp="1"/>
          </p:cNvSpPr>
          <p:nvPr>
            <p:ph type="title" idx="7"/>
          </p:nvPr>
        </p:nvSpPr>
        <p:spPr>
          <a:xfrm>
            <a:off x="4972631" y="3449856"/>
            <a:ext cx="26850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95" name="Google Shape;95;p17"/>
          <p:cNvSpPr txBox="1">
            <a:spLocks noGrp="1"/>
          </p:cNvSpPr>
          <p:nvPr>
            <p:ph type="subTitle" idx="8"/>
          </p:nvPr>
        </p:nvSpPr>
        <p:spPr>
          <a:xfrm>
            <a:off x="5431331" y="3796775"/>
            <a:ext cx="2226300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Numbers and text 1">
  <p:cSld name="BLANK_1_1_1_1_1_1_3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0"/>
          <p:cNvSpPr/>
          <p:nvPr/>
        </p:nvSpPr>
        <p:spPr>
          <a:xfrm>
            <a:off x="-700" y="0"/>
            <a:ext cx="9144000" cy="10767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2" name="Google Shape;122;p2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20"/>
          <p:cNvSpPr txBox="1">
            <a:spLocks noGrp="1"/>
          </p:cNvSpPr>
          <p:nvPr>
            <p:ph type="subTitle" idx="1"/>
          </p:nvPr>
        </p:nvSpPr>
        <p:spPr>
          <a:xfrm>
            <a:off x="732450" y="3892239"/>
            <a:ext cx="23364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20"/>
          <p:cNvSpPr txBox="1">
            <a:spLocks noGrp="1"/>
          </p:cNvSpPr>
          <p:nvPr>
            <p:ph type="subTitle" idx="2"/>
          </p:nvPr>
        </p:nvSpPr>
        <p:spPr>
          <a:xfrm>
            <a:off x="3403800" y="3892239"/>
            <a:ext cx="23364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5" name="Google Shape;125;p20"/>
          <p:cNvSpPr txBox="1">
            <a:spLocks noGrp="1"/>
          </p:cNvSpPr>
          <p:nvPr>
            <p:ph type="subTitle" idx="3"/>
          </p:nvPr>
        </p:nvSpPr>
        <p:spPr>
          <a:xfrm>
            <a:off x="6075150" y="3892239"/>
            <a:ext cx="23364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6" name="Google Shape;126;p20"/>
          <p:cNvSpPr txBox="1">
            <a:spLocks noGrp="1"/>
          </p:cNvSpPr>
          <p:nvPr>
            <p:ph type="title" idx="4" hasCustomPrompt="1"/>
          </p:nvPr>
        </p:nvSpPr>
        <p:spPr>
          <a:xfrm>
            <a:off x="720000" y="3377975"/>
            <a:ext cx="23613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r>
              <a:t>xx%</a:t>
            </a:r>
          </a:p>
        </p:txBody>
      </p:sp>
      <p:sp>
        <p:nvSpPr>
          <p:cNvPr id="127" name="Google Shape;127;p20"/>
          <p:cNvSpPr txBox="1">
            <a:spLocks noGrp="1"/>
          </p:cNvSpPr>
          <p:nvPr>
            <p:ph type="title" idx="5" hasCustomPrompt="1"/>
          </p:nvPr>
        </p:nvSpPr>
        <p:spPr>
          <a:xfrm>
            <a:off x="3391350" y="3377975"/>
            <a:ext cx="23613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r>
              <a:t>xx%</a:t>
            </a:r>
          </a:p>
        </p:txBody>
      </p:sp>
      <p:sp>
        <p:nvSpPr>
          <p:cNvPr id="128" name="Google Shape;128;p20"/>
          <p:cNvSpPr txBox="1">
            <a:spLocks noGrp="1"/>
          </p:cNvSpPr>
          <p:nvPr>
            <p:ph type="title" idx="6" hasCustomPrompt="1"/>
          </p:nvPr>
        </p:nvSpPr>
        <p:spPr>
          <a:xfrm>
            <a:off x="6062700" y="3377975"/>
            <a:ext cx="2361300" cy="459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r>
              <a:t>xx%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noFill/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Fjalla One"/>
              <a:buNone/>
              <a:defRPr sz="3000" b="1">
                <a:solidFill>
                  <a:schemeClr val="dk1"/>
                </a:solidFill>
                <a:latin typeface="Fjalla One"/>
                <a:ea typeface="Fjalla One"/>
                <a:cs typeface="Fjalla One"/>
                <a:sym typeface="Fjalla One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●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lvl="1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○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lvl="2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■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lvl="3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●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lvl="4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○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lvl="5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■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lvl="6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●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lvl="7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○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lvl="8" indent="-3175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Char char="■"/>
              <a:defRPr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3" r:id="rId5"/>
    <p:sldLayoutId id="2147483658" r:id="rId6"/>
    <p:sldLayoutId id="2147483662" r:id="rId7"/>
    <p:sldLayoutId id="2147483663" r:id="rId8"/>
    <p:sldLayoutId id="2147483666" r:id="rId9"/>
    <p:sldLayoutId id="2147483676" r:id="rId10"/>
    <p:sldLayoutId id="2147483677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539500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6000"/>
              <a:buFont typeface="Nanum Pen Script"/>
              <a:buNone/>
              <a:defRPr sz="6000" b="1">
                <a:solidFill>
                  <a:schemeClr val="dk2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Nanum Pen Script"/>
              <a:buNone/>
              <a:defRPr sz="2800">
                <a:solidFill>
                  <a:schemeClr val="dk1"/>
                </a:solidFill>
                <a:latin typeface="Nanum Pen Script"/>
                <a:ea typeface="Nanum Pen Script"/>
                <a:cs typeface="Nanum Pen Script"/>
                <a:sym typeface="Nanum Pen Script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225" y="1152475"/>
            <a:ext cx="7717500" cy="345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Nunito"/>
              <a:buChar char="●"/>
              <a:defRPr sz="1800"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914400" lvl="1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○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1371600" lvl="2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■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1828800" lvl="3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●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2286000" lvl="4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○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2743200" lvl="5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■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3200400" lvl="6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●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3657600" lvl="7" indent="-31750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accent6"/>
              </a:buClr>
              <a:buSzPts val="1400"/>
              <a:buFont typeface="Nunito"/>
              <a:buChar char="○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4114800" lvl="8" indent="-31750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accent6"/>
              </a:buClr>
              <a:buSzPts val="1400"/>
              <a:buFont typeface="Nunito"/>
              <a:buChar char="■"/>
              <a:defRPr>
                <a:solidFill>
                  <a:schemeClr val="accent6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5232409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  <p:sldLayoutId id="2147483699" r:id="rId18"/>
    <p:sldLayoutId id="2147483700" r:id="rId19"/>
    <p:sldLayoutId id="2147483701" r:id="rId20"/>
    <p:sldLayoutId id="2147483702" r:id="rId21"/>
    <p:sldLayoutId id="2147483703" r:id="rId22"/>
    <p:sldLayoutId id="2147483704" r:id="rId23"/>
    <p:sldLayoutId id="2147483705" r:id="rId24"/>
    <p:sldLayoutId id="2147483706" r:id="rId25"/>
    <p:sldLayoutId id="2147483707" r:id="rId26"/>
    <p:sldLayoutId id="2147483708" r:id="rId27"/>
    <p:sldLayoutId id="2147483709" r:id="rId28"/>
    <p:sldLayoutId id="2147483710" r:id="rId29"/>
    <p:sldLayoutId id="2147483711" r:id="rId30"/>
    <p:sldLayoutId id="2147483712" r:id="rId3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40">
          <p15:clr>
            <a:srgbClr val="EA4335"/>
          </p15:clr>
        </p15:guide>
        <p15:guide id="2" pos="449">
          <p15:clr>
            <a:srgbClr val="EA4335"/>
          </p15:clr>
        </p15:guide>
        <p15:guide id="3" orient="horz" pos="2900">
          <p15:clr>
            <a:srgbClr val="EA4335"/>
          </p15:clr>
        </p15:guide>
        <p15:guide id="4" pos="5311">
          <p15:clr>
            <a:srgbClr val="EA4335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Relationship Id="rId9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35"/>
          <p:cNvSpPr txBox="1">
            <a:spLocks noGrp="1"/>
          </p:cNvSpPr>
          <p:nvPr>
            <p:ph type="ctrTitle"/>
          </p:nvPr>
        </p:nvSpPr>
        <p:spPr>
          <a:xfrm>
            <a:off x="4798926" y="903432"/>
            <a:ext cx="4281573" cy="226185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3200" dirty="0">
                <a:solidFill>
                  <a:srgbClr val="002060"/>
                </a:solidFill>
              </a:rPr>
              <a:t>Application of Machine Leaning Techniques in a CO</a:t>
            </a:r>
            <a:r>
              <a:rPr lang="en-US" altLang="zh-TW" sz="3200" baseline="-25000" dirty="0">
                <a:solidFill>
                  <a:srgbClr val="002060"/>
                </a:solidFill>
              </a:rPr>
              <a:t>2</a:t>
            </a:r>
            <a:r>
              <a:rPr lang="en-US" altLang="zh-TW" sz="3200" dirty="0">
                <a:solidFill>
                  <a:srgbClr val="002060"/>
                </a:solidFill>
              </a:rPr>
              <a:t>-to-Methanol Plant</a:t>
            </a:r>
            <a:endParaRPr sz="3200" dirty="0">
              <a:solidFill>
                <a:srgbClr val="002060"/>
              </a:solidFill>
            </a:endParaRPr>
          </a:p>
        </p:txBody>
      </p:sp>
      <p:sp>
        <p:nvSpPr>
          <p:cNvPr id="205" name="Google Shape;205;p35"/>
          <p:cNvSpPr txBox="1">
            <a:spLocks noGrp="1"/>
          </p:cNvSpPr>
          <p:nvPr>
            <p:ph type="subTitle" idx="1"/>
          </p:nvPr>
        </p:nvSpPr>
        <p:spPr>
          <a:xfrm>
            <a:off x="4888025" y="3302088"/>
            <a:ext cx="3538500" cy="147560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TW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10613037 </a:t>
            </a:r>
            <a:r>
              <a:rPr kumimoji="1" lang="zh-TW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黃思潔</a:t>
            </a:r>
            <a:endParaRPr kumimoji="1" lang="en-US" altLang="zh-TW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kumimoji="1" lang="en-US" altLang="zh-TW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09613006 </a:t>
            </a:r>
            <a:r>
              <a:rPr kumimoji="1" lang="zh-TW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陳博翔</a:t>
            </a:r>
            <a:endParaRPr kumimoji="1" lang="en-US" altLang="zh-TW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kumimoji="1" lang="en-US" altLang="zh-TW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310613021 </a:t>
            </a:r>
            <a:r>
              <a:rPr kumimoji="1" lang="zh-TW" altLang="en-US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陳思葳</a:t>
            </a:r>
            <a:endParaRPr kumimoji="1" lang="en-US" altLang="zh-TW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>
              <a:solidFill>
                <a:schemeClr val="dk1"/>
              </a:solidFill>
            </a:endParaRPr>
          </a:p>
        </p:txBody>
      </p:sp>
      <p:pic>
        <p:nvPicPr>
          <p:cNvPr id="206" name="Google Shape;206;p3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42950" y="670675"/>
            <a:ext cx="3802125" cy="3802125"/>
          </a:xfrm>
          <a:prstGeom prst="rect">
            <a:avLst/>
          </a:prstGeom>
          <a:noFill/>
          <a:ln>
            <a:noFill/>
          </a:ln>
        </p:spPr>
      </p:pic>
      <p:sp>
        <p:nvSpPr>
          <p:cNvPr id="207" name="Google Shape;207;p35"/>
          <p:cNvSpPr/>
          <p:nvPr/>
        </p:nvSpPr>
        <p:spPr>
          <a:xfrm>
            <a:off x="5013125" y="3165288"/>
            <a:ext cx="2791800" cy="136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8" name="Google Shape;208;p35"/>
          <p:cNvSpPr/>
          <p:nvPr/>
        </p:nvSpPr>
        <p:spPr>
          <a:xfrm>
            <a:off x="0" y="402425"/>
            <a:ext cx="854100" cy="543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3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Process Flowsheet</a:t>
            </a:r>
            <a:endParaRPr dirty="0"/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B83FBB0E-F268-4393-8D53-E975DA05CC87}"/>
              </a:ext>
            </a:extLst>
          </p:cNvPr>
          <p:cNvGrpSpPr/>
          <p:nvPr/>
        </p:nvGrpSpPr>
        <p:grpSpPr>
          <a:xfrm>
            <a:off x="0" y="1077805"/>
            <a:ext cx="9144000" cy="4065695"/>
            <a:chOff x="0" y="1077805"/>
            <a:chExt cx="9144000" cy="4065695"/>
          </a:xfrm>
        </p:grpSpPr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DC2D7C6F-54F0-4F8D-8EAB-E5456CFC3A6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7875" y="1077805"/>
              <a:ext cx="7368249" cy="4065695"/>
            </a:xfrm>
            <a:prstGeom prst="rect">
              <a:avLst/>
            </a:prstGeom>
          </p:spPr>
        </p:pic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33192C9F-0255-4BAF-8A53-590E77E6F8A9}"/>
                </a:ext>
              </a:extLst>
            </p:cNvPr>
            <p:cNvSpPr/>
            <p:nvPr/>
          </p:nvSpPr>
          <p:spPr>
            <a:xfrm>
              <a:off x="8256124" y="1077805"/>
              <a:ext cx="887876" cy="40656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FEE08ADA-0416-488C-B1B3-8D59CD15C42C}"/>
                </a:ext>
              </a:extLst>
            </p:cNvPr>
            <p:cNvSpPr/>
            <p:nvPr/>
          </p:nvSpPr>
          <p:spPr>
            <a:xfrm>
              <a:off x="0" y="1077805"/>
              <a:ext cx="887876" cy="40656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569AE1FE-C5A8-4B16-B2AF-27D97A5D41B5}"/>
              </a:ext>
            </a:extLst>
          </p:cNvPr>
          <p:cNvSpPr/>
          <p:nvPr/>
        </p:nvSpPr>
        <p:spPr>
          <a:xfrm>
            <a:off x="7962622" y="3677623"/>
            <a:ext cx="1107959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Methanol</a:t>
            </a:r>
          </a:p>
          <a:p>
            <a:pPr algn="ctr"/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(&gt; 99.5 </a:t>
            </a:r>
            <a:r>
              <a:rPr lang="en-US" altLang="zh-TW" dirty="0" err="1">
                <a:solidFill>
                  <a:srgbClr val="0000FF"/>
                </a:solidFill>
                <a:latin typeface="Fjalla One" panose="02020500000000000000" charset="0"/>
              </a:rPr>
              <a:t>wt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%)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804A128-291E-4953-8855-25C64223AB7E}"/>
              </a:ext>
            </a:extLst>
          </p:cNvPr>
          <p:cNvSpPr/>
          <p:nvPr/>
        </p:nvSpPr>
        <p:spPr>
          <a:xfrm>
            <a:off x="7995646" y="4310403"/>
            <a:ext cx="1107959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Water</a:t>
            </a:r>
          </a:p>
          <a:p>
            <a:pPr algn="ctr"/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(&gt; 99.9 </a:t>
            </a:r>
            <a:r>
              <a:rPr lang="en-US" altLang="zh-TW" dirty="0" err="1">
                <a:solidFill>
                  <a:srgbClr val="0000FF"/>
                </a:solidFill>
                <a:latin typeface="Fjalla One" panose="02020500000000000000" charset="0"/>
              </a:rPr>
              <a:t>wt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%)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592360C-2298-4346-B7A3-A46975E90AD6}"/>
              </a:ext>
            </a:extLst>
          </p:cNvPr>
          <p:cNvSpPr/>
          <p:nvPr/>
        </p:nvSpPr>
        <p:spPr>
          <a:xfrm>
            <a:off x="7028198" y="1560710"/>
            <a:ext cx="1488403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2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 Feed</a:t>
            </a:r>
          </a:p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(From powerplant)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08BB84B-1ABD-497E-811A-B3330B6F41B6}"/>
              </a:ext>
            </a:extLst>
          </p:cNvPr>
          <p:cNvSpPr/>
          <p:nvPr/>
        </p:nvSpPr>
        <p:spPr>
          <a:xfrm>
            <a:off x="396659" y="2460650"/>
            <a:ext cx="721954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H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2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 Feed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6826D55-C0EB-41B6-AA84-5DB11030280B}"/>
              </a:ext>
            </a:extLst>
          </p:cNvPr>
          <p:cNvSpPr/>
          <p:nvPr/>
        </p:nvSpPr>
        <p:spPr>
          <a:xfrm>
            <a:off x="8025387" y="3229471"/>
            <a:ext cx="887875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Fuel Gas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E0D6314-CEF8-4A71-99D2-EC5BE9621935}"/>
              </a:ext>
            </a:extLst>
          </p:cNvPr>
          <p:cNvSpPr/>
          <p:nvPr/>
        </p:nvSpPr>
        <p:spPr>
          <a:xfrm>
            <a:off x="3150341" y="3423507"/>
            <a:ext cx="287001" cy="642188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BACE4BB-0BFC-440F-ADC7-ABE4B749E0B7}"/>
              </a:ext>
            </a:extLst>
          </p:cNvPr>
          <p:cNvSpPr/>
          <p:nvPr/>
        </p:nvSpPr>
        <p:spPr>
          <a:xfrm>
            <a:off x="2932864" y="4125775"/>
            <a:ext cx="721954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Reactor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DF60280-124E-4EDF-A075-92B10ADA4D97}"/>
              </a:ext>
            </a:extLst>
          </p:cNvPr>
          <p:cNvSpPr/>
          <p:nvPr/>
        </p:nvSpPr>
        <p:spPr>
          <a:xfrm>
            <a:off x="6741197" y="3744600"/>
            <a:ext cx="439992" cy="834073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AD1425A-0388-4ADD-9C0A-C8F0F7D7E16B}"/>
              </a:ext>
            </a:extLst>
          </p:cNvPr>
          <p:cNvSpPr/>
          <p:nvPr/>
        </p:nvSpPr>
        <p:spPr>
          <a:xfrm>
            <a:off x="6544300" y="4660374"/>
            <a:ext cx="967795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Distillation Column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378560C-C93A-4022-A84B-D3B02C0AF293}"/>
              </a:ext>
            </a:extLst>
          </p:cNvPr>
          <p:cNvSpPr/>
          <p:nvPr/>
        </p:nvSpPr>
        <p:spPr>
          <a:xfrm>
            <a:off x="4418488" y="2449885"/>
            <a:ext cx="967795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Heat</a:t>
            </a:r>
          </a:p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Exchanger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05B2BC2-A592-40FC-94F1-D93136D13487}"/>
              </a:ext>
            </a:extLst>
          </p:cNvPr>
          <p:cNvSpPr/>
          <p:nvPr/>
        </p:nvSpPr>
        <p:spPr>
          <a:xfrm>
            <a:off x="3961375" y="2693615"/>
            <a:ext cx="503834" cy="388073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078E6515-D6AA-4F78-BA40-A5F6E5C5BA84}"/>
              </a:ext>
            </a:extLst>
          </p:cNvPr>
          <p:cNvSpPr/>
          <p:nvPr/>
        </p:nvSpPr>
        <p:spPr>
          <a:xfrm>
            <a:off x="4678790" y="2963457"/>
            <a:ext cx="445563" cy="341231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266BE0B-4849-4427-BFC3-F2A4E3C16B47}"/>
              </a:ext>
            </a:extLst>
          </p:cNvPr>
          <p:cNvSpPr/>
          <p:nvPr/>
        </p:nvSpPr>
        <p:spPr>
          <a:xfrm>
            <a:off x="5623952" y="2903387"/>
            <a:ext cx="322985" cy="448142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E72B55-23B3-4396-94E9-851ACE32A402}"/>
              </a:ext>
            </a:extLst>
          </p:cNvPr>
          <p:cNvSpPr/>
          <p:nvPr/>
        </p:nvSpPr>
        <p:spPr>
          <a:xfrm>
            <a:off x="6288658" y="3304687"/>
            <a:ext cx="322985" cy="424630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9B1013C8-009E-4287-AB5E-D947444A8C2C}"/>
              </a:ext>
            </a:extLst>
          </p:cNvPr>
          <p:cNvSpPr/>
          <p:nvPr/>
        </p:nvSpPr>
        <p:spPr>
          <a:xfrm>
            <a:off x="6367255" y="2806647"/>
            <a:ext cx="967795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Flash</a:t>
            </a:r>
          </a:p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Separator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448FBAC-3D60-439E-A880-C58BF0E565AF}"/>
              </a:ext>
            </a:extLst>
          </p:cNvPr>
          <p:cNvSpPr/>
          <p:nvPr/>
        </p:nvSpPr>
        <p:spPr>
          <a:xfrm>
            <a:off x="4298347" y="1715334"/>
            <a:ext cx="273652" cy="333296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724EC5D0-3885-4D60-808F-02EFB98FF18F}"/>
              </a:ext>
            </a:extLst>
          </p:cNvPr>
          <p:cNvSpPr/>
          <p:nvPr/>
        </p:nvSpPr>
        <p:spPr>
          <a:xfrm>
            <a:off x="3948025" y="1366674"/>
            <a:ext cx="1021191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Compressor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563ADDFD-066F-4F35-9805-FC78C0A3CAC2}"/>
              </a:ext>
            </a:extLst>
          </p:cNvPr>
          <p:cNvSpPr/>
          <p:nvPr/>
        </p:nvSpPr>
        <p:spPr>
          <a:xfrm>
            <a:off x="1825985" y="3626122"/>
            <a:ext cx="273652" cy="333296"/>
          </a:xfrm>
          <a:prstGeom prst="rect">
            <a:avLst/>
          </a:prstGeom>
          <a:noFill/>
          <a:ln w="19050">
            <a:solidFill>
              <a:schemeClr val="bg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A8161158-DBEF-4B2A-B60B-B6BF252861A5}"/>
              </a:ext>
            </a:extLst>
          </p:cNvPr>
          <p:cNvSpPr/>
          <p:nvPr/>
        </p:nvSpPr>
        <p:spPr>
          <a:xfrm>
            <a:off x="2099637" y="3598734"/>
            <a:ext cx="721954" cy="3880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chemeClr val="bg2">
                    <a:lumMod val="75000"/>
                  </a:schemeClr>
                </a:solidFill>
                <a:latin typeface="Fjalla One" panose="02020500000000000000" charset="0"/>
              </a:rPr>
              <a:t>Cooler/Heate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Process Unit</a:t>
            </a:r>
            <a:endParaRPr dirty="0"/>
          </a:p>
        </p:txBody>
      </p:sp>
      <p:sp>
        <p:nvSpPr>
          <p:cNvPr id="286" name="Google Shape;286;p42"/>
          <p:cNvSpPr txBox="1">
            <a:spLocks noGrp="1"/>
          </p:cNvSpPr>
          <p:nvPr>
            <p:ph type="title" idx="2"/>
          </p:nvPr>
        </p:nvSpPr>
        <p:spPr>
          <a:xfrm>
            <a:off x="720000" y="30307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actor</a:t>
            </a:r>
            <a:endParaRPr dirty="0"/>
          </a:p>
        </p:txBody>
      </p:sp>
      <p:sp>
        <p:nvSpPr>
          <p:cNvPr id="287" name="Google Shape;287;p42"/>
          <p:cNvSpPr txBox="1">
            <a:spLocks noGrp="1"/>
          </p:cNvSpPr>
          <p:nvPr>
            <p:ph type="subTitle" idx="1"/>
          </p:nvPr>
        </p:nvSpPr>
        <p:spPr>
          <a:xfrm>
            <a:off x="720000" y="34537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ere chemical reaction takes place</a:t>
            </a:r>
            <a:endParaRPr dirty="0"/>
          </a:p>
        </p:txBody>
      </p:sp>
      <p:sp>
        <p:nvSpPr>
          <p:cNvPr id="288" name="Google Shape;288;p42"/>
          <p:cNvSpPr txBox="1">
            <a:spLocks noGrp="1"/>
          </p:cNvSpPr>
          <p:nvPr>
            <p:ph type="title" idx="3"/>
          </p:nvPr>
        </p:nvSpPr>
        <p:spPr>
          <a:xfrm>
            <a:off x="3361363" y="30307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lash Separation</a:t>
            </a:r>
            <a:endParaRPr dirty="0"/>
          </a:p>
        </p:txBody>
      </p:sp>
      <p:sp>
        <p:nvSpPr>
          <p:cNvPr id="289" name="Google Shape;289;p42"/>
          <p:cNvSpPr txBox="1">
            <a:spLocks noGrp="1"/>
          </p:cNvSpPr>
          <p:nvPr>
            <p:ph type="subTitle" idx="4"/>
          </p:nvPr>
        </p:nvSpPr>
        <p:spPr>
          <a:xfrm>
            <a:off x="3361362" y="34537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erforms vapor (V) / liquid (L) split</a:t>
            </a:r>
            <a:endParaRPr dirty="0"/>
          </a:p>
        </p:txBody>
      </p:sp>
      <p:sp>
        <p:nvSpPr>
          <p:cNvPr id="290" name="Google Shape;290;p42"/>
          <p:cNvSpPr txBox="1">
            <a:spLocks noGrp="1"/>
          </p:cNvSpPr>
          <p:nvPr>
            <p:ph type="title" idx="5"/>
          </p:nvPr>
        </p:nvSpPr>
        <p:spPr>
          <a:xfrm>
            <a:off x="6002725" y="3030700"/>
            <a:ext cx="24213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eat Exchanger</a:t>
            </a:r>
            <a:endParaRPr dirty="0"/>
          </a:p>
        </p:txBody>
      </p:sp>
      <p:sp>
        <p:nvSpPr>
          <p:cNvPr id="291" name="Google Shape;291;p42"/>
          <p:cNvSpPr txBox="1">
            <a:spLocks noGrp="1"/>
          </p:cNvSpPr>
          <p:nvPr>
            <p:ph type="subTitle" idx="6"/>
          </p:nvPr>
        </p:nvSpPr>
        <p:spPr>
          <a:xfrm>
            <a:off x="6002725" y="3453725"/>
            <a:ext cx="2421300" cy="651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erforms energy change in between process streams (from hot one to cold one).</a:t>
            </a:r>
            <a:endParaRPr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4E7FB7C-1549-4196-9973-4533AB3E807B}"/>
              </a:ext>
            </a:extLst>
          </p:cNvPr>
          <p:cNvSpPr/>
          <p:nvPr/>
        </p:nvSpPr>
        <p:spPr>
          <a:xfrm>
            <a:off x="1089081" y="1742035"/>
            <a:ext cx="990230" cy="61206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50FC4D8C-9B5C-4A7E-8AB7-F2946E10EFD0}"/>
              </a:ext>
            </a:extLst>
          </p:cNvPr>
          <p:cNvCxnSpPr>
            <a:cxnSpLocks/>
          </p:cNvCxnSpPr>
          <p:nvPr/>
        </p:nvCxnSpPr>
        <p:spPr>
          <a:xfrm>
            <a:off x="870837" y="1737969"/>
            <a:ext cx="1451636" cy="4067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>
            <a:extLst>
              <a:ext uri="{FF2B5EF4-FFF2-40B4-BE49-F238E27FC236}">
                <a16:creationId xmlns:a16="http://schemas.microsoft.com/office/drawing/2014/main" id="{6A9B6CA2-AD59-440C-86DB-0EC4324D24EE}"/>
              </a:ext>
            </a:extLst>
          </p:cNvPr>
          <p:cNvCxnSpPr>
            <a:cxnSpLocks/>
          </p:cNvCxnSpPr>
          <p:nvPr/>
        </p:nvCxnSpPr>
        <p:spPr>
          <a:xfrm flipV="1">
            <a:off x="870837" y="2365842"/>
            <a:ext cx="1451636" cy="1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橢圓 10">
            <a:extLst>
              <a:ext uri="{FF2B5EF4-FFF2-40B4-BE49-F238E27FC236}">
                <a16:creationId xmlns:a16="http://schemas.microsoft.com/office/drawing/2014/main" id="{63B0DA46-1900-4890-8B9F-A85B4D23C383}"/>
              </a:ext>
            </a:extLst>
          </p:cNvPr>
          <p:cNvSpPr/>
          <p:nvPr/>
        </p:nvSpPr>
        <p:spPr>
          <a:xfrm>
            <a:off x="1249265" y="1889371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橢圓 37">
            <a:extLst>
              <a:ext uri="{FF2B5EF4-FFF2-40B4-BE49-F238E27FC236}">
                <a16:creationId xmlns:a16="http://schemas.microsoft.com/office/drawing/2014/main" id="{A990B9F2-B5E7-4DD2-BC3E-BC08E59979FF}"/>
              </a:ext>
            </a:extLst>
          </p:cNvPr>
          <p:cNvSpPr/>
          <p:nvPr/>
        </p:nvSpPr>
        <p:spPr>
          <a:xfrm>
            <a:off x="1359637" y="1953030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橢圓 38">
            <a:extLst>
              <a:ext uri="{FF2B5EF4-FFF2-40B4-BE49-F238E27FC236}">
                <a16:creationId xmlns:a16="http://schemas.microsoft.com/office/drawing/2014/main" id="{252C9587-2F81-4111-8639-9B00CB74424B}"/>
              </a:ext>
            </a:extLst>
          </p:cNvPr>
          <p:cNvSpPr/>
          <p:nvPr/>
        </p:nvSpPr>
        <p:spPr>
          <a:xfrm>
            <a:off x="1252846" y="2030529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橢圓 39">
            <a:extLst>
              <a:ext uri="{FF2B5EF4-FFF2-40B4-BE49-F238E27FC236}">
                <a16:creationId xmlns:a16="http://schemas.microsoft.com/office/drawing/2014/main" id="{E5CA4FD1-A20E-47BC-9107-479E2CAFC182}"/>
              </a:ext>
            </a:extLst>
          </p:cNvPr>
          <p:cNvSpPr/>
          <p:nvPr/>
        </p:nvSpPr>
        <p:spPr>
          <a:xfrm>
            <a:off x="1360588" y="2095784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橢圓 40">
            <a:extLst>
              <a:ext uri="{FF2B5EF4-FFF2-40B4-BE49-F238E27FC236}">
                <a16:creationId xmlns:a16="http://schemas.microsoft.com/office/drawing/2014/main" id="{04497F71-4D5D-4D0B-9DDA-B7C2ECAEDB62}"/>
              </a:ext>
            </a:extLst>
          </p:cNvPr>
          <p:cNvSpPr/>
          <p:nvPr/>
        </p:nvSpPr>
        <p:spPr>
          <a:xfrm>
            <a:off x="1252845" y="2169159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橢圓 41">
            <a:extLst>
              <a:ext uri="{FF2B5EF4-FFF2-40B4-BE49-F238E27FC236}">
                <a16:creationId xmlns:a16="http://schemas.microsoft.com/office/drawing/2014/main" id="{0FD2F939-DF84-4F86-8541-69B64B310469}"/>
              </a:ext>
            </a:extLst>
          </p:cNvPr>
          <p:cNvSpPr/>
          <p:nvPr/>
        </p:nvSpPr>
        <p:spPr>
          <a:xfrm>
            <a:off x="1359637" y="2228130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B4BD7EBB-4264-4D44-854D-E52BC6D2AF18}"/>
              </a:ext>
            </a:extLst>
          </p:cNvPr>
          <p:cNvCxnSpPr>
            <a:cxnSpLocks/>
          </p:cNvCxnSpPr>
          <p:nvPr/>
        </p:nvCxnSpPr>
        <p:spPr>
          <a:xfrm>
            <a:off x="1221581" y="1742035"/>
            <a:ext cx="0" cy="612064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橢圓 46">
            <a:extLst>
              <a:ext uri="{FF2B5EF4-FFF2-40B4-BE49-F238E27FC236}">
                <a16:creationId xmlns:a16="http://schemas.microsoft.com/office/drawing/2014/main" id="{96F7002F-ED16-48FA-BCCF-36415B63F6D6}"/>
              </a:ext>
            </a:extLst>
          </p:cNvPr>
          <p:cNvSpPr/>
          <p:nvPr/>
        </p:nvSpPr>
        <p:spPr>
          <a:xfrm>
            <a:off x="1710584" y="1897289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橢圓 47">
            <a:extLst>
              <a:ext uri="{FF2B5EF4-FFF2-40B4-BE49-F238E27FC236}">
                <a16:creationId xmlns:a16="http://schemas.microsoft.com/office/drawing/2014/main" id="{EDBF0B86-19B7-433A-9519-8F4CF2C6E23A}"/>
              </a:ext>
            </a:extLst>
          </p:cNvPr>
          <p:cNvSpPr/>
          <p:nvPr/>
        </p:nvSpPr>
        <p:spPr>
          <a:xfrm>
            <a:off x="1817377" y="1957231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橢圓 48">
            <a:extLst>
              <a:ext uri="{FF2B5EF4-FFF2-40B4-BE49-F238E27FC236}">
                <a16:creationId xmlns:a16="http://schemas.microsoft.com/office/drawing/2014/main" id="{5A3023E5-C16E-4334-8BB5-975483C55731}"/>
              </a:ext>
            </a:extLst>
          </p:cNvPr>
          <p:cNvSpPr/>
          <p:nvPr/>
        </p:nvSpPr>
        <p:spPr>
          <a:xfrm>
            <a:off x="1710586" y="2034730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橢圓 49">
            <a:extLst>
              <a:ext uri="{FF2B5EF4-FFF2-40B4-BE49-F238E27FC236}">
                <a16:creationId xmlns:a16="http://schemas.microsoft.com/office/drawing/2014/main" id="{9C50220E-B07F-43D8-8259-8781D881A711}"/>
              </a:ext>
            </a:extLst>
          </p:cNvPr>
          <p:cNvSpPr/>
          <p:nvPr/>
        </p:nvSpPr>
        <p:spPr>
          <a:xfrm>
            <a:off x="1818328" y="2099985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>
            <a:extLst>
              <a:ext uri="{FF2B5EF4-FFF2-40B4-BE49-F238E27FC236}">
                <a16:creationId xmlns:a16="http://schemas.microsoft.com/office/drawing/2014/main" id="{DF8F26B1-76C6-4C8B-B0E2-A634BFFF9FAF}"/>
              </a:ext>
            </a:extLst>
          </p:cNvPr>
          <p:cNvSpPr/>
          <p:nvPr/>
        </p:nvSpPr>
        <p:spPr>
          <a:xfrm>
            <a:off x="1710585" y="2173360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橢圓 51">
            <a:extLst>
              <a:ext uri="{FF2B5EF4-FFF2-40B4-BE49-F238E27FC236}">
                <a16:creationId xmlns:a16="http://schemas.microsoft.com/office/drawing/2014/main" id="{3234AA71-DB35-46D8-B834-435FA2674732}"/>
              </a:ext>
            </a:extLst>
          </p:cNvPr>
          <p:cNvSpPr/>
          <p:nvPr/>
        </p:nvSpPr>
        <p:spPr>
          <a:xfrm>
            <a:off x="1817377" y="2232331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箭號: 向右 18">
            <a:extLst>
              <a:ext uri="{FF2B5EF4-FFF2-40B4-BE49-F238E27FC236}">
                <a16:creationId xmlns:a16="http://schemas.microsoft.com/office/drawing/2014/main" id="{ADF79F7E-707A-4CA0-B8DF-A5FF5861DC6F}"/>
              </a:ext>
            </a:extLst>
          </p:cNvPr>
          <p:cNvSpPr/>
          <p:nvPr/>
        </p:nvSpPr>
        <p:spPr>
          <a:xfrm>
            <a:off x="659327" y="1998155"/>
            <a:ext cx="324754" cy="103009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箭號: 向右 60">
            <a:extLst>
              <a:ext uri="{FF2B5EF4-FFF2-40B4-BE49-F238E27FC236}">
                <a16:creationId xmlns:a16="http://schemas.microsoft.com/office/drawing/2014/main" id="{70C65017-777C-43FE-852F-1D5BC6068E01}"/>
              </a:ext>
            </a:extLst>
          </p:cNvPr>
          <p:cNvSpPr/>
          <p:nvPr/>
        </p:nvSpPr>
        <p:spPr>
          <a:xfrm>
            <a:off x="2242276" y="2000811"/>
            <a:ext cx="324754" cy="106267"/>
          </a:xfrm>
          <a:prstGeom prst="righ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3" name="直線接點 62">
            <a:extLst>
              <a:ext uri="{FF2B5EF4-FFF2-40B4-BE49-F238E27FC236}">
                <a16:creationId xmlns:a16="http://schemas.microsoft.com/office/drawing/2014/main" id="{80166AC9-74A1-4764-AA26-39970289502D}"/>
              </a:ext>
            </a:extLst>
          </p:cNvPr>
          <p:cNvCxnSpPr>
            <a:cxnSpLocks/>
          </p:cNvCxnSpPr>
          <p:nvPr/>
        </p:nvCxnSpPr>
        <p:spPr>
          <a:xfrm>
            <a:off x="1500187" y="1753778"/>
            <a:ext cx="0" cy="612064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>
            <a:extLst>
              <a:ext uri="{FF2B5EF4-FFF2-40B4-BE49-F238E27FC236}">
                <a16:creationId xmlns:a16="http://schemas.microsoft.com/office/drawing/2014/main" id="{8772DD5F-6E3E-468B-AC1C-FDD188E26AD4}"/>
              </a:ext>
            </a:extLst>
          </p:cNvPr>
          <p:cNvCxnSpPr>
            <a:cxnSpLocks/>
          </p:cNvCxnSpPr>
          <p:nvPr/>
        </p:nvCxnSpPr>
        <p:spPr>
          <a:xfrm>
            <a:off x="1690687" y="1742035"/>
            <a:ext cx="0" cy="612064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接點 64">
            <a:extLst>
              <a:ext uri="{FF2B5EF4-FFF2-40B4-BE49-F238E27FC236}">
                <a16:creationId xmlns:a16="http://schemas.microsoft.com/office/drawing/2014/main" id="{59516F8C-F84F-4540-87F9-3835C68ABDC6}"/>
              </a:ext>
            </a:extLst>
          </p:cNvPr>
          <p:cNvCxnSpPr>
            <a:cxnSpLocks/>
          </p:cNvCxnSpPr>
          <p:nvPr/>
        </p:nvCxnSpPr>
        <p:spPr>
          <a:xfrm>
            <a:off x="1950361" y="1737969"/>
            <a:ext cx="0" cy="612064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橢圓 65">
            <a:extLst>
              <a:ext uri="{FF2B5EF4-FFF2-40B4-BE49-F238E27FC236}">
                <a16:creationId xmlns:a16="http://schemas.microsoft.com/office/drawing/2014/main" id="{B2FF0489-262C-4FC1-947C-538A188EA347}"/>
              </a:ext>
            </a:extLst>
          </p:cNvPr>
          <p:cNvSpPr/>
          <p:nvPr/>
        </p:nvSpPr>
        <p:spPr>
          <a:xfrm>
            <a:off x="1368432" y="1820276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橢圓 66">
            <a:extLst>
              <a:ext uri="{FF2B5EF4-FFF2-40B4-BE49-F238E27FC236}">
                <a16:creationId xmlns:a16="http://schemas.microsoft.com/office/drawing/2014/main" id="{6039071C-48F0-42CE-B084-6436FD722E8F}"/>
              </a:ext>
            </a:extLst>
          </p:cNvPr>
          <p:cNvSpPr/>
          <p:nvPr/>
        </p:nvSpPr>
        <p:spPr>
          <a:xfrm>
            <a:off x="1252845" y="1765912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F8FCBF1A-3DCB-425A-B90E-E19FEB884143}"/>
              </a:ext>
            </a:extLst>
          </p:cNvPr>
          <p:cNvSpPr/>
          <p:nvPr/>
        </p:nvSpPr>
        <p:spPr>
          <a:xfrm>
            <a:off x="1710585" y="1765912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橢圓 68">
            <a:extLst>
              <a:ext uri="{FF2B5EF4-FFF2-40B4-BE49-F238E27FC236}">
                <a16:creationId xmlns:a16="http://schemas.microsoft.com/office/drawing/2014/main" id="{A8FABD86-43F8-4F0A-BCAE-1012A30D44DE}"/>
              </a:ext>
            </a:extLst>
          </p:cNvPr>
          <p:cNvSpPr/>
          <p:nvPr/>
        </p:nvSpPr>
        <p:spPr>
          <a:xfrm>
            <a:off x="1822983" y="1830368"/>
            <a:ext cx="106791" cy="106780"/>
          </a:xfrm>
          <a:prstGeom prst="ellipse">
            <a:avLst/>
          </a:prstGeom>
          <a:solidFill>
            <a:srgbClr val="0070C0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E53E3973-CF6A-44F8-B4C8-3620BC573C71}"/>
              </a:ext>
            </a:extLst>
          </p:cNvPr>
          <p:cNvSpPr/>
          <p:nvPr/>
        </p:nvSpPr>
        <p:spPr>
          <a:xfrm>
            <a:off x="422948" y="1664671"/>
            <a:ext cx="428710" cy="3459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2</a:t>
            </a:r>
            <a:r>
              <a:rPr lang="zh-TW" altLang="en-US" baseline="-25000" dirty="0">
                <a:solidFill>
                  <a:srgbClr val="0000FF"/>
                </a:solidFill>
                <a:latin typeface="Fjalla One" panose="02020500000000000000" charset="0"/>
              </a:rPr>
              <a:t> 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1F30474C-0A62-4480-9DD6-901CB9794757}"/>
              </a:ext>
            </a:extLst>
          </p:cNvPr>
          <p:cNvSpPr/>
          <p:nvPr/>
        </p:nvSpPr>
        <p:spPr>
          <a:xfrm>
            <a:off x="2283757" y="1719280"/>
            <a:ext cx="846449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H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3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OH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C740F327-6B25-444C-B94A-25C6F0910520}"/>
              </a:ext>
            </a:extLst>
          </p:cNvPr>
          <p:cNvSpPr/>
          <p:nvPr/>
        </p:nvSpPr>
        <p:spPr>
          <a:xfrm>
            <a:off x="489441" y="2059356"/>
            <a:ext cx="428710" cy="3459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H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2</a:t>
            </a:r>
            <a:r>
              <a:rPr lang="zh-TW" altLang="en-US" baseline="-25000" dirty="0">
                <a:solidFill>
                  <a:srgbClr val="0000FF"/>
                </a:solidFill>
                <a:latin typeface="Fjalla One" panose="02020500000000000000" charset="0"/>
              </a:rPr>
              <a:t> 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DFD9151-EB7B-44A8-B301-9A42433B3B51}"/>
              </a:ext>
            </a:extLst>
          </p:cNvPr>
          <p:cNvSpPr/>
          <p:nvPr/>
        </p:nvSpPr>
        <p:spPr>
          <a:xfrm>
            <a:off x="2308911" y="2109753"/>
            <a:ext cx="846449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H</a:t>
            </a:r>
            <a:r>
              <a:rPr lang="en-US" altLang="zh-TW" baseline="-25000" dirty="0">
                <a:solidFill>
                  <a:srgbClr val="0000FF"/>
                </a:solidFill>
                <a:latin typeface="Fjalla One" panose="02020500000000000000" charset="0"/>
              </a:rPr>
              <a:t>2</a:t>
            </a:r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O</a:t>
            </a:r>
            <a:endParaRPr lang="zh-TW" altLang="en-US" baseline="-25000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21" name="矩形: 圓角 20">
            <a:extLst>
              <a:ext uri="{FF2B5EF4-FFF2-40B4-BE49-F238E27FC236}">
                <a16:creationId xmlns:a16="http://schemas.microsoft.com/office/drawing/2014/main" id="{917108BB-B8DA-4E80-9D44-FC94C87C8E65}"/>
              </a:ext>
            </a:extLst>
          </p:cNvPr>
          <p:cNvSpPr/>
          <p:nvPr/>
        </p:nvSpPr>
        <p:spPr>
          <a:xfrm>
            <a:off x="3967518" y="1676036"/>
            <a:ext cx="527050" cy="7105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矩形: 圓角 75">
            <a:extLst>
              <a:ext uri="{FF2B5EF4-FFF2-40B4-BE49-F238E27FC236}">
                <a16:creationId xmlns:a16="http://schemas.microsoft.com/office/drawing/2014/main" id="{9FA56CDD-0BEA-453A-96F4-41E9A9F5672A}"/>
              </a:ext>
            </a:extLst>
          </p:cNvPr>
          <p:cNvSpPr/>
          <p:nvPr/>
        </p:nvSpPr>
        <p:spPr>
          <a:xfrm>
            <a:off x="3967518" y="2166356"/>
            <a:ext cx="527050" cy="220268"/>
          </a:xfrm>
          <a:prstGeom prst="roundRect">
            <a:avLst/>
          </a:prstGeom>
          <a:solidFill>
            <a:schemeClr val="tx2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2724E895-6586-4DC9-B931-B92762C7E24D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3467770" y="2031330"/>
            <a:ext cx="49974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接點: 肘形 25">
            <a:extLst>
              <a:ext uri="{FF2B5EF4-FFF2-40B4-BE49-F238E27FC236}">
                <a16:creationId xmlns:a16="http://schemas.microsoft.com/office/drawing/2014/main" id="{D053A126-2371-448F-BE12-217E9707A407}"/>
              </a:ext>
            </a:extLst>
          </p:cNvPr>
          <p:cNvCxnSpPr>
            <a:stCxn id="21" idx="0"/>
          </p:cNvCxnSpPr>
          <p:nvPr/>
        </p:nvCxnSpPr>
        <p:spPr>
          <a:xfrm rot="5400000" flipH="1" flipV="1">
            <a:off x="4338203" y="1270790"/>
            <a:ext cx="298086" cy="51240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接點: 肘形 81">
            <a:extLst>
              <a:ext uri="{FF2B5EF4-FFF2-40B4-BE49-F238E27FC236}">
                <a16:creationId xmlns:a16="http://schemas.microsoft.com/office/drawing/2014/main" id="{C0A699EF-8886-407B-9C5B-3DD98D826B19}"/>
              </a:ext>
            </a:extLst>
          </p:cNvPr>
          <p:cNvCxnSpPr>
            <a:cxnSpLocks/>
            <a:stCxn id="76" idx="2"/>
          </p:cNvCxnSpPr>
          <p:nvPr/>
        </p:nvCxnSpPr>
        <p:spPr>
          <a:xfrm rot="16200000" flipH="1">
            <a:off x="4295870" y="2321797"/>
            <a:ext cx="397399" cy="52705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>
            <a:extLst>
              <a:ext uri="{FF2B5EF4-FFF2-40B4-BE49-F238E27FC236}">
                <a16:creationId xmlns:a16="http://schemas.microsoft.com/office/drawing/2014/main" id="{E9C4F7E5-B0B9-4E73-8E14-8EA37385EE4E}"/>
              </a:ext>
            </a:extLst>
          </p:cNvPr>
          <p:cNvSpPr/>
          <p:nvPr/>
        </p:nvSpPr>
        <p:spPr>
          <a:xfrm>
            <a:off x="4758095" y="1254902"/>
            <a:ext cx="614006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V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E8CB7998-C560-4438-BC9D-6E0D332F83EC}"/>
              </a:ext>
            </a:extLst>
          </p:cNvPr>
          <p:cNvSpPr/>
          <p:nvPr/>
        </p:nvSpPr>
        <p:spPr>
          <a:xfrm>
            <a:off x="4770911" y="2630490"/>
            <a:ext cx="614006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L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D5F6E766-B1CF-4FE5-8F72-E8B00A502848}"/>
              </a:ext>
            </a:extLst>
          </p:cNvPr>
          <p:cNvSpPr/>
          <p:nvPr/>
        </p:nvSpPr>
        <p:spPr>
          <a:xfrm>
            <a:off x="3401277" y="1727198"/>
            <a:ext cx="471477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V+L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E61398F-CDD7-47B4-B18B-24CEFF2F4BC8}"/>
              </a:ext>
            </a:extLst>
          </p:cNvPr>
          <p:cNvSpPr/>
          <p:nvPr/>
        </p:nvSpPr>
        <p:spPr>
          <a:xfrm>
            <a:off x="6654692" y="1695499"/>
            <a:ext cx="527050" cy="53683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7" name="直線接點 96">
            <a:extLst>
              <a:ext uri="{FF2B5EF4-FFF2-40B4-BE49-F238E27FC236}">
                <a16:creationId xmlns:a16="http://schemas.microsoft.com/office/drawing/2014/main" id="{8DAD671A-A7FD-48EA-9F15-7E08643D7437}"/>
              </a:ext>
            </a:extLst>
          </p:cNvPr>
          <p:cNvCxnSpPr>
            <a:cxnSpLocks/>
          </p:cNvCxnSpPr>
          <p:nvPr/>
        </p:nvCxnSpPr>
        <p:spPr>
          <a:xfrm>
            <a:off x="6642793" y="1765912"/>
            <a:ext cx="538947" cy="0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接點 98">
            <a:extLst>
              <a:ext uri="{FF2B5EF4-FFF2-40B4-BE49-F238E27FC236}">
                <a16:creationId xmlns:a16="http://schemas.microsoft.com/office/drawing/2014/main" id="{20936F12-FDBB-45EC-B647-C96E7E507A33}"/>
              </a:ext>
            </a:extLst>
          </p:cNvPr>
          <p:cNvCxnSpPr>
            <a:cxnSpLocks/>
          </p:cNvCxnSpPr>
          <p:nvPr/>
        </p:nvCxnSpPr>
        <p:spPr>
          <a:xfrm>
            <a:off x="6642794" y="1874841"/>
            <a:ext cx="538947" cy="0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接點 99">
            <a:extLst>
              <a:ext uri="{FF2B5EF4-FFF2-40B4-BE49-F238E27FC236}">
                <a16:creationId xmlns:a16="http://schemas.microsoft.com/office/drawing/2014/main" id="{E1BE1DC2-8C24-47D7-A433-19288CBA136A}"/>
              </a:ext>
            </a:extLst>
          </p:cNvPr>
          <p:cNvCxnSpPr>
            <a:cxnSpLocks/>
          </p:cNvCxnSpPr>
          <p:nvPr/>
        </p:nvCxnSpPr>
        <p:spPr>
          <a:xfrm>
            <a:off x="6654692" y="1977099"/>
            <a:ext cx="538947" cy="0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接點 100">
            <a:extLst>
              <a:ext uri="{FF2B5EF4-FFF2-40B4-BE49-F238E27FC236}">
                <a16:creationId xmlns:a16="http://schemas.microsoft.com/office/drawing/2014/main" id="{910A9A24-1757-43D6-B36E-D32EE7A9754D}"/>
              </a:ext>
            </a:extLst>
          </p:cNvPr>
          <p:cNvCxnSpPr>
            <a:cxnSpLocks/>
          </p:cNvCxnSpPr>
          <p:nvPr/>
        </p:nvCxnSpPr>
        <p:spPr>
          <a:xfrm>
            <a:off x="6648742" y="2073345"/>
            <a:ext cx="538947" cy="0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接點 101">
            <a:extLst>
              <a:ext uri="{FF2B5EF4-FFF2-40B4-BE49-F238E27FC236}">
                <a16:creationId xmlns:a16="http://schemas.microsoft.com/office/drawing/2014/main" id="{4513CA66-0D43-4483-9E6B-5D52C1E843C8}"/>
              </a:ext>
            </a:extLst>
          </p:cNvPr>
          <p:cNvCxnSpPr>
            <a:cxnSpLocks/>
          </p:cNvCxnSpPr>
          <p:nvPr/>
        </p:nvCxnSpPr>
        <p:spPr>
          <a:xfrm>
            <a:off x="6642795" y="2152326"/>
            <a:ext cx="538947" cy="0"/>
          </a:xfrm>
          <a:prstGeom prst="line">
            <a:avLst/>
          </a:prstGeom>
          <a:ln w="28575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矩形: 圓角 94">
            <a:extLst>
              <a:ext uri="{FF2B5EF4-FFF2-40B4-BE49-F238E27FC236}">
                <a16:creationId xmlns:a16="http://schemas.microsoft.com/office/drawing/2014/main" id="{C371079B-5B26-456E-B07A-2F49DC671635}"/>
              </a:ext>
            </a:extLst>
          </p:cNvPr>
          <p:cNvSpPr/>
          <p:nvPr/>
        </p:nvSpPr>
        <p:spPr>
          <a:xfrm rot="5400000">
            <a:off x="6635407" y="1606522"/>
            <a:ext cx="532633" cy="710588"/>
          </a:xfrm>
          <a:prstGeom prst="roundRect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3" name="直線單箭頭接點 102">
            <a:extLst>
              <a:ext uri="{FF2B5EF4-FFF2-40B4-BE49-F238E27FC236}">
                <a16:creationId xmlns:a16="http://schemas.microsoft.com/office/drawing/2014/main" id="{2AF19EEA-1B6C-4F77-9567-36A212BBC208}"/>
              </a:ext>
            </a:extLst>
          </p:cNvPr>
          <p:cNvCxnSpPr>
            <a:cxnSpLocks/>
            <a:endCxn id="95" idx="2"/>
          </p:cNvCxnSpPr>
          <p:nvPr/>
        </p:nvCxnSpPr>
        <p:spPr>
          <a:xfrm>
            <a:off x="6032878" y="1961817"/>
            <a:ext cx="51355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單箭頭接點 105">
            <a:extLst>
              <a:ext uri="{FF2B5EF4-FFF2-40B4-BE49-F238E27FC236}">
                <a16:creationId xmlns:a16="http://schemas.microsoft.com/office/drawing/2014/main" id="{7AAA1389-74B6-43FE-9EEF-A6CE1BC86D30}"/>
              </a:ext>
            </a:extLst>
          </p:cNvPr>
          <p:cNvCxnSpPr>
            <a:cxnSpLocks/>
            <a:stCxn id="95" idx="0"/>
          </p:cNvCxnSpPr>
          <p:nvPr/>
        </p:nvCxnSpPr>
        <p:spPr>
          <a:xfrm>
            <a:off x="7257018" y="1961817"/>
            <a:ext cx="46458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單箭頭接點 108">
            <a:extLst>
              <a:ext uri="{FF2B5EF4-FFF2-40B4-BE49-F238E27FC236}">
                <a16:creationId xmlns:a16="http://schemas.microsoft.com/office/drawing/2014/main" id="{1E4179D0-B25D-4CD0-8DD5-9C9FDDF2BEB8}"/>
              </a:ext>
            </a:extLst>
          </p:cNvPr>
          <p:cNvCxnSpPr>
            <a:cxnSpLocks/>
          </p:cNvCxnSpPr>
          <p:nvPr/>
        </p:nvCxnSpPr>
        <p:spPr>
          <a:xfrm flipV="1">
            <a:off x="7193639" y="2228130"/>
            <a:ext cx="0" cy="34362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單箭頭接點 111">
            <a:extLst>
              <a:ext uri="{FF2B5EF4-FFF2-40B4-BE49-F238E27FC236}">
                <a16:creationId xmlns:a16="http://schemas.microsoft.com/office/drawing/2014/main" id="{72954656-2254-442E-A1C6-5E6BA4334CF5}"/>
              </a:ext>
            </a:extLst>
          </p:cNvPr>
          <p:cNvCxnSpPr>
            <a:cxnSpLocks/>
          </p:cNvCxnSpPr>
          <p:nvPr/>
        </p:nvCxnSpPr>
        <p:spPr>
          <a:xfrm flipV="1">
            <a:off x="6654692" y="1359963"/>
            <a:ext cx="0" cy="34362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>
            <a:extLst>
              <a:ext uri="{FF2B5EF4-FFF2-40B4-BE49-F238E27FC236}">
                <a16:creationId xmlns:a16="http://schemas.microsoft.com/office/drawing/2014/main" id="{3938EBF6-C506-4498-AB64-11F448473CC3}"/>
              </a:ext>
            </a:extLst>
          </p:cNvPr>
          <p:cNvSpPr/>
          <p:nvPr/>
        </p:nvSpPr>
        <p:spPr>
          <a:xfrm>
            <a:off x="5912266" y="1684910"/>
            <a:ext cx="425029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FF0000"/>
                </a:solidFill>
                <a:latin typeface="Fjalla One" panose="02020500000000000000" charset="0"/>
              </a:rPr>
              <a:t>Hot</a:t>
            </a:r>
            <a:endParaRPr lang="zh-TW" altLang="en-US" dirty="0">
              <a:solidFill>
                <a:srgbClr val="FF0000"/>
              </a:solidFill>
              <a:latin typeface="Fjalla One" panose="02020500000000000000" charset="0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8BEA0D5B-DCAF-4D73-BE52-00709EF696B3}"/>
              </a:ext>
            </a:extLst>
          </p:cNvPr>
          <p:cNvSpPr/>
          <p:nvPr/>
        </p:nvSpPr>
        <p:spPr>
          <a:xfrm>
            <a:off x="7473527" y="1684910"/>
            <a:ext cx="425029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FF0000"/>
                </a:solidFill>
                <a:latin typeface="Fjalla One" panose="02020500000000000000" charset="0"/>
              </a:rPr>
              <a:t>Hot</a:t>
            </a:r>
            <a:endParaRPr lang="zh-TW" altLang="en-US" dirty="0">
              <a:solidFill>
                <a:srgbClr val="FF0000"/>
              </a:solidFill>
              <a:latin typeface="Fjalla One" panose="02020500000000000000" charset="0"/>
            </a:endParaRP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6F19F866-4F4B-42F9-AE31-8F3BD6ABDB95}"/>
              </a:ext>
            </a:extLst>
          </p:cNvPr>
          <p:cNvSpPr/>
          <p:nvPr/>
        </p:nvSpPr>
        <p:spPr>
          <a:xfrm>
            <a:off x="7206455" y="2403704"/>
            <a:ext cx="614006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ld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7674C8FB-8BE1-406B-B88C-52F209050B54}"/>
              </a:ext>
            </a:extLst>
          </p:cNvPr>
          <p:cNvSpPr/>
          <p:nvPr/>
        </p:nvSpPr>
        <p:spPr>
          <a:xfrm>
            <a:off x="6642793" y="1280175"/>
            <a:ext cx="614006" cy="2768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ld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Process Unit</a:t>
            </a:r>
            <a:endParaRPr dirty="0"/>
          </a:p>
        </p:txBody>
      </p:sp>
      <p:sp>
        <p:nvSpPr>
          <p:cNvPr id="288" name="Google Shape;288;p42"/>
          <p:cNvSpPr txBox="1">
            <a:spLocks noGrp="1"/>
          </p:cNvSpPr>
          <p:nvPr>
            <p:ph type="title" idx="3"/>
          </p:nvPr>
        </p:nvSpPr>
        <p:spPr>
          <a:xfrm>
            <a:off x="447516" y="1879293"/>
            <a:ext cx="2421300" cy="33277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altLang="zh-TW" dirty="0"/>
              <a:t>Distillation Column</a:t>
            </a:r>
          </a:p>
        </p:txBody>
      </p:sp>
      <p:sp>
        <p:nvSpPr>
          <p:cNvPr id="289" name="Google Shape;289;p42"/>
          <p:cNvSpPr txBox="1">
            <a:spLocks noGrp="1"/>
          </p:cNvSpPr>
          <p:nvPr>
            <p:ph type="subTitle" idx="4"/>
          </p:nvPr>
        </p:nvSpPr>
        <p:spPr>
          <a:xfrm>
            <a:off x="447516" y="2217386"/>
            <a:ext cx="2899750" cy="173876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Separating mixtures based on boiling points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Light up, heavy down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V/L separation on plates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Heating and cooling required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altLang="zh-TW" dirty="0"/>
              <a:t>Widely used in industry</a:t>
            </a:r>
            <a:endParaRPr dirty="0"/>
          </a:p>
        </p:txBody>
      </p:sp>
      <p:sp>
        <p:nvSpPr>
          <p:cNvPr id="74" name="圓角矩形 52">
            <a:extLst>
              <a:ext uri="{FF2B5EF4-FFF2-40B4-BE49-F238E27FC236}">
                <a16:creationId xmlns:a16="http://schemas.microsoft.com/office/drawing/2014/main" id="{4CB35D75-B2F1-4F86-86C8-A816AFCD8FC2}"/>
              </a:ext>
            </a:extLst>
          </p:cNvPr>
          <p:cNvSpPr/>
          <p:nvPr/>
        </p:nvSpPr>
        <p:spPr>
          <a:xfrm rot="5400000">
            <a:off x="3642054" y="2600798"/>
            <a:ext cx="1581722" cy="474870"/>
          </a:xfrm>
          <a:prstGeom prst="round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sp>
        <p:nvSpPr>
          <p:cNvPr id="75" name="橢圓 74">
            <a:extLst>
              <a:ext uri="{FF2B5EF4-FFF2-40B4-BE49-F238E27FC236}">
                <a16:creationId xmlns:a16="http://schemas.microsoft.com/office/drawing/2014/main" id="{F2ED7DC6-45A7-4655-8D47-277A35CBEBC0}"/>
              </a:ext>
            </a:extLst>
          </p:cNvPr>
          <p:cNvSpPr/>
          <p:nvPr/>
        </p:nvSpPr>
        <p:spPr>
          <a:xfrm>
            <a:off x="4743311" y="1655566"/>
            <a:ext cx="318414" cy="276759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sp>
        <p:nvSpPr>
          <p:cNvPr id="77" name="橢圓 76">
            <a:extLst>
              <a:ext uri="{FF2B5EF4-FFF2-40B4-BE49-F238E27FC236}">
                <a16:creationId xmlns:a16="http://schemas.microsoft.com/office/drawing/2014/main" id="{7946FD0B-2F02-4D21-A806-C3B12F3B48AD}"/>
              </a:ext>
            </a:extLst>
          </p:cNvPr>
          <p:cNvSpPr/>
          <p:nvPr/>
        </p:nvSpPr>
        <p:spPr>
          <a:xfrm>
            <a:off x="4846681" y="3723456"/>
            <a:ext cx="318414" cy="276759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cxnSp>
        <p:nvCxnSpPr>
          <p:cNvPr id="78" name="直線單箭頭接點 77">
            <a:extLst>
              <a:ext uri="{FF2B5EF4-FFF2-40B4-BE49-F238E27FC236}">
                <a16:creationId xmlns:a16="http://schemas.microsoft.com/office/drawing/2014/main" id="{03B1E174-B0AD-4151-8CB9-F92051124D87}"/>
              </a:ext>
            </a:extLst>
          </p:cNvPr>
          <p:cNvCxnSpPr>
            <a:cxnSpLocks/>
          </p:cNvCxnSpPr>
          <p:nvPr/>
        </p:nvCxnSpPr>
        <p:spPr>
          <a:xfrm flipV="1">
            <a:off x="3631654" y="2859192"/>
            <a:ext cx="562204" cy="60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肘形接點 56">
            <a:extLst>
              <a:ext uri="{FF2B5EF4-FFF2-40B4-BE49-F238E27FC236}">
                <a16:creationId xmlns:a16="http://schemas.microsoft.com/office/drawing/2014/main" id="{EC94C69C-39E0-490C-B6AF-3D30EDA7C5A4}"/>
              </a:ext>
            </a:extLst>
          </p:cNvPr>
          <p:cNvCxnSpPr>
            <a:cxnSpLocks/>
            <a:stCxn id="74" idx="1"/>
            <a:endCxn id="75" idx="2"/>
          </p:cNvCxnSpPr>
          <p:nvPr/>
        </p:nvCxnSpPr>
        <p:spPr>
          <a:xfrm rot="5400000" flipH="1" flipV="1">
            <a:off x="4461400" y="1765461"/>
            <a:ext cx="253426" cy="310396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肘形接點 59">
            <a:extLst>
              <a:ext uri="{FF2B5EF4-FFF2-40B4-BE49-F238E27FC236}">
                <a16:creationId xmlns:a16="http://schemas.microsoft.com/office/drawing/2014/main" id="{AB6C3679-A13C-4E06-95FF-6E4BFD508907}"/>
              </a:ext>
            </a:extLst>
          </p:cNvPr>
          <p:cNvCxnSpPr>
            <a:cxnSpLocks/>
            <a:endCxn id="77" idx="2"/>
          </p:cNvCxnSpPr>
          <p:nvPr/>
        </p:nvCxnSpPr>
        <p:spPr>
          <a:xfrm rot="16200000" flipH="1">
            <a:off x="4536866" y="3552020"/>
            <a:ext cx="217588" cy="402042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肘形接點 60">
            <a:extLst>
              <a:ext uri="{FF2B5EF4-FFF2-40B4-BE49-F238E27FC236}">
                <a16:creationId xmlns:a16="http://schemas.microsoft.com/office/drawing/2014/main" id="{E3944BC5-F498-4526-A94F-DA506D4F029C}"/>
              </a:ext>
            </a:extLst>
          </p:cNvPr>
          <p:cNvCxnSpPr>
            <a:stCxn id="77" idx="0"/>
          </p:cNvCxnSpPr>
          <p:nvPr/>
        </p:nvCxnSpPr>
        <p:spPr>
          <a:xfrm rot="16200000" flipV="1">
            <a:off x="4738295" y="3455862"/>
            <a:ext cx="216264" cy="318924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單箭頭接點 87">
            <a:extLst>
              <a:ext uri="{FF2B5EF4-FFF2-40B4-BE49-F238E27FC236}">
                <a16:creationId xmlns:a16="http://schemas.microsoft.com/office/drawing/2014/main" id="{AA7128EB-7222-4435-B210-F169143B486F}"/>
              </a:ext>
            </a:extLst>
          </p:cNvPr>
          <p:cNvCxnSpPr>
            <a:cxnSpLocks/>
          </p:cNvCxnSpPr>
          <p:nvPr/>
        </p:nvCxnSpPr>
        <p:spPr>
          <a:xfrm flipV="1">
            <a:off x="5177647" y="3848066"/>
            <a:ext cx="443057" cy="601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肘形接點 62">
            <a:extLst>
              <a:ext uri="{FF2B5EF4-FFF2-40B4-BE49-F238E27FC236}">
                <a16:creationId xmlns:a16="http://schemas.microsoft.com/office/drawing/2014/main" id="{50F90F44-22AF-4865-B888-4E9595D1A57B}"/>
              </a:ext>
            </a:extLst>
          </p:cNvPr>
          <p:cNvCxnSpPr>
            <a:stCxn id="75" idx="4"/>
          </p:cNvCxnSpPr>
          <p:nvPr/>
        </p:nvCxnSpPr>
        <p:spPr>
          <a:xfrm rot="5400000">
            <a:off x="4686723" y="1922824"/>
            <a:ext cx="206295" cy="225296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肘形接點 63">
            <a:extLst>
              <a:ext uri="{FF2B5EF4-FFF2-40B4-BE49-F238E27FC236}">
                <a16:creationId xmlns:a16="http://schemas.microsoft.com/office/drawing/2014/main" id="{B0C56BC1-F995-4796-8C23-E5C0F6690F0E}"/>
              </a:ext>
            </a:extLst>
          </p:cNvPr>
          <p:cNvCxnSpPr>
            <a:cxnSpLocks/>
            <a:stCxn id="75" idx="4"/>
          </p:cNvCxnSpPr>
          <p:nvPr/>
        </p:nvCxnSpPr>
        <p:spPr>
          <a:xfrm rot="16200000" flipH="1">
            <a:off x="5152476" y="1682366"/>
            <a:ext cx="206294" cy="706212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 92">
            <a:extLst>
              <a:ext uri="{FF2B5EF4-FFF2-40B4-BE49-F238E27FC236}">
                <a16:creationId xmlns:a16="http://schemas.microsoft.com/office/drawing/2014/main" id="{5C0894FA-771D-4CDA-9F21-FF82E16CBF19}"/>
              </a:ext>
            </a:extLst>
          </p:cNvPr>
          <p:cNvSpPr/>
          <p:nvPr/>
        </p:nvSpPr>
        <p:spPr>
          <a:xfrm>
            <a:off x="5608729" y="2035472"/>
            <a:ext cx="48864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A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3F733D98-0400-47E8-9963-13455C619B49}"/>
              </a:ext>
            </a:extLst>
          </p:cNvPr>
          <p:cNvSpPr/>
          <p:nvPr/>
        </p:nvSpPr>
        <p:spPr>
          <a:xfrm>
            <a:off x="5612702" y="3715283"/>
            <a:ext cx="27603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B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B2181E53-CB96-4069-B094-CE8312A31906}"/>
              </a:ext>
            </a:extLst>
          </p:cNvPr>
          <p:cNvSpPr/>
          <p:nvPr/>
        </p:nvSpPr>
        <p:spPr>
          <a:xfrm>
            <a:off x="3603535" y="2551415"/>
            <a:ext cx="4347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A+B</a:t>
            </a:r>
            <a:endParaRPr lang="zh-TW" altLang="en-US" sz="1400" dirty="0">
              <a:latin typeface="Fjalla One" panose="02020500000000000000" charset="0"/>
            </a:endParaRPr>
          </a:p>
        </p:txBody>
      </p:sp>
      <p:cxnSp>
        <p:nvCxnSpPr>
          <p:cNvPr id="105" name="直線接點 104">
            <a:extLst>
              <a:ext uri="{FF2B5EF4-FFF2-40B4-BE49-F238E27FC236}">
                <a16:creationId xmlns:a16="http://schemas.microsoft.com/office/drawing/2014/main" id="{3E950AD4-8D68-42B7-9E19-11AD11FDBC2B}"/>
              </a:ext>
            </a:extLst>
          </p:cNvPr>
          <p:cNvCxnSpPr>
            <a:cxnSpLocks/>
          </p:cNvCxnSpPr>
          <p:nvPr/>
        </p:nvCxnSpPr>
        <p:spPr>
          <a:xfrm>
            <a:off x="4209321" y="230301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接點 106">
            <a:extLst>
              <a:ext uri="{FF2B5EF4-FFF2-40B4-BE49-F238E27FC236}">
                <a16:creationId xmlns:a16="http://schemas.microsoft.com/office/drawing/2014/main" id="{C4A482CF-468A-44A7-8068-93095AE1F60F}"/>
              </a:ext>
            </a:extLst>
          </p:cNvPr>
          <p:cNvCxnSpPr>
            <a:cxnSpLocks/>
          </p:cNvCxnSpPr>
          <p:nvPr/>
        </p:nvCxnSpPr>
        <p:spPr>
          <a:xfrm>
            <a:off x="4359561" y="2514584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線接點 107">
            <a:extLst>
              <a:ext uri="{FF2B5EF4-FFF2-40B4-BE49-F238E27FC236}">
                <a16:creationId xmlns:a16="http://schemas.microsoft.com/office/drawing/2014/main" id="{BB1EE554-CEB6-48D7-8791-8C62458FE177}"/>
              </a:ext>
            </a:extLst>
          </p:cNvPr>
          <p:cNvCxnSpPr>
            <a:cxnSpLocks/>
          </p:cNvCxnSpPr>
          <p:nvPr/>
        </p:nvCxnSpPr>
        <p:spPr>
          <a:xfrm>
            <a:off x="4195479" y="2732450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接點 109">
            <a:extLst>
              <a:ext uri="{FF2B5EF4-FFF2-40B4-BE49-F238E27FC236}">
                <a16:creationId xmlns:a16="http://schemas.microsoft.com/office/drawing/2014/main" id="{B0A6A410-D2EC-43A0-98AC-7A9BB19F892B}"/>
              </a:ext>
            </a:extLst>
          </p:cNvPr>
          <p:cNvCxnSpPr>
            <a:cxnSpLocks/>
          </p:cNvCxnSpPr>
          <p:nvPr/>
        </p:nvCxnSpPr>
        <p:spPr>
          <a:xfrm>
            <a:off x="4338058" y="296565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>
            <a:extLst>
              <a:ext uri="{FF2B5EF4-FFF2-40B4-BE49-F238E27FC236}">
                <a16:creationId xmlns:a16="http://schemas.microsoft.com/office/drawing/2014/main" id="{EDF7E725-8A33-4E62-BE14-83B8EDEF5AD6}"/>
              </a:ext>
            </a:extLst>
          </p:cNvPr>
          <p:cNvCxnSpPr>
            <a:cxnSpLocks/>
          </p:cNvCxnSpPr>
          <p:nvPr/>
        </p:nvCxnSpPr>
        <p:spPr>
          <a:xfrm flipV="1">
            <a:off x="4734833" y="1603579"/>
            <a:ext cx="341570" cy="3724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線單箭頭接點 116">
            <a:extLst>
              <a:ext uri="{FF2B5EF4-FFF2-40B4-BE49-F238E27FC236}">
                <a16:creationId xmlns:a16="http://schemas.microsoft.com/office/drawing/2014/main" id="{81179FBB-A597-4549-B2BE-E7E26616DEF5}"/>
              </a:ext>
            </a:extLst>
          </p:cNvPr>
          <p:cNvCxnSpPr>
            <a:cxnSpLocks/>
          </p:cNvCxnSpPr>
          <p:nvPr/>
        </p:nvCxnSpPr>
        <p:spPr>
          <a:xfrm flipV="1">
            <a:off x="4824840" y="3667851"/>
            <a:ext cx="341570" cy="3724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接點 117">
            <a:extLst>
              <a:ext uri="{FF2B5EF4-FFF2-40B4-BE49-F238E27FC236}">
                <a16:creationId xmlns:a16="http://schemas.microsoft.com/office/drawing/2014/main" id="{6FE1ADC7-5795-401B-A112-4B680D11A262}"/>
              </a:ext>
            </a:extLst>
          </p:cNvPr>
          <p:cNvCxnSpPr>
            <a:cxnSpLocks/>
          </p:cNvCxnSpPr>
          <p:nvPr/>
        </p:nvCxnSpPr>
        <p:spPr>
          <a:xfrm>
            <a:off x="4213226" y="317520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線接點 118">
            <a:extLst>
              <a:ext uri="{FF2B5EF4-FFF2-40B4-BE49-F238E27FC236}">
                <a16:creationId xmlns:a16="http://schemas.microsoft.com/office/drawing/2014/main" id="{E2225CD0-E171-4AF8-82DC-F014930F5800}"/>
              </a:ext>
            </a:extLst>
          </p:cNvPr>
          <p:cNvCxnSpPr>
            <a:cxnSpLocks/>
          </p:cNvCxnSpPr>
          <p:nvPr/>
        </p:nvCxnSpPr>
        <p:spPr>
          <a:xfrm>
            <a:off x="4352689" y="339745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箭號: 向右 32">
            <a:extLst>
              <a:ext uri="{FF2B5EF4-FFF2-40B4-BE49-F238E27FC236}">
                <a16:creationId xmlns:a16="http://schemas.microsoft.com/office/drawing/2014/main" id="{E491E5A7-1294-492D-9FFE-69D672BE7DA5}"/>
              </a:ext>
            </a:extLst>
          </p:cNvPr>
          <p:cNvSpPr/>
          <p:nvPr/>
        </p:nvSpPr>
        <p:spPr>
          <a:xfrm rot="16200000">
            <a:off x="4871870" y="4131504"/>
            <a:ext cx="268036" cy="19685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6D82736-C9EF-47F7-9185-6E7A05D8244D}"/>
              </a:ext>
            </a:extLst>
          </p:cNvPr>
          <p:cNvSpPr/>
          <p:nvPr/>
        </p:nvSpPr>
        <p:spPr>
          <a:xfrm>
            <a:off x="5128171" y="4144468"/>
            <a:ext cx="7248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Fjalla One" panose="02020500000000000000" charset="0"/>
              </a:rPr>
              <a:t>Heating</a:t>
            </a:r>
            <a:endParaRPr lang="zh-TW" altLang="en-US" dirty="0">
              <a:solidFill>
                <a:srgbClr val="FF0000"/>
              </a:solidFill>
              <a:latin typeface="Fjalla One" panose="02020500000000000000" charset="0"/>
            </a:endParaRPr>
          </a:p>
        </p:txBody>
      </p:sp>
      <p:sp>
        <p:nvSpPr>
          <p:cNvPr id="121" name="箭號: 向右 120">
            <a:extLst>
              <a:ext uri="{FF2B5EF4-FFF2-40B4-BE49-F238E27FC236}">
                <a16:creationId xmlns:a16="http://schemas.microsoft.com/office/drawing/2014/main" id="{70A8DE4F-52AF-4D83-85B2-F9B39CE9C15B}"/>
              </a:ext>
            </a:extLst>
          </p:cNvPr>
          <p:cNvSpPr/>
          <p:nvPr/>
        </p:nvSpPr>
        <p:spPr>
          <a:xfrm rot="5400000">
            <a:off x="4768499" y="1365193"/>
            <a:ext cx="268036" cy="196850"/>
          </a:xfrm>
          <a:prstGeom prst="rightArrow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1A610897-C5C4-4795-9CFE-FD6F0FBACC67}"/>
              </a:ext>
            </a:extLst>
          </p:cNvPr>
          <p:cNvSpPr/>
          <p:nvPr/>
        </p:nvSpPr>
        <p:spPr>
          <a:xfrm>
            <a:off x="5070202" y="1306625"/>
            <a:ext cx="69923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oling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A8156787-66E0-4961-AB2B-DCE4CE0333B4}"/>
              </a:ext>
            </a:extLst>
          </p:cNvPr>
          <p:cNvSpPr/>
          <p:nvPr/>
        </p:nvSpPr>
        <p:spPr>
          <a:xfrm>
            <a:off x="6614053" y="2109031"/>
            <a:ext cx="2203450" cy="196474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3" name="直線接點 122">
            <a:extLst>
              <a:ext uri="{FF2B5EF4-FFF2-40B4-BE49-F238E27FC236}">
                <a16:creationId xmlns:a16="http://schemas.microsoft.com/office/drawing/2014/main" id="{27DA60D0-9EE6-4F75-B5F8-88A5EAB746F6}"/>
              </a:ext>
            </a:extLst>
          </p:cNvPr>
          <p:cNvCxnSpPr>
            <a:cxnSpLocks/>
          </p:cNvCxnSpPr>
          <p:nvPr/>
        </p:nvCxnSpPr>
        <p:spPr>
          <a:xfrm flipV="1">
            <a:off x="6614053" y="2109031"/>
            <a:ext cx="2203450" cy="1972684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手繪多邊形: 圖案 45">
            <a:extLst>
              <a:ext uri="{FF2B5EF4-FFF2-40B4-BE49-F238E27FC236}">
                <a16:creationId xmlns:a16="http://schemas.microsoft.com/office/drawing/2014/main" id="{765684EB-73F0-4BC4-96E6-6CB7A4F70055}"/>
              </a:ext>
            </a:extLst>
          </p:cNvPr>
          <p:cNvSpPr/>
          <p:nvPr/>
        </p:nvSpPr>
        <p:spPr>
          <a:xfrm>
            <a:off x="6608089" y="2114388"/>
            <a:ext cx="2184400" cy="1962150"/>
          </a:xfrm>
          <a:custGeom>
            <a:avLst/>
            <a:gdLst>
              <a:gd name="connsiteX0" fmla="*/ 0 w 2184400"/>
              <a:gd name="connsiteY0" fmla="*/ 1962150 h 1962150"/>
              <a:gd name="connsiteX1" fmla="*/ 31750 w 2184400"/>
              <a:gd name="connsiteY1" fmla="*/ 1936750 h 1962150"/>
              <a:gd name="connsiteX2" fmla="*/ 38100 w 2184400"/>
              <a:gd name="connsiteY2" fmla="*/ 1917700 h 1962150"/>
              <a:gd name="connsiteX3" fmla="*/ 63500 w 2184400"/>
              <a:gd name="connsiteY3" fmla="*/ 1879600 h 1962150"/>
              <a:gd name="connsiteX4" fmla="*/ 76200 w 2184400"/>
              <a:gd name="connsiteY4" fmla="*/ 1860550 h 1962150"/>
              <a:gd name="connsiteX5" fmla="*/ 88900 w 2184400"/>
              <a:gd name="connsiteY5" fmla="*/ 1841500 h 1962150"/>
              <a:gd name="connsiteX6" fmla="*/ 120650 w 2184400"/>
              <a:gd name="connsiteY6" fmla="*/ 1803400 h 1962150"/>
              <a:gd name="connsiteX7" fmla="*/ 127000 w 2184400"/>
              <a:gd name="connsiteY7" fmla="*/ 1784350 h 1962150"/>
              <a:gd name="connsiteX8" fmla="*/ 139700 w 2184400"/>
              <a:gd name="connsiteY8" fmla="*/ 1758950 h 1962150"/>
              <a:gd name="connsiteX9" fmla="*/ 152400 w 2184400"/>
              <a:gd name="connsiteY9" fmla="*/ 1720850 h 1962150"/>
              <a:gd name="connsiteX10" fmla="*/ 165100 w 2184400"/>
              <a:gd name="connsiteY10" fmla="*/ 1701800 h 1962150"/>
              <a:gd name="connsiteX11" fmla="*/ 171450 w 2184400"/>
              <a:gd name="connsiteY11" fmla="*/ 1682750 h 1962150"/>
              <a:gd name="connsiteX12" fmla="*/ 196850 w 2184400"/>
              <a:gd name="connsiteY12" fmla="*/ 1644650 h 1962150"/>
              <a:gd name="connsiteX13" fmla="*/ 215900 w 2184400"/>
              <a:gd name="connsiteY13" fmla="*/ 1581150 h 1962150"/>
              <a:gd name="connsiteX14" fmla="*/ 228600 w 2184400"/>
              <a:gd name="connsiteY14" fmla="*/ 1562100 h 1962150"/>
              <a:gd name="connsiteX15" fmla="*/ 234950 w 2184400"/>
              <a:gd name="connsiteY15" fmla="*/ 1543050 h 1962150"/>
              <a:gd name="connsiteX16" fmla="*/ 260350 w 2184400"/>
              <a:gd name="connsiteY16" fmla="*/ 1504950 h 1962150"/>
              <a:gd name="connsiteX17" fmla="*/ 279400 w 2184400"/>
              <a:gd name="connsiteY17" fmla="*/ 1460500 h 1962150"/>
              <a:gd name="connsiteX18" fmla="*/ 285750 w 2184400"/>
              <a:gd name="connsiteY18" fmla="*/ 1435100 h 1962150"/>
              <a:gd name="connsiteX19" fmla="*/ 298450 w 2184400"/>
              <a:gd name="connsiteY19" fmla="*/ 1416050 h 1962150"/>
              <a:gd name="connsiteX20" fmla="*/ 304800 w 2184400"/>
              <a:gd name="connsiteY20" fmla="*/ 1390650 h 1962150"/>
              <a:gd name="connsiteX21" fmla="*/ 330200 w 2184400"/>
              <a:gd name="connsiteY21" fmla="*/ 1352550 h 1962150"/>
              <a:gd name="connsiteX22" fmla="*/ 361950 w 2184400"/>
              <a:gd name="connsiteY22" fmla="*/ 1301750 h 1962150"/>
              <a:gd name="connsiteX23" fmla="*/ 381000 w 2184400"/>
              <a:gd name="connsiteY23" fmla="*/ 1257300 h 1962150"/>
              <a:gd name="connsiteX24" fmla="*/ 387350 w 2184400"/>
              <a:gd name="connsiteY24" fmla="*/ 1231900 h 1962150"/>
              <a:gd name="connsiteX25" fmla="*/ 406400 w 2184400"/>
              <a:gd name="connsiteY25" fmla="*/ 1212850 h 1962150"/>
              <a:gd name="connsiteX26" fmla="*/ 412750 w 2184400"/>
              <a:gd name="connsiteY26" fmla="*/ 1193800 h 1962150"/>
              <a:gd name="connsiteX27" fmla="*/ 438150 w 2184400"/>
              <a:gd name="connsiteY27" fmla="*/ 1155700 h 1962150"/>
              <a:gd name="connsiteX28" fmla="*/ 457200 w 2184400"/>
              <a:gd name="connsiteY28" fmla="*/ 1117600 h 1962150"/>
              <a:gd name="connsiteX29" fmla="*/ 482600 w 2184400"/>
              <a:gd name="connsiteY29" fmla="*/ 1079500 h 1962150"/>
              <a:gd name="connsiteX30" fmla="*/ 488950 w 2184400"/>
              <a:gd name="connsiteY30" fmla="*/ 1054100 h 1962150"/>
              <a:gd name="connsiteX31" fmla="*/ 514350 w 2184400"/>
              <a:gd name="connsiteY31" fmla="*/ 1016000 h 1962150"/>
              <a:gd name="connsiteX32" fmla="*/ 539750 w 2184400"/>
              <a:gd name="connsiteY32" fmla="*/ 971550 h 1962150"/>
              <a:gd name="connsiteX33" fmla="*/ 558800 w 2184400"/>
              <a:gd name="connsiteY33" fmla="*/ 933450 h 1962150"/>
              <a:gd name="connsiteX34" fmla="*/ 571500 w 2184400"/>
              <a:gd name="connsiteY34" fmla="*/ 908050 h 1962150"/>
              <a:gd name="connsiteX35" fmla="*/ 609600 w 2184400"/>
              <a:gd name="connsiteY35" fmla="*/ 857250 h 1962150"/>
              <a:gd name="connsiteX36" fmla="*/ 647700 w 2184400"/>
              <a:gd name="connsiteY36" fmla="*/ 800100 h 1962150"/>
              <a:gd name="connsiteX37" fmla="*/ 660400 w 2184400"/>
              <a:gd name="connsiteY37" fmla="*/ 781050 h 1962150"/>
              <a:gd name="connsiteX38" fmla="*/ 673100 w 2184400"/>
              <a:gd name="connsiteY38" fmla="*/ 762000 h 1962150"/>
              <a:gd name="connsiteX39" fmla="*/ 692150 w 2184400"/>
              <a:gd name="connsiteY39" fmla="*/ 742950 h 1962150"/>
              <a:gd name="connsiteX40" fmla="*/ 717550 w 2184400"/>
              <a:gd name="connsiteY40" fmla="*/ 704850 h 1962150"/>
              <a:gd name="connsiteX41" fmla="*/ 812800 w 2184400"/>
              <a:gd name="connsiteY41" fmla="*/ 641350 h 1962150"/>
              <a:gd name="connsiteX42" fmla="*/ 831850 w 2184400"/>
              <a:gd name="connsiteY42" fmla="*/ 628650 h 1962150"/>
              <a:gd name="connsiteX43" fmla="*/ 850900 w 2184400"/>
              <a:gd name="connsiteY43" fmla="*/ 615950 h 1962150"/>
              <a:gd name="connsiteX44" fmla="*/ 876300 w 2184400"/>
              <a:gd name="connsiteY44" fmla="*/ 603250 h 1962150"/>
              <a:gd name="connsiteX45" fmla="*/ 895350 w 2184400"/>
              <a:gd name="connsiteY45" fmla="*/ 584200 h 1962150"/>
              <a:gd name="connsiteX46" fmla="*/ 920750 w 2184400"/>
              <a:gd name="connsiteY46" fmla="*/ 571500 h 1962150"/>
              <a:gd name="connsiteX47" fmla="*/ 958850 w 2184400"/>
              <a:gd name="connsiteY47" fmla="*/ 558800 h 1962150"/>
              <a:gd name="connsiteX48" fmla="*/ 1003300 w 2184400"/>
              <a:gd name="connsiteY48" fmla="*/ 533400 h 1962150"/>
              <a:gd name="connsiteX49" fmla="*/ 1028700 w 2184400"/>
              <a:gd name="connsiteY49" fmla="*/ 527050 h 1962150"/>
              <a:gd name="connsiteX50" fmla="*/ 1066800 w 2184400"/>
              <a:gd name="connsiteY50" fmla="*/ 501650 h 1962150"/>
              <a:gd name="connsiteX51" fmla="*/ 1085850 w 2184400"/>
              <a:gd name="connsiteY51" fmla="*/ 495300 h 1962150"/>
              <a:gd name="connsiteX52" fmla="*/ 1104900 w 2184400"/>
              <a:gd name="connsiteY52" fmla="*/ 482600 h 1962150"/>
              <a:gd name="connsiteX53" fmla="*/ 1123950 w 2184400"/>
              <a:gd name="connsiteY53" fmla="*/ 476250 h 1962150"/>
              <a:gd name="connsiteX54" fmla="*/ 1143000 w 2184400"/>
              <a:gd name="connsiteY54" fmla="*/ 463550 h 1962150"/>
              <a:gd name="connsiteX55" fmla="*/ 1181100 w 2184400"/>
              <a:gd name="connsiteY55" fmla="*/ 450850 h 1962150"/>
              <a:gd name="connsiteX56" fmla="*/ 1219200 w 2184400"/>
              <a:gd name="connsiteY56" fmla="*/ 431800 h 1962150"/>
              <a:gd name="connsiteX57" fmla="*/ 1244600 w 2184400"/>
              <a:gd name="connsiteY57" fmla="*/ 419100 h 1962150"/>
              <a:gd name="connsiteX58" fmla="*/ 1282700 w 2184400"/>
              <a:gd name="connsiteY58" fmla="*/ 406400 h 1962150"/>
              <a:gd name="connsiteX59" fmla="*/ 1301750 w 2184400"/>
              <a:gd name="connsiteY59" fmla="*/ 393700 h 1962150"/>
              <a:gd name="connsiteX60" fmla="*/ 1327150 w 2184400"/>
              <a:gd name="connsiteY60" fmla="*/ 387350 h 1962150"/>
              <a:gd name="connsiteX61" fmla="*/ 1409700 w 2184400"/>
              <a:gd name="connsiteY61" fmla="*/ 368300 h 1962150"/>
              <a:gd name="connsiteX62" fmla="*/ 1435100 w 2184400"/>
              <a:gd name="connsiteY62" fmla="*/ 355600 h 1962150"/>
              <a:gd name="connsiteX63" fmla="*/ 1473200 w 2184400"/>
              <a:gd name="connsiteY63" fmla="*/ 330200 h 1962150"/>
              <a:gd name="connsiteX64" fmla="*/ 1530350 w 2184400"/>
              <a:gd name="connsiteY64" fmla="*/ 317500 h 1962150"/>
              <a:gd name="connsiteX65" fmla="*/ 1568450 w 2184400"/>
              <a:gd name="connsiteY65" fmla="*/ 304800 h 1962150"/>
              <a:gd name="connsiteX66" fmla="*/ 1606550 w 2184400"/>
              <a:gd name="connsiteY66" fmla="*/ 285750 h 1962150"/>
              <a:gd name="connsiteX67" fmla="*/ 1625600 w 2184400"/>
              <a:gd name="connsiteY67" fmla="*/ 273050 h 1962150"/>
              <a:gd name="connsiteX68" fmla="*/ 1644650 w 2184400"/>
              <a:gd name="connsiteY68" fmla="*/ 266700 h 1962150"/>
              <a:gd name="connsiteX69" fmla="*/ 1682750 w 2184400"/>
              <a:gd name="connsiteY69" fmla="*/ 241300 h 1962150"/>
              <a:gd name="connsiteX70" fmla="*/ 1708150 w 2184400"/>
              <a:gd name="connsiteY70" fmla="*/ 228600 h 1962150"/>
              <a:gd name="connsiteX71" fmla="*/ 1727200 w 2184400"/>
              <a:gd name="connsiteY71" fmla="*/ 222250 h 1962150"/>
              <a:gd name="connsiteX72" fmla="*/ 1771650 w 2184400"/>
              <a:gd name="connsiteY72" fmla="*/ 203200 h 1962150"/>
              <a:gd name="connsiteX73" fmla="*/ 1816100 w 2184400"/>
              <a:gd name="connsiteY73" fmla="*/ 184150 h 1962150"/>
              <a:gd name="connsiteX74" fmla="*/ 1860550 w 2184400"/>
              <a:gd name="connsiteY74" fmla="*/ 165100 h 1962150"/>
              <a:gd name="connsiteX75" fmla="*/ 1898650 w 2184400"/>
              <a:gd name="connsiteY75" fmla="*/ 146050 h 1962150"/>
              <a:gd name="connsiteX76" fmla="*/ 1943100 w 2184400"/>
              <a:gd name="connsiteY76" fmla="*/ 120650 h 1962150"/>
              <a:gd name="connsiteX77" fmla="*/ 1981200 w 2184400"/>
              <a:gd name="connsiteY77" fmla="*/ 107950 h 1962150"/>
              <a:gd name="connsiteX78" fmla="*/ 2000250 w 2184400"/>
              <a:gd name="connsiteY78" fmla="*/ 95250 h 1962150"/>
              <a:gd name="connsiteX79" fmla="*/ 2038350 w 2184400"/>
              <a:gd name="connsiteY79" fmla="*/ 82550 h 1962150"/>
              <a:gd name="connsiteX80" fmla="*/ 2095500 w 2184400"/>
              <a:gd name="connsiteY80" fmla="*/ 63500 h 1962150"/>
              <a:gd name="connsiteX81" fmla="*/ 2114550 w 2184400"/>
              <a:gd name="connsiteY81" fmla="*/ 57150 h 1962150"/>
              <a:gd name="connsiteX82" fmla="*/ 2133600 w 2184400"/>
              <a:gd name="connsiteY82" fmla="*/ 50800 h 1962150"/>
              <a:gd name="connsiteX83" fmla="*/ 2152650 w 2184400"/>
              <a:gd name="connsiteY83" fmla="*/ 38100 h 1962150"/>
              <a:gd name="connsiteX84" fmla="*/ 2171700 w 2184400"/>
              <a:gd name="connsiteY84" fmla="*/ 19050 h 1962150"/>
              <a:gd name="connsiteX85" fmla="*/ 2184400 w 2184400"/>
              <a:gd name="connsiteY85" fmla="*/ 0 h 1962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</a:cxnLst>
            <a:rect l="l" t="t" r="r" b="b"/>
            <a:pathLst>
              <a:path w="2184400" h="1962150">
                <a:moveTo>
                  <a:pt x="0" y="1962150"/>
                </a:moveTo>
                <a:cubicBezTo>
                  <a:pt x="10583" y="1953683"/>
                  <a:pt x="22930" y="1947040"/>
                  <a:pt x="31750" y="1936750"/>
                </a:cubicBezTo>
                <a:cubicBezTo>
                  <a:pt x="36106" y="1931668"/>
                  <a:pt x="34849" y="1923551"/>
                  <a:pt x="38100" y="1917700"/>
                </a:cubicBezTo>
                <a:cubicBezTo>
                  <a:pt x="45513" y="1904357"/>
                  <a:pt x="55033" y="1892300"/>
                  <a:pt x="63500" y="1879600"/>
                </a:cubicBezTo>
                <a:lnTo>
                  <a:pt x="76200" y="1860550"/>
                </a:lnTo>
                <a:cubicBezTo>
                  <a:pt x="80433" y="1854200"/>
                  <a:pt x="83504" y="1846896"/>
                  <a:pt x="88900" y="1841500"/>
                </a:cubicBezTo>
                <a:cubicBezTo>
                  <a:pt x="102944" y="1827456"/>
                  <a:pt x="111809" y="1821081"/>
                  <a:pt x="120650" y="1803400"/>
                </a:cubicBezTo>
                <a:cubicBezTo>
                  <a:pt x="123643" y="1797413"/>
                  <a:pt x="124363" y="1790502"/>
                  <a:pt x="127000" y="1784350"/>
                </a:cubicBezTo>
                <a:cubicBezTo>
                  <a:pt x="130729" y="1775649"/>
                  <a:pt x="136184" y="1767739"/>
                  <a:pt x="139700" y="1758950"/>
                </a:cubicBezTo>
                <a:cubicBezTo>
                  <a:pt x="144672" y="1746521"/>
                  <a:pt x="144974" y="1731989"/>
                  <a:pt x="152400" y="1720850"/>
                </a:cubicBezTo>
                <a:cubicBezTo>
                  <a:pt x="156633" y="1714500"/>
                  <a:pt x="161687" y="1708626"/>
                  <a:pt x="165100" y="1701800"/>
                </a:cubicBezTo>
                <a:cubicBezTo>
                  <a:pt x="168093" y="1695813"/>
                  <a:pt x="168199" y="1688601"/>
                  <a:pt x="171450" y="1682750"/>
                </a:cubicBezTo>
                <a:cubicBezTo>
                  <a:pt x="178863" y="1669407"/>
                  <a:pt x="196850" y="1644650"/>
                  <a:pt x="196850" y="1644650"/>
                </a:cubicBezTo>
                <a:cubicBezTo>
                  <a:pt x="200400" y="1630451"/>
                  <a:pt x="209716" y="1590426"/>
                  <a:pt x="215900" y="1581150"/>
                </a:cubicBezTo>
                <a:cubicBezTo>
                  <a:pt x="220133" y="1574800"/>
                  <a:pt x="225187" y="1568926"/>
                  <a:pt x="228600" y="1562100"/>
                </a:cubicBezTo>
                <a:cubicBezTo>
                  <a:pt x="231593" y="1556113"/>
                  <a:pt x="231699" y="1548901"/>
                  <a:pt x="234950" y="1543050"/>
                </a:cubicBezTo>
                <a:cubicBezTo>
                  <a:pt x="242363" y="1529707"/>
                  <a:pt x="253524" y="1518602"/>
                  <a:pt x="260350" y="1504950"/>
                </a:cubicBezTo>
                <a:cubicBezTo>
                  <a:pt x="271639" y="1482372"/>
                  <a:pt x="273171" y="1482301"/>
                  <a:pt x="279400" y="1460500"/>
                </a:cubicBezTo>
                <a:cubicBezTo>
                  <a:pt x="281798" y="1452109"/>
                  <a:pt x="282312" y="1443122"/>
                  <a:pt x="285750" y="1435100"/>
                </a:cubicBezTo>
                <a:cubicBezTo>
                  <a:pt x="288756" y="1428085"/>
                  <a:pt x="294217" y="1422400"/>
                  <a:pt x="298450" y="1416050"/>
                </a:cubicBezTo>
                <a:cubicBezTo>
                  <a:pt x="300567" y="1407583"/>
                  <a:pt x="300897" y="1398456"/>
                  <a:pt x="304800" y="1390650"/>
                </a:cubicBezTo>
                <a:cubicBezTo>
                  <a:pt x="311626" y="1376998"/>
                  <a:pt x="323374" y="1366202"/>
                  <a:pt x="330200" y="1352550"/>
                </a:cubicBezTo>
                <a:cubicBezTo>
                  <a:pt x="362379" y="1288192"/>
                  <a:pt x="320734" y="1367696"/>
                  <a:pt x="361950" y="1301750"/>
                </a:cubicBezTo>
                <a:cubicBezTo>
                  <a:pt x="370862" y="1287490"/>
                  <a:pt x="376452" y="1273220"/>
                  <a:pt x="381000" y="1257300"/>
                </a:cubicBezTo>
                <a:cubicBezTo>
                  <a:pt x="383398" y="1248909"/>
                  <a:pt x="383020" y="1239477"/>
                  <a:pt x="387350" y="1231900"/>
                </a:cubicBezTo>
                <a:cubicBezTo>
                  <a:pt x="391805" y="1224103"/>
                  <a:pt x="400050" y="1219200"/>
                  <a:pt x="406400" y="1212850"/>
                </a:cubicBezTo>
                <a:cubicBezTo>
                  <a:pt x="408517" y="1206500"/>
                  <a:pt x="409499" y="1199651"/>
                  <a:pt x="412750" y="1193800"/>
                </a:cubicBezTo>
                <a:cubicBezTo>
                  <a:pt x="420163" y="1180457"/>
                  <a:pt x="433323" y="1170180"/>
                  <a:pt x="438150" y="1155700"/>
                </a:cubicBezTo>
                <a:cubicBezTo>
                  <a:pt x="454111" y="1107817"/>
                  <a:pt x="432581" y="1166839"/>
                  <a:pt x="457200" y="1117600"/>
                </a:cubicBezTo>
                <a:cubicBezTo>
                  <a:pt x="475580" y="1080841"/>
                  <a:pt x="446488" y="1115612"/>
                  <a:pt x="482600" y="1079500"/>
                </a:cubicBezTo>
                <a:cubicBezTo>
                  <a:pt x="484717" y="1071033"/>
                  <a:pt x="485047" y="1061906"/>
                  <a:pt x="488950" y="1054100"/>
                </a:cubicBezTo>
                <a:cubicBezTo>
                  <a:pt x="495776" y="1040448"/>
                  <a:pt x="509523" y="1030480"/>
                  <a:pt x="514350" y="1016000"/>
                </a:cubicBezTo>
                <a:cubicBezTo>
                  <a:pt x="524047" y="986910"/>
                  <a:pt x="516684" y="1002305"/>
                  <a:pt x="539750" y="971550"/>
                </a:cubicBezTo>
                <a:cubicBezTo>
                  <a:pt x="551392" y="936623"/>
                  <a:pt x="539105" y="967917"/>
                  <a:pt x="558800" y="933450"/>
                </a:cubicBezTo>
                <a:cubicBezTo>
                  <a:pt x="563496" y="925231"/>
                  <a:pt x="566249" y="915926"/>
                  <a:pt x="571500" y="908050"/>
                </a:cubicBezTo>
                <a:cubicBezTo>
                  <a:pt x="583241" y="890438"/>
                  <a:pt x="597859" y="874862"/>
                  <a:pt x="609600" y="857250"/>
                </a:cubicBezTo>
                <a:lnTo>
                  <a:pt x="647700" y="800100"/>
                </a:lnTo>
                <a:lnTo>
                  <a:pt x="660400" y="781050"/>
                </a:lnTo>
                <a:cubicBezTo>
                  <a:pt x="664633" y="774700"/>
                  <a:pt x="667704" y="767396"/>
                  <a:pt x="673100" y="762000"/>
                </a:cubicBezTo>
                <a:cubicBezTo>
                  <a:pt x="679450" y="755650"/>
                  <a:pt x="686637" y="750039"/>
                  <a:pt x="692150" y="742950"/>
                </a:cubicBezTo>
                <a:cubicBezTo>
                  <a:pt x="701521" y="730902"/>
                  <a:pt x="704850" y="713317"/>
                  <a:pt x="717550" y="704850"/>
                </a:cubicBezTo>
                <a:lnTo>
                  <a:pt x="812800" y="641350"/>
                </a:lnTo>
                <a:lnTo>
                  <a:pt x="831850" y="628650"/>
                </a:lnTo>
                <a:cubicBezTo>
                  <a:pt x="838200" y="624417"/>
                  <a:pt x="844074" y="619363"/>
                  <a:pt x="850900" y="615950"/>
                </a:cubicBezTo>
                <a:cubicBezTo>
                  <a:pt x="859367" y="611717"/>
                  <a:pt x="868597" y="608752"/>
                  <a:pt x="876300" y="603250"/>
                </a:cubicBezTo>
                <a:cubicBezTo>
                  <a:pt x="883608" y="598030"/>
                  <a:pt x="888042" y="589420"/>
                  <a:pt x="895350" y="584200"/>
                </a:cubicBezTo>
                <a:cubicBezTo>
                  <a:pt x="903053" y="578698"/>
                  <a:pt x="911961" y="575016"/>
                  <a:pt x="920750" y="571500"/>
                </a:cubicBezTo>
                <a:cubicBezTo>
                  <a:pt x="933179" y="566528"/>
                  <a:pt x="947711" y="566226"/>
                  <a:pt x="958850" y="558800"/>
                </a:cubicBezTo>
                <a:cubicBezTo>
                  <a:pt x="974641" y="548272"/>
                  <a:pt x="984885" y="540306"/>
                  <a:pt x="1003300" y="533400"/>
                </a:cubicBezTo>
                <a:cubicBezTo>
                  <a:pt x="1011472" y="530336"/>
                  <a:pt x="1020233" y="529167"/>
                  <a:pt x="1028700" y="527050"/>
                </a:cubicBezTo>
                <a:cubicBezTo>
                  <a:pt x="1041400" y="518583"/>
                  <a:pt x="1052320" y="506477"/>
                  <a:pt x="1066800" y="501650"/>
                </a:cubicBezTo>
                <a:cubicBezTo>
                  <a:pt x="1073150" y="499533"/>
                  <a:pt x="1079863" y="498293"/>
                  <a:pt x="1085850" y="495300"/>
                </a:cubicBezTo>
                <a:cubicBezTo>
                  <a:pt x="1092676" y="491887"/>
                  <a:pt x="1098074" y="486013"/>
                  <a:pt x="1104900" y="482600"/>
                </a:cubicBezTo>
                <a:cubicBezTo>
                  <a:pt x="1110887" y="479607"/>
                  <a:pt x="1117963" y="479243"/>
                  <a:pt x="1123950" y="476250"/>
                </a:cubicBezTo>
                <a:cubicBezTo>
                  <a:pt x="1130776" y="472837"/>
                  <a:pt x="1136026" y="466650"/>
                  <a:pt x="1143000" y="463550"/>
                </a:cubicBezTo>
                <a:cubicBezTo>
                  <a:pt x="1155233" y="458113"/>
                  <a:pt x="1169961" y="458276"/>
                  <a:pt x="1181100" y="450850"/>
                </a:cubicBezTo>
                <a:cubicBezTo>
                  <a:pt x="1217709" y="426444"/>
                  <a:pt x="1182394" y="447574"/>
                  <a:pt x="1219200" y="431800"/>
                </a:cubicBezTo>
                <a:cubicBezTo>
                  <a:pt x="1227901" y="428071"/>
                  <a:pt x="1235811" y="422616"/>
                  <a:pt x="1244600" y="419100"/>
                </a:cubicBezTo>
                <a:cubicBezTo>
                  <a:pt x="1257029" y="414128"/>
                  <a:pt x="1271561" y="413826"/>
                  <a:pt x="1282700" y="406400"/>
                </a:cubicBezTo>
                <a:cubicBezTo>
                  <a:pt x="1289050" y="402167"/>
                  <a:pt x="1294735" y="396706"/>
                  <a:pt x="1301750" y="393700"/>
                </a:cubicBezTo>
                <a:cubicBezTo>
                  <a:pt x="1309772" y="390262"/>
                  <a:pt x="1318631" y="389243"/>
                  <a:pt x="1327150" y="387350"/>
                </a:cubicBezTo>
                <a:cubicBezTo>
                  <a:pt x="1345827" y="383200"/>
                  <a:pt x="1397251" y="374525"/>
                  <a:pt x="1409700" y="368300"/>
                </a:cubicBezTo>
                <a:cubicBezTo>
                  <a:pt x="1418167" y="364067"/>
                  <a:pt x="1426983" y="360470"/>
                  <a:pt x="1435100" y="355600"/>
                </a:cubicBezTo>
                <a:cubicBezTo>
                  <a:pt x="1448188" y="347747"/>
                  <a:pt x="1458233" y="333193"/>
                  <a:pt x="1473200" y="330200"/>
                </a:cubicBezTo>
                <a:cubicBezTo>
                  <a:pt x="1491327" y="326575"/>
                  <a:pt x="1512415" y="322881"/>
                  <a:pt x="1530350" y="317500"/>
                </a:cubicBezTo>
                <a:cubicBezTo>
                  <a:pt x="1543172" y="313653"/>
                  <a:pt x="1557311" y="312226"/>
                  <a:pt x="1568450" y="304800"/>
                </a:cubicBezTo>
                <a:cubicBezTo>
                  <a:pt x="1623045" y="268404"/>
                  <a:pt x="1553970" y="312040"/>
                  <a:pt x="1606550" y="285750"/>
                </a:cubicBezTo>
                <a:cubicBezTo>
                  <a:pt x="1613376" y="282337"/>
                  <a:pt x="1618774" y="276463"/>
                  <a:pt x="1625600" y="273050"/>
                </a:cubicBezTo>
                <a:cubicBezTo>
                  <a:pt x="1631587" y="270057"/>
                  <a:pt x="1638799" y="269951"/>
                  <a:pt x="1644650" y="266700"/>
                </a:cubicBezTo>
                <a:cubicBezTo>
                  <a:pt x="1657993" y="259287"/>
                  <a:pt x="1669098" y="248126"/>
                  <a:pt x="1682750" y="241300"/>
                </a:cubicBezTo>
                <a:cubicBezTo>
                  <a:pt x="1691217" y="237067"/>
                  <a:pt x="1699449" y="232329"/>
                  <a:pt x="1708150" y="228600"/>
                </a:cubicBezTo>
                <a:cubicBezTo>
                  <a:pt x="1714302" y="225963"/>
                  <a:pt x="1721213" y="225243"/>
                  <a:pt x="1727200" y="222250"/>
                </a:cubicBezTo>
                <a:cubicBezTo>
                  <a:pt x="1771053" y="200324"/>
                  <a:pt x="1718787" y="216416"/>
                  <a:pt x="1771650" y="203200"/>
                </a:cubicBezTo>
                <a:cubicBezTo>
                  <a:pt x="1819476" y="171316"/>
                  <a:pt x="1758693" y="208753"/>
                  <a:pt x="1816100" y="184150"/>
                </a:cubicBezTo>
                <a:cubicBezTo>
                  <a:pt x="1877494" y="157838"/>
                  <a:pt x="1787628" y="183330"/>
                  <a:pt x="1860550" y="165100"/>
                </a:cubicBezTo>
                <a:cubicBezTo>
                  <a:pt x="1915145" y="128704"/>
                  <a:pt x="1846070" y="172340"/>
                  <a:pt x="1898650" y="146050"/>
                </a:cubicBezTo>
                <a:cubicBezTo>
                  <a:pt x="1944472" y="123139"/>
                  <a:pt x="1887437" y="142915"/>
                  <a:pt x="1943100" y="120650"/>
                </a:cubicBezTo>
                <a:cubicBezTo>
                  <a:pt x="1955529" y="115678"/>
                  <a:pt x="1970061" y="115376"/>
                  <a:pt x="1981200" y="107950"/>
                </a:cubicBezTo>
                <a:cubicBezTo>
                  <a:pt x="1987550" y="103717"/>
                  <a:pt x="1993276" y="98350"/>
                  <a:pt x="2000250" y="95250"/>
                </a:cubicBezTo>
                <a:cubicBezTo>
                  <a:pt x="2012483" y="89813"/>
                  <a:pt x="2025650" y="86783"/>
                  <a:pt x="2038350" y="82550"/>
                </a:cubicBezTo>
                <a:lnTo>
                  <a:pt x="2095500" y="63500"/>
                </a:lnTo>
                <a:lnTo>
                  <a:pt x="2114550" y="57150"/>
                </a:lnTo>
                <a:cubicBezTo>
                  <a:pt x="2120900" y="55033"/>
                  <a:pt x="2128031" y="54513"/>
                  <a:pt x="2133600" y="50800"/>
                </a:cubicBezTo>
                <a:cubicBezTo>
                  <a:pt x="2139950" y="46567"/>
                  <a:pt x="2146787" y="42986"/>
                  <a:pt x="2152650" y="38100"/>
                </a:cubicBezTo>
                <a:cubicBezTo>
                  <a:pt x="2159549" y="32351"/>
                  <a:pt x="2165951" y="25949"/>
                  <a:pt x="2171700" y="19050"/>
                </a:cubicBezTo>
                <a:cubicBezTo>
                  <a:pt x="2176586" y="13187"/>
                  <a:pt x="2184400" y="0"/>
                  <a:pt x="2184400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5" name="直線接點 124">
            <a:extLst>
              <a:ext uri="{FF2B5EF4-FFF2-40B4-BE49-F238E27FC236}">
                <a16:creationId xmlns:a16="http://schemas.microsoft.com/office/drawing/2014/main" id="{EE34C6A2-E1E2-43BB-B6A5-F9E9D03DA74B}"/>
              </a:ext>
            </a:extLst>
          </p:cNvPr>
          <p:cNvCxnSpPr>
            <a:cxnSpLocks/>
            <a:stCxn id="46" idx="75"/>
          </p:cNvCxnSpPr>
          <p:nvPr/>
        </p:nvCxnSpPr>
        <p:spPr>
          <a:xfrm>
            <a:off x="8506739" y="2260438"/>
            <a:ext cx="127000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線接點 126">
            <a:extLst>
              <a:ext uri="{FF2B5EF4-FFF2-40B4-BE49-F238E27FC236}">
                <a16:creationId xmlns:a16="http://schemas.microsoft.com/office/drawing/2014/main" id="{411E1459-56BB-4C92-B79D-939613895665}"/>
              </a:ext>
            </a:extLst>
          </p:cNvPr>
          <p:cNvCxnSpPr>
            <a:cxnSpLocks/>
            <a:stCxn id="46" idx="75"/>
          </p:cNvCxnSpPr>
          <p:nvPr/>
        </p:nvCxnSpPr>
        <p:spPr>
          <a:xfrm flipH="1">
            <a:off x="8506738" y="2260438"/>
            <a:ext cx="1" cy="1397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9C6A01B9-C681-47D0-8771-24ACDC68B000}"/>
              </a:ext>
            </a:extLst>
          </p:cNvPr>
          <p:cNvCxnSpPr>
            <a:cxnSpLocks/>
            <a:endCxn id="46" idx="66"/>
          </p:cNvCxnSpPr>
          <p:nvPr/>
        </p:nvCxnSpPr>
        <p:spPr>
          <a:xfrm flipH="1">
            <a:off x="8214639" y="2400138"/>
            <a:ext cx="292099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接點 136">
            <a:extLst>
              <a:ext uri="{FF2B5EF4-FFF2-40B4-BE49-F238E27FC236}">
                <a16:creationId xmlns:a16="http://schemas.microsoft.com/office/drawing/2014/main" id="{413883D4-6440-400E-894D-F6DB227973F1}"/>
              </a:ext>
            </a:extLst>
          </p:cNvPr>
          <p:cNvCxnSpPr>
            <a:cxnSpLocks/>
            <a:endCxn id="46" idx="66"/>
          </p:cNvCxnSpPr>
          <p:nvPr/>
        </p:nvCxnSpPr>
        <p:spPr>
          <a:xfrm flipV="1">
            <a:off x="8214639" y="2400138"/>
            <a:ext cx="0" cy="2349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接點 139">
            <a:extLst>
              <a:ext uri="{FF2B5EF4-FFF2-40B4-BE49-F238E27FC236}">
                <a16:creationId xmlns:a16="http://schemas.microsoft.com/office/drawing/2014/main" id="{CE183A3C-96C7-4259-ACEF-F5DC63B1558E}"/>
              </a:ext>
            </a:extLst>
          </p:cNvPr>
          <p:cNvCxnSpPr>
            <a:cxnSpLocks/>
            <a:endCxn id="46" idx="49"/>
          </p:cNvCxnSpPr>
          <p:nvPr/>
        </p:nvCxnSpPr>
        <p:spPr>
          <a:xfrm flipH="1">
            <a:off x="7636789" y="2635088"/>
            <a:ext cx="577850" cy="63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接點 142">
            <a:extLst>
              <a:ext uri="{FF2B5EF4-FFF2-40B4-BE49-F238E27FC236}">
                <a16:creationId xmlns:a16="http://schemas.microsoft.com/office/drawing/2014/main" id="{AF8DF0A5-5D95-41D3-A8D3-25938A2B47FF}"/>
              </a:ext>
            </a:extLst>
          </p:cNvPr>
          <p:cNvCxnSpPr>
            <a:cxnSpLocks/>
            <a:endCxn id="46" idx="48"/>
          </p:cNvCxnSpPr>
          <p:nvPr/>
        </p:nvCxnSpPr>
        <p:spPr>
          <a:xfrm flipV="1">
            <a:off x="7611389" y="2647788"/>
            <a:ext cx="0" cy="543581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13885F60-6A0E-4A31-A619-1E1F0216A0AF}"/>
              </a:ext>
            </a:extLst>
          </p:cNvPr>
          <p:cNvCxnSpPr>
            <a:cxnSpLocks/>
          </p:cNvCxnSpPr>
          <p:nvPr/>
        </p:nvCxnSpPr>
        <p:spPr>
          <a:xfrm>
            <a:off x="6845420" y="3676488"/>
            <a:ext cx="231775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5E657ED-5BA9-4699-8552-A8755BD2A553}"/>
              </a:ext>
            </a:extLst>
          </p:cNvPr>
          <p:cNvCxnSpPr>
            <a:cxnSpLocks/>
          </p:cNvCxnSpPr>
          <p:nvPr/>
        </p:nvCxnSpPr>
        <p:spPr>
          <a:xfrm>
            <a:off x="6845420" y="3676488"/>
            <a:ext cx="0" cy="198024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6219A8F0-43CD-471F-8687-7F3EC9484DD0}"/>
              </a:ext>
            </a:extLst>
          </p:cNvPr>
          <p:cNvCxnSpPr>
            <a:cxnSpLocks/>
            <a:stCxn id="46" idx="8"/>
          </p:cNvCxnSpPr>
          <p:nvPr/>
        </p:nvCxnSpPr>
        <p:spPr>
          <a:xfrm>
            <a:off x="6747789" y="3873338"/>
            <a:ext cx="97631" cy="135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EC5463EE-A4A3-491C-88A6-BBEE4F151C8B}"/>
              </a:ext>
            </a:extLst>
          </p:cNvPr>
          <p:cNvCxnSpPr>
            <a:cxnSpLocks/>
          </p:cNvCxnSpPr>
          <p:nvPr/>
        </p:nvCxnSpPr>
        <p:spPr>
          <a:xfrm>
            <a:off x="6747789" y="3854805"/>
            <a:ext cx="0" cy="105414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矩形 153">
            <a:extLst>
              <a:ext uri="{FF2B5EF4-FFF2-40B4-BE49-F238E27FC236}">
                <a16:creationId xmlns:a16="http://schemas.microsoft.com/office/drawing/2014/main" id="{3907C877-6940-43B0-959F-CCFA6A531990}"/>
              </a:ext>
            </a:extLst>
          </p:cNvPr>
          <p:cNvSpPr/>
          <p:nvPr/>
        </p:nvSpPr>
        <p:spPr>
          <a:xfrm rot="18862804">
            <a:off x="6950225" y="3190398"/>
            <a:ext cx="577834" cy="2619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</a:rPr>
              <a:t>。。。</a:t>
            </a:r>
          </a:p>
        </p:txBody>
      </p:sp>
      <p:sp>
        <p:nvSpPr>
          <p:cNvPr id="163" name="矩形 162">
            <a:extLst>
              <a:ext uri="{FF2B5EF4-FFF2-40B4-BE49-F238E27FC236}">
                <a16:creationId xmlns:a16="http://schemas.microsoft.com/office/drawing/2014/main" id="{97E585DC-E3DB-4E44-9E5F-67F2F6B5917E}"/>
              </a:ext>
            </a:extLst>
          </p:cNvPr>
          <p:cNvSpPr/>
          <p:nvPr/>
        </p:nvSpPr>
        <p:spPr>
          <a:xfrm>
            <a:off x="8679483" y="4094882"/>
            <a:ext cx="27603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X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64" name="矩形 163">
            <a:extLst>
              <a:ext uri="{FF2B5EF4-FFF2-40B4-BE49-F238E27FC236}">
                <a16:creationId xmlns:a16="http://schemas.microsoft.com/office/drawing/2014/main" id="{8441F8F8-3369-41D0-90FC-3B5052150202}"/>
              </a:ext>
            </a:extLst>
          </p:cNvPr>
          <p:cNvSpPr/>
          <p:nvPr/>
        </p:nvSpPr>
        <p:spPr>
          <a:xfrm>
            <a:off x="6335032" y="2015517"/>
            <a:ext cx="27603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A42EF932-61DF-41C3-8C31-E407FF04E61A}"/>
              </a:ext>
            </a:extLst>
          </p:cNvPr>
          <p:cNvSpPr/>
          <p:nvPr/>
        </p:nvSpPr>
        <p:spPr>
          <a:xfrm>
            <a:off x="6658505" y="1532336"/>
            <a:ext cx="21145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</a:pPr>
            <a:r>
              <a:rPr lang="en-US" altLang="zh-TW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Phase equilibrium data for design</a:t>
            </a:r>
          </a:p>
        </p:txBody>
      </p:sp>
    </p:spTree>
    <p:extLst>
      <p:ext uri="{BB962C8B-B14F-4D97-AF65-F5344CB8AC3E}">
        <p14:creationId xmlns:p14="http://schemas.microsoft.com/office/powerpoint/2010/main" val="15942742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Process Unit</a:t>
            </a:r>
            <a:endParaRPr dirty="0"/>
          </a:p>
        </p:txBody>
      </p:sp>
      <p:sp>
        <p:nvSpPr>
          <p:cNvPr id="288" name="Google Shape;288;p42"/>
          <p:cNvSpPr txBox="1">
            <a:spLocks noGrp="1"/>
          </p:cNvSpPr>
          <p:nvPr>
            <p:ph type="title" idx="3"/>
          </p:nvPr>
        </p:nvSpPr>
        <p:spPr>
          <a:xfrm>
            <a:off x="447516" y="1879293"/>
            <a:ext cx="2421300" cy="33277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altLang="zh-TW" dirty="0"/>
              <a:t>Distillation Column</a:t>
            </a:r>
          </a:p>
        </p:txBody>
      </p:sp>
      <p:sp>
        <p:nvSpPr>
          <p:cNvPr id="289" name="Google Shape;289;p42"/>
          <p:cNvSpPr txBox="1">
            <a:spLocks noGrp="1"/>
          </p:cNvSpPr>
          <p:nvPr>
            <p:ph type="subTitle" idx="4"/>
          </p:nvPr>
        </p:nvSpPr>
        <p:spPr>
          <a:xfrm>
            <a:off x="447516" y="2217386"/>
            <a:ext cx="2899750" cy="173876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Separating mixtures based on boiling points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Light up, heavy down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V/L separation on plates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dirty="0"/>
              <a:t>Heating and cooling required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altLang="zh-TW" dirty="0"/>
              <a:t>Widely used in industry</a:t>
            </a:r>
            <a:endParaRPr dirty="0"/>
          </a:p>
        </p:txBody>
      </p:sp>
      <p:sp>
        <p:nvSpPr>
          <p:cNvPr id="74" name="圓角矩形 52">
            <a:extLst>
              <a:ext uri="{FF2B5EF4-FFF2-40B4-BE49-F238E27FC236}">
                <a16:creationId xmlns:a16="http://schemas.microsoft.com/office/drawing/2014/main" id="{4CB35D75-B2F1-4F86-86C8-A816AFCD8FC2}"/>
              </a:ext>
            </a:extLst>
          </p:cNvPr>
          <p:cNvSpPr/>
          <p:nvPr/>
        </p:nvSpPr>
        <p:spPr>
          <a:xfrm rot="5400000">
            <a:off x="3642054" y="2600798"/>
            <a:ext cx="1581722" cy="474870"/>
          </a:xfrm>
          <a:prstGeom prst="round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sp>
        <p:nvSpPr>
          <p:cNvPr id="75" name="橢圓 74">
            <a:extLst>
              <a:ext uri="{FF2B5EF4-FFF2-40B4-BE49-F238E27FC236}">
                <a16:creationId xmlns:a16="http://schemas.microsoft.com/office/drawing/2014/main" id="{F2ED7DC6-45A7-4655-8D47-277A35CBEBC0}"/>
              </a:ext>
            </a:extLst>
          </p:cNvPr>
          <p:cNvSpPr/>
          <p:nvPr/>
        </p:nvSpPr>
        <p:spPr>
          <a:xfrm>
            <a:off x="4743311" y="1655566"/>
            <a:ext cx="318414" cy="276759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sp>
        <p:nvSpPr>
          <p:cNvPr id="77" name="橢圓 76">
            <a:extLst>
              <a:ext uri="{FF2B5EF4-FFF2-40B4-BE49-F238E27FC236}">
                <a16:creationId xmlns:a16="http://schemas.microsoft.com/office/drawing/2014/main" id="{7946FD0B-2F02-4D21-A806-C3B12F3B48AD}"/>
              </a:ext>
            </a:extLst>
          </p:cNvPr>
          <p:cNvSpPr/>
          <p:nvPr/>
        </p:nvSpPr>
        <p:spPr>
          <a:xfrm>
            <a:off x="4846681" y="3723456"/>
            <a:ext cx="318414" cy="276759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atin typeface="Fjalla One" panose="02020500000000000000" charset="0"/>
            </a:endParaRPr>
          </a:p>
        </p:txBody>
      </p:sp>
      <p:cxnSp>
        <p:nvCxnSpPr>
          <p:cNvPr id="78" name="直線單箭頭接點 77">
            <a:extLst>
              <a:ext uri="{FF2B5EF4-FFF2-40B4-BE49-F238E27FC236}">
                <a16:creationId xmlns:a16="http://schemas.microsoft.com/office/drawing/2014/main" id="{03B1E174-B0AD-4151-8CB9-F92051124D87}"/>
              </a:ext>
            </a:extLst>
          </p:cNvPr>
          <p:cNvCxnSpPr>
            <a:cxnSpLocks/>
          </p:cNvCxnSpPr>
          <p:nvPr/>
        </p:nvCxnSpPr>
        <p:spPr>
          <a:xfrm flipV="1">
            <a:off x="3631654" y="2859192"/>
            <a:ext cx="562204" cy="60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肘形接點 56">
            <a:extLst>
              <a:ext uri="{FF2B5EF4-FFF2-40B4-BE49-F238E27FC236}">
                <a16:creationId xmlns:a16="http://schemas.microsoft.com/office/drawing/2014/main" id="{EC94C69C-39E0-490C-B6AF-3D30EDA7C5A4}"/>
              </a:ext>
            </a:extLst>
          </p:cNvPr>
          <p:cNvCxnSpPr>
            <a:cxnSpLocks/>
            <a:stCxn id="74" idx="1"/>
            <a:endCxn id="75" idx="2"/>
          </p:cNvCxnSpPr>
          <p:nvPr/>
        </p:nvCxnSpPr>
        <p:spPr>
          <a:xfrm rot="5400000" flipH="1" flipV="1">
            <a:off x="4461400" y="1765461"/>
            <a:ext cx="253426" cy="310396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肘形接點 59">
            <a:extLst>
              <a:ext uri="{FF2B5EF4-FFF2-40B4-BE49-F238E27FC236}">
                <a16:creationId xmlns:a16="http://schemas.microsoft.com/office/drawing/2014/main" id="{AB6C3679-A13C-4E06-95FF-6E4BFD508907}"/>
              </a:ext>
            </a:extLst>
          </p:cNvPr>
          <p:cNvCxnSpPr>
            <a:cxnSpLocks/>
            <a:endCxn id="77" idx="2"/>
          </p:cNvCxnSpPr>
          <p:nvPr/>
        </p:nvCxnSpPr>
        <p:spPr>
          <a:xfrm rot="16200000" flipH="1">
            <a:off x="4536866" y="3552020"/>
            <a:ext cx="217588" cy="402042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肘形接點 60">
            <a:extLst>
              <a:ext uri="{FF2B5EF4-FFF2-40B4-BE49-F238E27FC236}">
                <a16:creationId xmlns:a16="http://schemas.microsoft.com/office/drawing/2014/main" id="{E3944BC5-F498-4526-A94F-DA506D4F029C}"/>
              </a:ext>
            </a:extLst>
          </p:cNvPr>
          <p:cNvCxnSpPr>
            <a:stCxn id="77" idx="0"/>
          </p:cNvCxnSpPr>
          <p:nvPr/>
        </p:nvCxnSpPr>
        <p:spPr>
          <a:xfrm rot="16200000" flipV="1">
            <a:off x="4738295" y="3455862"/>
            <a:ext cx="216264" cy="318924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單箭頭接點 87">
            <a:extLst>
              <a:ext uri="{FF2B5EF4-FFF2-40B4-BE49-F238E27FC236}">
                <a16:creationId xmlns:a16="http://schemas.microsoft.com/office/drawing/2014/main" id="{AA7128EB-7222-4435-B210-F169143B486F}"/>
              </a:ext>
            </a:extLst>
          </p:cNvPr>
          <p:cNvCxnSpPr>
            <a:cxnSpLocks/>
          </p:cNvCxnSpPr>
          <p:nvPr/>
        </p:nvCxnSpPr>
        <p:spPr>
          <a:xfrm flipV="1">
            <a:off x="5177647" y="3848066"/>
            <a:ext cx="443057" cy="601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肘形接點 62">
            <a:extLst>
              <a:ext uri="{FF2B5EF4-FFF2-40B4-BE49-F238E27FC236}">
                <a16:creationId xmlns:a16="http://schemas.microsoft.com/office/drawing/2014/main" id="{50F90F44-22AF-4865-B888-4E9595D1A57B}"/>
              </a:ext>
            </a:extLst>
          </p:cNvPr>
          <p:cNvCxnSpPr>
            <a:stCxn id="75" idx="4"/>
          </p:cNvCxnSpPr>
          <p:nvPr/>
        </p:nvCxnSpPr>
        <p:spPr>
          <a:xfrm rot="5400000">
            <a:off x="4686723" y="1922824"/>
            <a:ext cx="206295" cy="225296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肘形接點 63">
            <a:extLst>
              <a:ext uri="{FF2B5EF4-FFF2-40B4-BE49-F238E27FC236}">
                <a16:creationId xmlns:a16="http://schemas.microsoft.com/office/drawing/2014/main" id="{B0C56BC1-F995-4796-8C23-E5C0F6690F0E}"/>
              </a:ext>
            </a:extLst>
          </p:cNvPr>
          <p:cNvCxnSpPr>
            <a:cxnSpLocks/>
            <a:stCxn id="75" idx="4"/>
          </p:cNvCxnSpPr>
          <p:nvPr/>
        </p:nvCxnSpPr>
        <p:spPr>
          <a:xfrm rot="16200000" flipH="1">
            <a:off x="5152476" y="1682366"/>
            <a:ext cx="206294" cy="706212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 92">
            <a:extLst>
              <a:ext uri="{FF2B5EF4-FFF2-40B4-BE49-F238E27FC236}">
                <a16:creationId xmlns:a16="http://schemas.microsoft.com/office/drawing/2014/main" id="{5C0894FA-771D-4CDA-9F21-FF82E16CBF19}"/>
              </a:ext>
            </a:extLst>
          </p:cNvPr>
          <p:cNvSpPr/>
          <p:nvPr/>
        </p:nvSpPr>
        <p:spPr>
          <a:xfrm>
            <a:off x="5608729" y="2035472"/>
            <a:ext cx="48864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A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3F733D98-0400-47E8-9963-13455C619B49}"/>
              </a:ext>
            </a:extLst>
          </p:cNvPr>
          <p:cNvSpPr/>
          <p:nvPr/>
        </p:nvSpPr>
        <p:spPr>
          <a:xfrm>
            <a:off x="5612702" y="3715283"/>
            <a:ext cx="27603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B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B2181E53-CB96-4069-B094-CE8312A31906}"/>
              </a:ext>
            </a:extLst>
          </p:cNvPr>
          <p:cNvSpPr/>
          <p:nvPr/>
        </p:nvSpPr>
        <p:spPr>
          <a:xfrm>
            <a:off x="3603535" y="2551415"/>
            <a:ext cx="4347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A+B</a:t>
            </a:r>
            <a:endParaRPr lang="zh-TW" altLang="en-US" sz="1400" dirty="0">
              <a:latin typeface="Fjalla One" panose="02020500000000000000" charset="0"/>
            </a:endParaRPr>
          </a:p>
        </p:txBody>
      </p:sp>
      <p:cxnSp>
        <p:nvCxnSpPr>
          <p:cNvPr id="105" name="直線接點 104">
            <a:extLst>
              <a:ext uri="{FF2B5EF4-FFF2-40B4-BE49-F238E27FC236}">
                <a16:creationId xmlns:a16="http://schemas.microsoft.com/office/drawing/2014/main" id="{3E950AD4-8D68-42B7-9E19-11AD11FDBC2B}"/>
              </a:ext>
            </a:extLst>
          </p:cNvPr>
          <p:cNvCxnSpPr>
            <a:cxnSpLocks/>
          </p:cNvCxnSpPr>
          <p:nvPr/>
        </p:nvCxnSpPr>
        <p:spPr>
          <a:xfrm>
            <a:off x="4209321" y="230301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接點 106">
            <a:extLst>
              <a:ext uri="{FF2B5EF4-FFF2-40B4-BE49-F238E27FC236}">
                <a16:creationId xmlns:a16="http://schemas.microsoft.com/office/drawing/2014/main" id="{C4A482CF-468A-44A7-8068-93095AE1F60F}"/>
              </a:ext>
            </a:extLst>
          </p:cNvPr>
          <p:cNvCxnSpPr>
            <a:cxnSpLocks/>
          </p:cNvCxnSpPr>
          <p:nvPr/>
        </p:nvCxnSpPr>
        <p:spPr>
          <a:xfrm>
            <a:off x="4359561" y="2514584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線接點 107">
            <a:extLst>
              <a:ext uri="{FF2B5EF4-FFF2-40B4-BE49-F238E27FC236}">
                <a16:creationId xmlns:a16="http://schemas.microsoft.com/office/drawing/2014/main" id="{BB1EE554-CEB6-48D7-8791-8C62458FE177}"/>
              </a:ext>
            </a:extLst>
          </p:cNvPr>
          <p:cNvCxnSpPr>
            <a:cxnSpLocks/>
          </p:cNvCxnSpPr>
          <p:nvPr/>
        </p:nvCxnSpPr>
        <p:spPr>
          <a:xfrm>
            <a:off x="4195479" y="2732450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接點 109">
            <a:extLst>
              <a:ext uri="{FF2B5EF4-FFF2-40B4-BE49-F238E27FC236}">
                <a16:creationId xmlns:a16="http://schemas.microsoft.com/office/drawing/2014/main" id="{B0A6A410-D2EC-43A0-98AC-7A9BB19F892B}"/>
              </a:ext>
            </a:extLst>
          </p:cNvPr>
          <p:cNvCxnSpPr>
            <a:cxnSpLocks/>
          </p:cNvCxnSpPr>
          <p:nvPr/>
        </p:nvCxnSpPr>
        <p:spPr>
          <a:xfrm>
            <a:off x="4338058" y="296565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>
            <a:extLst>
              <a:ext uri="{FF2B5EF4-FFF2-40B4-BE49-F238E27FC236}">
                <a16:creationId xmlns:a16="http://schemas.microsoft.com/office/drawing/2014/main" id="{EDF7E725-8A33-4E62-BE14-83B8EDEF5AD6}"/>
              </a:ext>
            </a:extLst>
          </p:cNvPr>
          <p:cNvCxnSpPr>
            <a:cxnSpLocks/>
          </p:cNvCxnSpPr>
          <p:nvPr/>
        </p:nvCxnSpPr>
        <p:spPr>
          <a:xfrm flipV="1">
            <a:off x="4734833" y="1603579"/>
            <a:ext cx="341570" cy="3724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線單箭頭接點 116">
            <a:extLst>
              <a:ext uri="{FF2B5EF4-FFF2-40B4-BE49-F238E27FC236}">
                <a16:creationId xmlns:a16="http://schemas.microsoft.com/office/drawing/2014/main" id="{81179FBB-A597-4549-B2BE-E7E26616DEF5}"/>
              </a:ext>
            </a:extLst>
          </p:cNvPr>
          <p:cNvCxnSpPr>
            <a:cxnSpLocks/>
          </p:cNvCxnSpPr>
          <p:nvPr/>
        </p:nvCxnSpPr>
        <p:spPr>
          <a:xfrm flipV="1">
            <a:off x="4824840" y="3667851"/>
            <a:ext cx="341570" cy="3724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接點 117">
            <a:extLst>
              <a:ext uri="{FF2B5EF4-FFF2-40B4-BE49-F238E27FC236}">
                <a16:creationId xmlns:a16="http://schemas.microsoft.com/office/drawing/2014/main" id="{6FE1ADC7-5795-401B-A112-4B680D11A262}"/>
              </a:ext>
            </a:extLst>
          </p:cNvPr>
          <p:cNvCxnSpPr>
            <a:cxnSpLocks/>
          </p:cNvCxnSpPr>
          <p:nvPr/>
        </p:nvCxnSpPr>
        <p:spPr>
          <a:xfrm>
            <a:off x="4213226" y="317520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線接點 118">
            <a:extLst>
              <a:ext uri="{FF2B5EF4-FFF2-40B4-BE49-F238E27FC236}">
                <a16:creationId xmlns:a16="http://schemas.microsoft.com/office/drawing/2014/main" id="{E2225CD0-E171-4AF8-82DC-F014930F5800}"/>
              </a:ext>
            </a:extLst>
          </p:cNvPr>
          <p:cNvCxnSpPr>
            <a:cxnSpLocks/>
          </p:cNvCxnSpPr>
          <p:nvPr/>
        </p:nvCxnSpPr>
        <p:spPr>
          <a:xfrm>
            <a:off x="4352689" y="3397458"/>
            <a:ext cx="3176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箭號: 向右 32">
            <a:extLst>
              <a:ext uri="{FF2B5EF4-FFF2-40B4-BE49-F238E27FC236}">
                <a16:creationId xmlns:a16="http://schemas.microsoft.com/office/drawing/2014/main" id="{E491E5A7-1294-492D-9FFE-69D672BE7DA5}"/>
              </a:ext>
            </a:extLst>
          </p:cNvPr>
          <p:cNvSpPr/>
          <p:nvPr/>
        </p:nvSpPr>
        <p:spPr>
          <a:xfrm rot="16200000">
            <a:off x="4871870" y="4131504"/>
            <a:ext cx="268036" cy="19685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A6D82736-C9EF-47F7-9185-6E7A05D8244D}"/>
              </a:ext>
            </a:extLst>
          </p:cNvPr>
          <p:cNvSpPr/>
          <p:nvPr/>
        </p:nvSpPr>
        <p:spPr>
          <a:xfrm>
            <a:off x="5128171" y="4144468"/>
            <a:ext cx="7248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Fjalla One" panose="02020500000000000000" charset="0"/>
              </a:rPr>
              <a:t>Heating</a:t>
            </a:r>
            <a:endParaRPr lang="zh-TW" altLang="en-US" dirty="0">
              <a:solidFill>
                <a:srgbClr val="FF0000"/>
              </a:solidFill>
              <a:latin typeface="Fjalla One" panose="02020500000000000000" charset="0"/>
            </a:endParaRPr>
          </a:p>
        </p:txBody>
      </p:sp>
      <p:sp>
        <p:nvSpPr>
          <p:cNvPr id="121" name="箭號: 向右 120">
            <a:extLst>
              <a:ext uri="{FF2B5EF4-FFF2-40B4-BE49-F238E27FC236}">
                <a16:creationId xmlns:a16="http://schemas.microsoft.com/office/drawing/2014/main" id="{70A8DE4F-52AF-4D83-85B2-F9B39CE9C15B}"/>
              </a:ext>
            </a:extLst>
          </p:cNvPr>
          <p:cNvSpPr/>
          <p:nvPr/>
        </p:nvSpPr>
        <p:spPr>
          <a:xfrm rot="5400000">
            <a:off x="4768499" y="1365193"/>
            <a:ext cx="268036" cy="196850"/>
          </a:xfrm>
          <a:prstGeom prst="rightArrow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矩形 121">
            <a:extLst>
              <a:ext uri="{FF2B5EF4-FFF2-40B4-BE49-F238E27FC236}">
                <a16:creationId xmlns:a16="http://schemas.microsoft.com/office/drawing/2014/main" id="{1A610897-C5C4-4795-9CFE-FD6F0FBACC67}"/>
              </a:ext>
            </a:extLst>
          </p:cNvPr>
          <p:cNvSpPr/>
          <p:nvPr/>
        </p:nvSpPr>
        <p:spPr>
          <a:xfrm>
            <a:off x="5070202" y="1306625"/>
            <a:ext cx="69923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00FF"/>
                </a:solidFill>
                <a:latin typeface="Fjalla One" panose="02020500000000000000" charset="0"/>
              </a:rPr>
              <a:t>Cooling</a:t>
            </a:r>
            <a:endParaRPr lang="zh-TW" altLang="en-US" dirty="0">
              <a:solidFill>
                <a:srgbClr val="0000FF"/>
              </a:solidFill>
              <a:latin typeface="Fjalla One" panose="02020500000000000000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A8156787-66E0-4961-AB2B-DCE4CE0333B4}"/>
              </a:ext>
            </a:extLst>
          </p:cNvPr>
          <p:cNvSpPr/>
          <p:nvPr/>
        </p:nvSpPr>
        <p:spPr>
          <a:xfrm>
            <a:off x="6614053" y="2109031"/>
            <a:ext cx="2203450" cy="196474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3" name="直線接點 122">
            <a:extLst>
              <a:ext uri="{FF2B5EF4-FFF2-40B4-BE49-F238E27FC236}">
                <a16:creationId xmlns:a16="http://schemas.microsoft.com/office/drawing/2014/main" id="{27DA60D0-9EE6-4F75-B5F8-88A5EAB746F6}"/>
              </a:ext>
            </a:extLst>
          </p:cNvPr>
          <p:cNvCxnSpPr>
            <a:cxnSpLocks/>
          </p:cNvCxnSpPr>
          <p:nvPr/>
        </p:nvCxnSpPr>
        <p:spPr>
          <a:xfrm flipV="1">
            <a:off x="6614053" y="2109031"/>
            <a:ext cx="2203450" cy="1972684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手繪多邊形: 圖案 45">
            <a:extLst>
              <a:ext uri="{FF2B5EF4-FFF2-40B4-BE49-F238E27FC236}">
                <a16:creationId xmlns:a16="http://schemas.microsoft.com/office/drawing/2014/main" id="{765684EB-73F0-4BC4-96E6-6CB7A4F70055}"/>
              </a:ext>
            </a:extLst>
          </p:cNvPr>
          <p:cNvSpPr/>
          <p:nvPr/>
        </p:nvSpPr>
        <p:spPr>
          <a:xfrm>
            <a:off x="6608089" y="2114388"/>
            <a:ext cx="2184400" cy="1962150"/>
          </a:xfrm>
          <a:custGeom>
            <a:avLst/>
            <a:gdLst>
              <a:gd name="connsiteX0" fmla="*/ 0 w 2184400"/>
              <a:gd name="connsiteY0" fmla="*/ 1962150 h 1962150"/>
              <a:gd name="connsiteX1" fmla="*/ 31750 w 2184400"/>
              <a:gd name="connsiteY1" fmla="*/ 1936750 h 1962150"/>
              <a:gd name="connsiteX2" fmla="*/ 38100 w 2184400"/>
              <a:gd name="connsiteY2" fmla="*/ 1917700 h 1962150"/>
              <a:gd name="connsiteX3" fmla="*/ 63500 w 2184400"/>
              <a:gd name="connsiteY3" fmla="*/ 1879600 h 1962150"/>
              <a:gd name="connsiteX4" fmla="*/ 76200 w 2184400"/>
              <a:gd name="connsiteY4" fmla="*/ 1860550 h 1962150"/>
              <a:gd name="connsiteX5" fmla="*/ 88900 w 2184400"/>
              <a:gd name="connsiteY5" fmla="*/ 1841500 h 1962150"/>
              <a:gd name="connsiteX6" fmla="*/ 120650 w 2184400"/>
              <a:gd name="connsiteY6" fmla="*/ 1803400 h 1962150"/>
              <a:gd name="connsiteX7" fmla="*/ 127000 w 2184400"/>
              <a:gd name="connsiteY7" fmla="*/ 1784350 h 1962150"/>
              <a:gd name="connsiteX8" fmla="*/ 139700 w 2184400"/>
              <a:gd name="connsiteY8" fmla="*/ 1758950 h 1962150"/>
              <a:gd name="connsiteX9" fmla="*/ 152400 w 2184400"/>
              <a:gd name="connsiteY9" fmla="*/ 1720850 h 1962150"/>
              <a:gd name="connsiteX10" fmla="*/ 165100 w 2184400"/>
              <a:gd name="connsiteY10" fmla="*/ 1701800 h 1962150"/>
              <a:gd name="connsiteX11" fmla="*/ 171450 w 2184400"/>
              <a:gd name="connsiteY11" fmla="*/ 1682750 h 1962150"/>
              <a:gd name="connsiteX12" fmla="*/ 196850 w 2184400"/>
              <a:gd name="connsiteY12" fmla="*/ 1644650 h 1962150"/>
              <a:gd name="connsiteX13" fmla="*/ 215900 w 2184400"/>
              <a:gd name="connsiteY13" fmla="*/ 1581150 h 1962150"/>
              <a:gd name="connsiteX14" fmla="*/ 228600 w 2184400"/>
              <a:gd name="connsiteY14" fmla="*/ 1562100 h 1962150"/>
              <a:gd name="connsiteX15" fmla="*/ 234950 w 2184400"/>
              <a:gd name="connsiteY15" fmla="*/ 1543050 h 1962150"/>
              <a:gd name="connsiteX16" fmla="*/ 260350 w 2184400"/>
              <a:gd name="connsiteY16" fmla="*/ 1504950 h 1962150"/>
              <a:gd name="connsiteX17" fmla="*/ 279400 w 2184400"/>
              <a:gd name="connsiteY17" fmla="*/ 1460500 h 1962150"/>
              <a:gd name="connsiteX18" fmla="*/ 285750 w 2184400"/>
              <a:gd name="connsiteY18" fmla="*/ 1435100 h 1962150"/>
              <a:gd name="connsiteX19" fmla="*/ 298450 w 2184400"/>
              <a:gd name="connsiteY19" fmla="*/ 1416050 h 1962150"/>
              <a:gd name="connsiteX20" fmla="*/ 304800 w 2184400"/>
              <a:gd name="connsiteY20" fmla="*/ 1390650 h 1962150"/>
              <a:gd name="connsiteX21" fmla="*/ 330200 w 2184400"/>
              <a:gd name="connsiteY21" fmla="*/ 1352550 h 1962150"/>
              <a:gd name="connsiteX22" fmla="*/ 361950 w 2184400"/>
              <a:gd name="connsiteY22" fmla="*/ 1301750 h 1962150"/>
              <a:gd name="connsiteX23" fmla="*/ 381000 w 2184400"/>
              <a:gd name="connsiteY23" fmla="*/ 1257300 h 1962150"/>
              <a:gd name="connsiteX24" fmla="*/ 387350 w 2184400"/>
              <a:gd name="connsiteY24" fmla="*/ 1231900 h 1962150"/>
              <a:gd name="connsiteX25" fmla="*/ 406400 w 2184400"/>
              <a:gd name="connsiteY25" fmla="*/ 1212850 h 1962150"/>
              <a:gd name="connsiteX26" fmla="*/ 412750 w 2184400"/>
              <a:gd name="connsiteY26" fmla="*/ 1193800 h 1962150"/>
              <a:gd name="connsiteX27" fmla="*/ 438150 w 2184400"/>
              <a:gd name="connsiteY27" fmla="*/ 1155700 h 1962150"/>
              <a:gd name="connsiteX28" fmla="*/ 457200 w 2184400"/>
              <a:gd name="connsiteY28" fmla="*/ 1117600 h 1962150"/>
              <a:gd name="connsiteX29" fmla="*/ 482600 w 2184400"/>
              <a:gd name="connsiteY29" fmla="*/ 1079500 h 1962150"/>
              <a:gd name="connsiteX30" fmla="*/ 488950 w 2184400"/>
              <a:gd name="connsiteY30" fmla="*/ 1054100 h 1962150"/>
              <a:gd name="connsiteX31" fmla="*/ 514350 w 2184400"/>
              <a:gd name="connsiteY31" fmla="*/ 1016000 h 1962150"/>
              <a:gd name="connsiteX32" fmla="*/ 539750 w 2184400"/>
              <a:gd name="connsiteY32" fmla="*/ 971550 h 1962150"/>
              <a:gd name="connsiteX33" fmla="*/ 558800 w 2184400"/>
              <a:gd name="connsiteY33" fmla="*/ 933450 h 1962150"/>
              <a:gd name="connsiteX34" fmla="*/ 571500 w 2184400"/>
              <a:gd name="connsiteY34" fmla="*/ 908050 h 1962150"/>
              <a:gd name="connsiteX35" fmla="*/ 609600 w 2184400"/>
              <a:gd name="connsiteY35" fmla="*/ 857250 h 1962150"/>
              <a:gd name="connsiteX36" fmla="*/ 647700 w 2184400"/>
              <a:gd name="connsiteY36" fmla="*/ 800100 h 1962150"/>
              <a:gd name="connsiteX37" fmla="*/ 660400 w 2184400"/>
              <a:gd name="connsiteY37" fmla="*/ 781050 h 1962150"/>
              <a:gd name="connsiteX38" fmla="*/ 673100 w 2184400"/>
              <a:gd name="connsiteY38" fmla="*/ 762000 h 1962150"/>
              <a:gd name="connsiteX39" fmla="*/ 692150 w 2184400"/>
              <a:gd name="connsiteY39" fmla="*/ 742950 h 1962150"/>
              <a:gd name="connsiteX40" fmla="*/ 717550 w 2184400"/>
              <a:gd name="connsiteY40" fmla="*/ 704850 h 1962150"/>
              <a:gd name="connsiteX41" fmla="*/ 812800 w 2184400"/>
              <a:gd name="connsiteY41" fmla="*/ 641350 h 1962150"/>
              <a:gd name="connsiteX42" fmla="*/ 831850 w 2184400"/>
              <a:gd name="connsiteY42" fmla="*/ 628650 h 1962150"/>
              <a:gd name="connsiteX43" fmla="*/ 850900 w 2184400"/>
              <a:gd name="connsiteY43" fmla="*/ 615950 h 1962150"/>
              <a:gd name="connsiteX44" fmla="*/ 876300 w 2184400"/>
              <a:gd name="connsiteY44" fmla="*/ 603250 h 1962150"/>
              <a:gd name="connsiteX45" fmla="*/ 895350 w 2184400"/>
              <a:gd name="connsiteY45" fmla="*/ 584200 h 1962150"/>
              <a:gd name="connsiteX46" fmla="*/ 920750 w 2184400"/>
              <a:gd name="connsiteY46" fmla="*/ 571500 h 1962150"/>
              <a:gd name="connsiteX47" fmla="*/ 958850 w 2184400"/>
              <a:gd name="connsiteY47" fmla="*/ 558800 h 1962150"/>
              <a:gd name="connsiteX48" fmla="*/ 1003300 w 2184400"/>
              <a:gd name="connsiteY48" fmla="*/ 533400 h 1962150"/>
              <a:gd name="connsiteX49" fmla="*/ 1028700 w 2184400"/>
              <a:gd name="connsiteY49" fmla="*/ 527050 h 1962150"/>
              <a:gd name="connsiteX50" fmla="*/ 1066800 w 2184400"/>
              <a:gd name="connsiteY50" fmla="*/ 501650 h 1962150"/>
              <a:gd name="connsiteX51" fmla="*/ 1085850 w 2184400"/>
              <a:gd name="connsiteY51" fmla="*/ 495300 h 1962150"/>
              <a:gd name="connsiteX52" fmla="*/ 1104900 w 2184400"/>
              <a:gd name="connsiteY52" fmla="*/ 482600 h 1962150"/>
              <a:gd name="connsiteX53" fmla="*/ 1123950 w 2184400"/>
              <a:gd name="connsiteY53" fmla="*/ 476250 h 1962150"/>
              <a:gd name="connsiteX54" fmla="*/ 1143000 w 2184400"/>
              <a:gd name="connsiteY54" fmla="*/ 463550 h 1962150"/>
              <a:gd name="connsiteX55" fmla="*/ 1181100 w 2184400"/>
              <a:gd name="connsiteY55" fmla="*/ 450850 h 1962150"/>
              <a:gd name="connsiteX56" fmla="*/ 1219200 w 2184400"/>
              <a:gd name="connsiteY56" fmla="*/ 431800 h 1962150"/>
              <a:gd name="connsiteX57" fmla="*/ 1244600 w 2184400"/>
              <a:gd name="connsiteY57" fmla="*/ 419100 h 1962150"/>
              <a:gd name="connsiteX58" fmla="*/ 1282700 w 2184400"/>
              <a:gd name="connsiteY58" fmla="*/ 406400 h 1962150"/>
              <a:gd name="connsiteX59" fmla="*/ 1301750 w 2184400"/>
              <a:gd name="connsiteY59" fmla="*/ 393700 h 1962150"/>
              <a:gd name="connsiteX60" fmla="*/ 1327150 w 2184400"/>
              <a:gd name="connsiteY60" fmla="*/ 387350 h 1962150"/>
              <a:gd name="connsiteX61" fmla="*/ 1409700 w 2184400"/>
              <a:gd name="connsiteY61" fmla="*/ 368300 h 1962150"/>
              <a:gd name="connsiteX62" fmla="*/ 1435100 w 2184400"/>
              <a:gd name="connsiteY62" fmla="*/ 355600 h 1962150"/>
              <a:gd name="connsiteX63" fmla="*/ 1473200 w 2184400"/>
              <a:gd name="connsiteY63" fmla="*/ 330200 h 1962150"/>
              <a:gd name="connsiteX64" fmla="*/ 1530350 w 2184400"/>
              <a:gd name="connsiteY64" fmla="*/ 317500 h 1962150"/>
              <a:gd name="connsiteX65" fmla="*/ 1568450 w 2184400"/>
              <a:gd name="connsiteY65" fmla="*/ 304800 h 1962150"/>
              <a:gd name="connsiteX66" fmla="*/ 1606550 w 2184400"/>
              <a:gd name="connsiteY66" fmla="*/ 285750 h 1962150"/>
              <a:gd name="connsiteX67" fmla="*/ 1625600 w 2184400"/>
              <a:gd name="connsiteY67" fmla="*/ 273050 h 1962150"/>
              <a:gd name="connsiteX68" fmla="*/ 1644650 w 2184400"/>
              <a:gd name="connsiteY68" fmla="*/ 266700 h 1962150"/>
              <a:gd name="connsiteX69" fmla="*/ 1682750 w 2184400"/>
              <a:gd name="connsiteY69" fmla="*/ 241300 h 1962150"/>
              <a:gd name="connsiteX70" fmla="*/ 1708150 w 2184400"/>
              <a:gd name="connsiteY70" fmla="*/ 228600 h 1962150"/>
              <a:gd name="connsiteX71" fmla="*/ 1727200 w 2184400"/>
              <a:gd name="connsiteY71" fmla="*/ 222250 h 1962150"/>
              <a:gd name="connsiteX72" fmla="*/ 1771650 w 2184400"/>
              <a:gd name="connsiteY72" fmla="*/ 203200 h 1962150"/>
              <a:gd name="connsiteX73" fmla="*/ 1816100 w 2184400"/>
              <a:gd name="connsiteY73" fmla="*/ 184150 h 1962150"/>
              <a:gd name="connsiteX74" fmla="*/ 1860550 w 2184400"/>
              <a:gd name="connsiteY74" fmla="*/ 165100 h 1962150"/>
              <a:gd name="connsiteX75" fmla="*/ 1898650 w 2184400"/>
              <a:gd name="connsiteY75" fmla="*/ 146050 h 1962150"/>
              <a:gd name="connsiteX76" fmla="*/ 1943100 w 2184400"/>
              <a:gd name="connsiteY76" fmla="*/ 120650 h 1962150"/>
              <a:gd name="connsiteX77" fmla="*/ 1981200 w 2184400"/>
              <a:gd name="connsiteY77" fmla="*/ 107950 h 1962150"/>
              <a:gd name="connsiteX78" fmla="*/ 2000250 w 2184400"/>
              <a:gd name="connsiteY78" fmla="*/ 95250 h 1962150"/>
              <a:gd name="connsiteX79" fmla="*/ 2038350 w 2184400"/>
              <a:gd name="connsiteY79" fmla="*/ 82550 h 1962150"/>
              <a:gd name="connsiteX80" fmla="*/ 2095500 w 2184400"/>
              <a:gd name="connsiteY80" fmla="*/ 63500 h 1962150"/>
              <a:gd name="connsiteX81" fmla="*/ 2114550 w 2184400"/>
              <a:gd name="connsiteY81" fmla="*/ 57150 h 1962150"/>
              <a:gd name="connsiteX82" fmla="*/ 2133600 w 2184400"/>
              <a:gd name="connsiteY82" fmla="*/ 50800 h 1962150"/>
              <a:gd name="connsiteX83" fmla="*/ 2152650 w 2184400"/>
              <a:gd name="connsiteY83" fmla="*/ 38100 h 1962150"/>
              <a:gd name="connsiteX84" fmla="*/ 2171700 w 2184400"/>
              <a:gd name="connsiteY84" fmla="*/ 19050 h 1962150"/>
              <a:gd name="connsiteX85" fmla="*/ 2184400 w 2184400"/>
              <a:gd name="connsiteY85" fmla="*/ 0 h 1962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</a:cxnLst>
            <a:rect l="l" t="t" r="r" b="b"/>
            <a:pathLst>
              <a:path w="2184400" h="1962150">
                <a:moveTo>
                  <a:pt x="0" y="1962150"/>
                </a:moveTo>
                <a:cubicBezTo>
                  <a:pt x="10583" y="1953683"/>
                  <a:pt x="22930" y="1947040"/>
                  <a:pt x="31750" y="1936750"/>
                </a:cubicBezTo>
                <a:cubicBezTo>
                  <a:pt x="36106" y="1931668"/>
                  <a:pt x="34849" y="1923551"/>
                  <a:pt x="38100" y="1917700"/>
                </a:cubicBezTo>
                <a:cubicBezTo>
                  <a:pt x="45513" y="1904357"/>
                  <a:pt x="55033" y="1892300"/>
                  <a:pt x="63500" y="1879600"/>
                </a:cubicBezTo>
                <a:lnTo>
                  <a:pt x="76200" y="1860550"/>
                </a:lnTo>
                <a:cubicBezTo>
                  <a:pt x="80433" y="1854200"/>
                  <a:pt x="83504" y="1846896"/>
                  <a:pt x="88900" y="1841500"/>
                </a:cubicBezTo>
                <a:cubicBezTo>
                  <a:pt x="102944" y="1827456"/>
                  <a:pt x="111809" y="1821081"/>
                  <a:pt x="120650" y="1803400"/>
                </a:cubicBezTo>
                <a:cubicBezTo>
                  <a:pt x="123643" y="1797413"/>
                  <a:pt x="124363" y="1790502"/>
                  <a:pt x="127000" y="1784350"/>
                </a:cubicBezTo>
                <a:cubicBezTo>
                  <a:pt x="130729" y="1775649"/>
                  <a:pt x="136184" y="1767739"/>
                  <a:pt x="139700" y="1758950"/>
                </a:cubicBezTo>
                <a:cubicBezTo>
                  <a:pt x="144672" y="1746521"/>
                  <a:pt x="144974" y="1731989"/>
                  <a:pt x="152400" y="1720850"/>
                </a:cubicBezTo>
                <a:cubicBezTo>
                  <a:pt x="156633" y="1714500"/>
                  <a:pt x="161687" y="1708626"/>
                  <a:pt x="165100" y="1701800"/>
                </a:cubicBezTo>
                <a:cubicBezTo>
                  <a:pt x="168093" y="1695813"/>
                  <a:pt x="168199" y="1688601"/>
                  <a:pt x="171450" y="1682750"/>
                </a:cubicBezTo>
                <a:cubicBezTo>
                  <a:pt x="178863" y="1669407"/>
                  <a:pt x="196850" y="1644650"/>
                  <a:pt x="196850" y="1644650"/>
                </a:cubicBezTo>
                <a:cubicBezTo>
                  <a:pt x="200400" y="1630451"/>
                  <a:pt x="209716" y="1590426"/>
                  <a:pt x="215900" y="1581150"/>
                </a:cubicBezTo>
                <a:cubicBezTo>
                  <a:pt x="220133" y="1574800"/>
                  <a:pt x="225187" y="1568926"/>
                  <a:pt x="228600" y="1562100"/>
                </a:cubicBezTo>
                <a:cubicBezTo>
                  <a:pt x="231593" y="1556113"/>
                  <a:pt x="231699" y="1548901"/>
                  <a:pt x="234950" y="1543050"/>
                </a:cubicBezTo>
                <a:cubicBezTo>
                  <a:pt x="242363" y="1529707"/>
                  <a:pt x="253524" y="1518602"/>
                  <a:pt x="260350" y="1504950"/>
                </a:cubicBezTo>
                <a:cubicBezTo>
                  <a:pt x="271639" y="1482372"/>
                  <a:pt x="273171" y="1482301"/>
                  <a:pt x="279400" y="1460500"/>
                </a:cubicBezTo>
                <a:cubicBezTo>
                  <a:pt x="281798" y="1452109"/>
                  <a:pt x="282312" y="1443122"/>
                  <a:pt x="285750" y="1435100"/>
                </a:cubicBezTo>
                <a:cubicBezTo>
                  <a:pt x="288756" y="1428085"/>
                  <a:pt x="294217" y="1422400"/>
                  <a:pt x="298450" y="1416050"/>
                </a:cubicBezTo>
                <a:cubicBezTo>
                  <a:pt x="300567" y="1407583"/>
                  <a:pt x="300897" y="1398456"/>
                  <a:pt x="304800" y="1390650"/>
                </a:cubicBezTo>
                <a:cubicBezTo>
                  <a:pt x="311626" y="1376998"/>
                  <a:pt x="323374" y="1366202"/>
                  <a:pt x="330200" y="1352550"/>
                </a:cubicBezTo>
                <a:cubicBezTo>
                  <a:pt x="362379" y="1288192"/>
                  <a:pt x="320734" y="1367696"/>
                  <a:pt x="361950" y="1301750"/>
                </a:cubicBezTo>
                <a:cubicBezTo>
                  <a:pt x="370862" y="1287490"/>
                  <a:pt x="376452" y="1273220"/>
                  <a:pt x="381000" y="1257300"/>
                </a:cubicBezTo>
                <a:cubicBezTo>
                  <a:pt x="383398" y="1248909"/>
                  <a:pt x="383020" y="1239477"/>
                  <a:pt x="387350" y="1231900"/>
                </a:cubicBezTo>
                <a:cubicBezTo>
                  <a:pt x="391805" y="1224103"/>
                  <a:pt x="400050" y="1219200"/>
                  <a:pt x="406400" y="1212850"/>
                </a:cubicBezTo>
                <a:cubicBezTo>
                  <a:pt x="408517" y="1206500"/>
                  <a:pt x="409499" y="1199651"/>
                  <a:pt x="412750" y="1193800"/>
                </a:cubicBezTo>
                <a:cubicBezTo>
                  <a:pt x="420163" y="1180457"/>
                  <a:pt x="433323" y="1170180"/>
                  <a:pt x="438150" y="1155700"/>
                </a:cubicBezTo>
                <a:cubicBezTo>
                  <a:pt x="454111" y="1107817"/>
                  <a:pt x="432581" y="1166839"/>
                  <a:pt x="457200" y="1117600"/>
                </a:cubicBezTo>
                <a:cubicBezTo>
                  <a:pt x="475580" y="1080841"/>
                  <a:pt x="446488" y="1115612"/>
                  <a:pt x="482600" y="1079500"/>
                </a:cubicBezTo>
                <a:cubicBezTo>
                  <a:pt x="484717" y="1071033"/>
                  <a:pt x="485047" y="1061906"/>
                  <a:pt x="488950" y="1054100"/>
                </a:cubicBezTo>
                <a:cubicBezTo>
                  <a:pt x="495776" y="1040448"/>
                  <a:pt x="509523" y="1030480"/>
                  <a:pt x="514350" y="1016000"/>
                </a:cubicBezTo>
                <a:cubicBezTo>
                  <a:pt x="524047" y="986910"/>
                  <a:pt x="516684" y="1002305"/>
                  <a:pt x="539750" y="971550"/>
                </a:cubicBezTo>
                <a:cubicBezTo>
                  <a:pt x="551392" y="936623"/>
                  <a:pt x="539105" y="967917"/>
                  <a:pt x="558800" y="933450"/>
                </a:cubicBezTo>
                <a:cubicBezTo>
                  <a:pt x="563496" y="925231"/>
                  <a:pt x="566249" y="915926"/>
                  <a:pt x="571500" y="908050"/>
                </a:cubicBezTo>
                <a:cubicBezTo>
                  <a:pt x="583241" y="890438"/>
                  <a:pt x="597859" y="874862"/>
                  <a:pt x="609600" y="857250"/>
                </a:cubicBezTo>
                <a:lnTo>
                  <a:pt x="647700" y="800100"/>
                </a:lnTo>
                <a:lnTo>
                  <a:pt x="660400" y="781050"/>
                </a:lnTo>
                <a:cubicBezTo>
                  <a:pt x="664633" y="774700"/>
                  <a:pt x="667704" y="767396"/>
                  <a:pt x="673100" y="762000"/>
                </a:cubicBezTo>
                <a:cubicBezTo>
                  <a:pt x="679450" y="755650"/>
                  <a:pt x="686637" y="750039"/>
                  <a:pt x="692150" y="742950"/>
                </a:cubicBezTo>
                <a:cubicBezTo>
                  <a:pt x="701521" y="730902"/>
                  <a:pt x="704850" y="713317"/>
                  <a:pt x="717550" y="704850"/>
                </a:cubicBezTo>
                <a:lnTo>
                  <a:pt x="812800" y="641350"/>
                </a:lnTo>
                <a:lnTo>
                  <a:pt x="831850" y="628650"/>
                </a:lnTo>
                <a:cubicBezTo>
                  <a:pt x="838200" y="624417"/>
                  <a:pt x="844074" y="619363"/>
                  <a:pt x="850900" y="615950"/>
                </a:cubicBezTo>
                <a:cubicBezTo>
                  <a:pt x="859367" y="611717"/>
                  <a:pt x="868597" y="608752"/>
                  <a:pt x="876300" y="603250"/>
                </a:cubicBezTo>
                <a:cubicBezTo>
                  <a:pt x="883608" y="598030"/>
                  <a:pt x="888042" y="589420"/>
                  <a:pt x="895350" y="584200"/>
                </a:cubicBezTo>
                <a:cubicBezTo>
                  <a:pt x="903053" y="578698"/>
                  <a:pt x="911961" y="575016"/>
                  <a:pt x="920750" y="571500"/>
                </a:cubicBezTo>
                <a:cubicBezTo>
                  <a:pt x="933179" y="566528"/>
                  <a:pt x="947711" y="566226"/>
                  <a:pt x="958850" y="558800"/>
                </a:cubicBezTo>
                <a:cubicBezTo>
                  <a:pt x="974641" y="548272"/>
                  <a:pt x="984885" y="540306"/>
                  <a:pt x="1003300" y="533400"/>
                </a:cubicBezTo>
                <a:cubicBezTo>
                  <a:pt x="1011472" y="530336"/>
                  <a:pt x="1020233" y="529167"/>
                  <a:pt x="1028700" y="527050"/>
                </a:cubicBezTo>
                <a:cubicBezTo>
                  <a:pt x="1041400" y="518583"/>
                  <a:pt x="1052320" y="506477"/>
                  <a:pt x="1066800" y="501650"/>
                </a:cubicBezTo>
                <a:cubicBezTo>
                  <a:pt x="1073150" y="499533"/>
                  <a:pt x="1079863" y="498293"/>
                  <a:pt x="1085850" y="495300"/>
                </a:cubicBezTo>
                <a:cubicBezTo>
                  <a:pt x="1092676" y="491887"/>
                  <a:pt x="1098074" y="486013"/>
                  <a:pt x="1104900" y="482600"/>
                </a:cubicBezTo>
                <a:cubicBezTo>
                  <a:pt x="1110887" y="479607"/>
                  <a:pt x="1117963" y="479243"/>
                  <a:pt x="1123950" y="476250"/>
                </a:cubicBezTo>
                <a:cubicBezTo>
                  <a:pt x="1130776" y="472837"/>
                  <a:pt x="1136026" y="466650"/>
                  <a:pt x="1143000" y="463550"/>
                </a:cubicBezTo>
                <a:cubicBezTo>
                  <a:pt x="1155233" y="458113"/>
                  <a:pt x="1169961" y="458276"/>
                  <a:pt x="1181100" y="450850"/>
                </a:cubicBezTo>
                <a:cubicBezTo>
                  <a:pt x="1217709" y="426444"/>
                  <a:pt x="1182394" y="447574"/>
                  <a:pt x="1219200" y="431800"/>
                </a:cubicBezTo>
                <a:cubicBezTo>
                  <a:pt x="1227901" y="428071"/>
                  <a:pt x="1235811" y="422616"/>
                  <a:pt x="1244600" y="419100"/>
                </a:cubicBezTo>
                <a:cubicBezTo>
                  <a:pt x="1257029" y="414128"/>
                  <a:pt x="1271561" y="413826"/>
                  <a:pt x="1282700" y="406400"/>
                </a:cubicBezTo>
                <a:cubicBezTo>
                  <a:pt x="1289050" y="402167"/>
                  <a:pt x="1294735" y="396706"/>
                  <a:pt x="1301750" y="393700"/>
                </a:cubicBezTo>
                <a:cubicBezTo>
                  <a:pt x="1309772" y="390262"/>
                  <a:pt x="1318631" y="389243"/>
                  <a:pt x="1327150" y="387350"/>
                </a:cubicBezTo>
                <a:cubicBezTo>
                  <a:pt x="1345827" y="383200"/>
                  <a:pt x="1397251" y="374525"/>
                  <a:pt x="1409700" y="368300"/>
                </a:cubicBezTo>
                <a:cubicBezTo>
                  <a:pt x="1418167" y="364067"/>
                  <a:pt x="1426983" y="360470"/>
                  <a:pt x="1435100" y="355600"/>
                </a:cubicBezTo>
                <a:cubicBezTo>
                  <a:pt x="1448188" y="347747"/>
                  <a:pt x="1458233" y="333193"/>
                  <a:pt x="1473200" y="330200"/>
                </a:cubicBezTo>
                <a:cubicBezTo>
                  <a:pt x="1491327" y="326575"/>
                  <a:pt x="1512415" y="322881"/>
                  <a:pt x="1530350" y="317500"/>
                </a:cubicBezTo>
                <a:cubicBezTo>
                  <a:pt x="1543172" y="313653"/>
                  <a:pt x="1557311" y="312226"/>
                  <a:pt x="1568450" y="304800"/>
                </a:cubicBezTo>
                <a:cubicBezTo>
                  <a:pt x="1623045" y="268404"/>
                  <a:pt x="1553970" y="312040"/>
                  <a:pt x="1606550" y="285750"/>
                </a:cubicBezTo>
                <a:cubicBezTo>
                  <a:pt x="1613376" y="282337"/>
                  <a:pt x="1618774" y="276463"/>
                  <a:pt x="1625600" y="273050"/>
                </a:cubicBezTo>
                <a:cubicBezTo>
                  <a:pt x="1631587" y="270057"/>
                  <a:pt x="1638799" y="269951"/>
                  <a:pt x="1644650" y="266700"/>
                </a:cubicBezTo>
                <a:cubicBezTo>
                  <a:pt x="1657993" y="259287"/>
                  <a:pt x="1669098" y="248126"/>
                  <a:pt x="1682750" y="241300"/>
                </a:cubicBezTo>
                <a:cubicBezTo>
                  <a:pt x="1691217" y="237067"/>
                  <a:pt x="1699449" y="232329"/>
                  <a:pt x="1708150" y="228600"/>
                </a:cubicBezTo>
                <a:cubicBezTo>
                  <a:pt x="1714302" y="225963"/>
                  <a:pt x="1721213" y="225243"/>
                  <a:pt x="1727200" y="222250"/>
                </a:cubicBezTo>
                <a:cubicBezTo>
                  <a:pt x="1771053" y="200324"/>
                  <a:pt x="1718787" y="216416"/>
                  <a:pt x="1771650" y="203200"/>
                </a:cubicBezTo>
                <a:cubicBezTo>
                  <a:pt x="1819476" y="171316"/>
                  <a:pt x="1758693" y="208753"/>
                  <a:pt x="1816100" y="184150"/>
                </a:cubicBezTo>
                <a:cubicBezTo>
                  <a:pt x="1877494" y="157838"/>
                  <a:pt x="1787628" y="183330"/>
                  <a:pt x="1860550" y="165100"/>
                </a:cubicBezTo>
                <a:cubicBezTo>
                  <a:pt x="1915145" y="128704"/>
                  <a:pt x="1846070" y="172340"/>
                  <a:pt x="1898650" y="146050"/>
                </a:cubicBezTo>
                <a:cubicBezTo>
                  <a:pt x="1944472" y="123139"/>
                  <a:pt x="1887437" y="142915"/>
                  <a:pt x="1943100" y="120650"/>
                </a:cubicBezTo>
                <a:cubicBezTo>
                  <a:pt x="1955529" y="115678"/>
                  <a:pt x="1970061" y="115376"/>
                  <a:pt x="1981200" y="107950"/>
                </a:cubicBezTo>
                <a:cubicBezTo>
                  <a:pt x="1987550" y="103717"/>
                  <a:pt x="1993276" y="98350"/>
                  <a:pt x="2000250" y="95250"/>
                </a:cubicBezTo>
                <a:cubicBezTo>
                  <a:pt x="2012483" y="89813"/>
                  <a:pt x="2025650" y="86783"/>
                  <a:pt x="2038350" y="82550"/>
                </a:cubicBezTo>
                <a:lnTo>
                  <a:pt x="2095500" y="63500"/>
                </a:lnTo>
                <a:lnTo>
                  <a:pt x="2114550" y="57150"/>
                </a:lnTo>
                <a:cubicBezTo>
                  <a:pt x="2120900" y="55033"/>
                  <a:pt x="2128031" y="54513"/>
                  <a:pt x="2133600" y="50800"/>
                </a:cubicBezTo>
                <a:cubicBezTo>
                  <a:pt x="2139950" y="46567"/>
                  <a:pt x="2146787" y="42986"/>
                  <a:pt x="2152650" y="38100"/>
                </a:cubicBezTo>
                <a:cubicBezTo>
                  <a:pt x="2159549" y="32351"/>
                  <a:pt x="2165951" y="25949"/>
                  <a:pt x="2171700" y="19050"/>
                </a:cubicBezTo>
                <a:cubicBezTo>
                  <a:pt x="2176586" y="13187"/>
                  <a:pt x="2184400" y="0"/>
                  <a:pt x="2184400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5" name="直線接點 124">
            <a:extLst>
              <a:ext uri="{FF2B5EF4-FFF2-40B4-BE49-F238E27FC236}">
                <a16:creationId xmlns:a16="http://schemas.microsoft.com/office/drawing/2014/main" id="{EE34C6A2-E1E2-43BB-B6A5-F9E9D03DA74B}"/>
              </a:ext>
            </a:extLst>
          </p:cNvPr>
          <p:cNvCxnSpPr>
            <a:cxnSpLocks/>
            <a:stCxn id="46" idx="75"/>
          </p:cNvCxnSpPr>
          <p:nvPr/>
        </p:nvCxnSpPr>
        <p:spPr>
          <a:xfrm>
            <a:off x="8506739" y="2260438"/>
            <a:ext cx="127000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線接點 126">
            <a:extLst>
              <a:ext uri="{FF2B5EF4-FFF2-40B4-BE49-F238E27FC236}">
                <a16:creationId xmlns:a16="http://schemas.microsoft.com/office/drawing/2014/main" id="{411E1459-56BB-4C92-B79D-939613895665}"/>
              </a:ext>
            </a:extLst>
          </p:cNvPr>
          <p:cNvCxnSpPr>
            <a:cxnSpLocks/>
            <a:stCxn id="46" idx="75"/>
          </p:cNvCxnSpPr>
          <p:nvPr/>
        </p:nvCxnSpPr>
        <p:spPr>
          <a:xfrm flipH="1">
            <a:off x="8506738" y="2260438"/>
            <a:ext cx="1" cy="1397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線接點 129">
            <a:extLst>
              <a:ext uri="{FF2B5EF4-FFF2-40B4-BE49-F238E27FC236}">
                <a16:creationId xmlns:a16="http://schemas.microsoft.com/office/drawing/2014/main" id="{9C6A01B9-C681-47D0-8771-24ACDC68B000}"/>
              </a:ext>
            </a:extLst>
          </p:cNvPr>
          <p:cNvCxnSpPr>
            <a:cxnSpLocks/>
            <a:endCxn id="46" idx="66"/>
          </p:cNvCxnSpPr>
          <p:nvPr/>
        </p:nvCxnSpPr>
        <p:spPr>
          <a:xfrm flipH="1">
            <a:off x="8214639" y="2400138"/>
            <a:ext cx="292099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接點 136">
            <a:extLst>
              <a:ext uri="{FF2B5EF4-FFF2-40B4-BE49-F238E27FC236}">
                <a16:creationId xmlns:a16="http://schemas.microsoft.com/office/drawing/2014/main" id="{413883D4-6440-400E-894D-F6DB227973F1}"/>
              </a:ext>
            </a:extLst>
          </p:cNvPr>
          <p:cNvCxnSpPr>
            <a:cxnSpLocks/>
            <a:endCxn id="46" idx="66"/>
          </p:cNvCxnSpPr>
          <p:nvPr/>
        </p:nvCxnSpPr>
        <p:spPr>
          <a:xfrm flipV="1">
            <a:off x="8214639" y="2400138"/>
            <a:ext cx="0" cy="2349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接點 139">
            <a:extLst>
              <a:ext uri="{FF2B5EF4-FFF2-40B4-BE49-F238E27FC236}">
                <a16:creationId xmlns:a16="http://schemas.microsoft.com/office/drawing/2014/main" id="{CE183A3C-96C7-4259-ACEF-F5DC63B1558E}"/>
              </a:ext>
            </a:extLst>
          </p:cNvPr>
          <p:cNvCxnSpPr>
            <a:cxnSpLocks/>
            <a:endCxn id="46" idx="49"/>
          </p:cNvCxnSpPr>
          <p:nvPr/>
        </p:nvCxnSpPr>
        <p:spPr>
          <a:xfrm flipH="1">
            <a:off x="7636789" y="2635088"/>
            <a:ext cx="577850" cy="63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接點 142">
            <a:extLst>
              <a:ext uri="{FF2B5EF4-FFF2-40B4-BE49-F238E27FC236}">
                <a16:creationId xmlns:a16="http://schemas.microsoft.com/office/drawing/2014/main" id="{AF8DF0A5-5D95-41D3-A8D3-25938A2B47FF}"/>
              </a:ext>
            </a:extLst>
          </p:cNvPr>
          <p:cNvCxnSpPr>
            <a:cxnSpLocks/>
            <a:endCxn id="46" idx="48"/>
          </p:cNvCxnSpPr>
          <p:nvPr/>
        </p:nvCxnSpPr>
        <p:spPr>
          <a:xfrm flipV="1">
            <a:off x="7611389" y="2647788"/>
            <a:ext cx="0" cy="543581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線接點 146">
            <a:extLst>
              <a:ext uri="{FF2B5EF4-FFF2-40B4-BE49-F238E27FC236}">
                <a16:creationId xmlns:a16="http://schemas.microsoft.com/office/drawing/2014/main" id="{13885F60-6A0E-4A31-A619-1E1F0216A0AF}"/>
              </a:ext>
            </a:extLst>
          </p:cNvPr>
          <p:cNvCxnSpPr>
            <a:cxnSpLocks/>
          </p:cNvCxnSpPr>
          <p:nvPr/>
        </p:nvCxnSpPr>
        <p:spPr>
          <a:xfrm>
            <a:off x="6845420" y="3676488"/>
            <a:ext cx="231775" cy="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接點 149">
            <a:extLst>
              <a:ext uri="{FF2B5EF4-FFF2-40B4-BE49-F238E27FC236}">
                <a16:creationId xmlns:a16="http://schemas.microsoft.com/office/drawing/2014/main" id="{85E657ED-5BA9-4699-8552-A8755BD2A553}"/>
              </a:ext>
            </a:extLst>
          </p:cNvPr>
          <p:cNvCxnSpPr>
            <a:cxnSpLocks/>
          </p:cNvCxnSpPr>
          <p:nvPr/>
        </p:nvCxnSpPr>
        <p:spPr>
          <a:xfrm>
            <a:off x="6845420" y="3676488"/>
            <a:ext cx="0" cy="198024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接點 152">
            <a:extLst>
              <a:ext uri="{FF2B5EF4-FFF2-40B4-BE49-F238E27FC236}">
                <a16:creationId xmlns:a16="http://schemas.microsoft.com/office/drawing/2014/main" id="{6219A8F0-43CD-471F-8687-7F3EC9484DD0}"/>
              </a:ext>
            </a:extLst>
          </p:cNvPr>
          <p:cNvCxnSpPr>
            <a:cxnSpLocks/>
            <a:stCxn id="46" idx="8"/>
          </p:cNvCxnSpPr>
          <p:nvPr/>
        </p:nvCxnSpPr>
        <p:spPr>
          <a:xfrm>
            <a:off x="6747789" y="3873338"/>
            <a:ext cx="97631" cy="135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接點 157">
            <a:extLst>
              <a:ext uri="{FF2B5EF4-FFF2-40B4-BE49-F238E27FC236}">
                <a16:creationId xmlns:a16="http://schemas.microsoft.com/office/drawing/2014/main" id="{EC5463EE-A4A3-491C-88A6-BBEE4F151C8B}"/>
              </a:ext>
            </a:extLst>
          </p:cNvPr>
          <p:cNvCxnSpPr>
            <a:cxnSpLocks/>
          </p:cNvCxnSpPr>
          <p:nvPr/>
        </p:nvCxnSpPr>
        <p:spPr>
          <a:xfrm>
            <a:off x="6747789" y="3854805"/>
            <a:ext cx="0" cy="105414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矩形 153">
            <a:extLst>
              <a:ext uri="{FF2B5EF4-FFF2-40B4-BE49-F238E27FC236}">
                <a16:creationId xmlns:a16="http://schemas.microsoft.com/office/drawing/2014/main" id="{3907C877-6940-43B0-959F-CCFA6A531990}"/>
              </a:ext>
            </a:extLst>
          </p:cNvPr>
          <p:cNvSpPr/>
          <p:nvPr/>
        </p:nvSpPr>
        <p:spPr>
          <a:xfrm rot="18862804">
            <a:off x="6950225" y="3190398"/>
            <a:ext cx="577834" cy="2619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</a:rPr>
              <a:t>。。。</a:t>
            </a:r>
          </a:p>
        </p:txBody>
      </p:sp>
      <p:sp>
        <p:nvSpPr>
          <p:cNvPr id="163" name="矩形 162">
            <a:extLst>
              <a:ext uri="{FF2B5EF4-FFF2-40B4-BE49-F238E27FC236}">
                <a16:creationId xmlns:a16="http://schemas.microsoft.com/office/drawing/2014/main" id="{97E585DC-E3DB-4E44-9E5F-67F2F6B5917E}"/>
              </a:ext>
            </a:extLst>
          </p:cNvPr>
          <p:cNvSpPr/>
          <p:nvPr/>
        </p:nvSpPr>
        <p:spPr>
          <a:xfrm>
            <a:off x="8679483" y="4094882"/>
            <a:ext cx="27603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X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64" name="矩形 163">
            <a:extLst>
              <a:ext uri="{FF2B5EF4-FFF2-40B4-BE49-F238E27FC236}">
                <a16:creationId xmlns:a16="http://schemas.microsoft.com/office/drawing/2014/main" id="{8441F8F8-3369-41D0-90FC-3B5052150202}"/>
              </a:ext>
            </a:extLst>
          </p:cNvPr>
          <p:cNvSpPr/>
          <p:nvPr/>
        </p:nvSpPr>
        <p:spPr>
          <a:xfrm>
            <a:off x="6335032" y="2015517"/>
            <a:ext cx="27603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en-US" altLang="zh-TW" sz="1400" dirty="0">
                <a:latin typeface="Fjalla One" panose="02020500000000000000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endParaRPr lang="zh-TW" altLang="en-US" sz="1400" dirty="0">
              <a:latin typeface="Fjalla One" panose="02020500000000000000" charset="0"/>
            </a:endParaRPr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A42EF932-61DF-41C3-8C31-E407FF04E61A}"/>
              </a:ext>
            </a:extLst>
          </p:cNvPr>
          <p:cNvSpPr/>
          <p:nvPr/>
        </p:nvSpPr>
        <p:spPr>
          <a:xfrm>
            <a:off x="6658505" y="1532336"/>
            <a:ext cx="21145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</a:pPr>
            <a:r>
              <a:rPr lang="en-US" altLang="zh-TW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Phase equilibrium data for design</a:t>
            </a:r>
          </a:p>
        </p:txBody>
      </p:sp>
    </p:spTree>
    <p:extLst>
      <p:ext uri="{BB962C8B-B14F-4D97-AF65-F5344CB8AC3E}">
        <p14:creationId xmlns:p14="http://schemas.microsoft.com/office/powerpoint/2010/main" val="38325135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38"/>
          <p:cNvSpPr txBox="1">
            <a:spLocks noGrp="1"/>
          </p:cNvSpPr>
          <p:nvPr>
            <p:ph type="title"/>
          </p:nvPr>
        </p:nvSpPr>
        <p:spPr>
          <a:xfrm>
            <a:off x="5041900" y="2548724"/>
            <a:ext cx="3955262" cy="101543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Scope of Proposal</a:t>
            </a:r>
            <a:endParaRPr dirty="0"/>
          </a:p>
        </p:txBody>
      </p:sp>
      <p:sp>
        <p:nvSpPr>
          <p:cNvPr id="241" name="Google Shape;241;p38"/>
          <p:cNvSpPr txBox="1">
            <a:spLocks noGrp="1"/>
          </p:cNvSpPr>
          <p:nvPr>
            <p:ph type="title" idx="2"/>
          </p:nvPr>
        </p:nvSpPr>
        <p:spPr>
          <a:xfrm>
            <a:off x="4932950" y="1165925"/>
            <a:ext cx="4211100" cy="1156800"/>
          </a:xfrm>
          <a:prstGeom prst="rect">
            <a:avLst/>
          </a:prstGeom>
        </p:spPr>
        <p:txBody>
          <a:bodyPr spcFirstLastPara="1" wrap="square" lIns="182875" tIns="18287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3</a:t>
            </a:r>
            <a:endParaRPr dirty="0"/>
          </a:p>
        </p:txBody>
      </p:sp>
      <p:pic>
        <p:nvPicPr>
          <p:cNvPr id="243" name="Google Shape;243;p38"/>
          <p:cNvPicPr preferRelativeResize="0"/>
          <p:nvPr/>
        </p:nvPicPr>
        <p:blipFill rotWithShape="1">
          <a:blip r:embed="rId3">
            <a:alphaModFix/>
          </a:blip>
          <a:srcRect t="24674" r="50729" b="24679"/>
          <a:stretch/>
        </p:blipFill>
        <p:spPr>
          <a:xfrm>
            <a:off x="450050" y="688850"/>
            <a:ext cx="3663800" cy="376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42673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 Chemical Process Cares about</a:t>
            </a:r>
            <a:r>
              <a:rPr lang="zh-TW" altLang="en-US" dirty="0"/>
              <a:t> </a:t>
            </a:r>
            <a:r>
              <a:rPr lang="en-US" altLang="zh-TW" dirty="0"/>
              <a:t>…</a:t>
            </a:r>
            <a:endParaRPr dirty="0"/>
          </a:p>
        </p:txBody>
      </p:sp>
      <p:sp>
        <p:nvSpPr>
          <p:cNvPr id="262" name="Google Shape;262;p41"/>
          <p:cNvSpPr txBox="1">
            <a:spLocks noGrp="1"/>
          </p:cNvSpPr>
          <p:nvPr>
            <p:ph type="subTitle" idx="1"/>
          </p:nvPr>
        </p:nvSpPr>
        <p:spPr>
          <a:xfrm>
            <a:off x="720000" y="2912134"/>
            <a:ext cx="3980253" cy="107602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285750" lvl="0" indent="-285750" algn="l" rtl="0">
              <a:spcBef>
                <a:spcPts val="8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sz="2000" dirty="0"/>
              <a:t>Quick disturbance rejection.</a:t>
            </a:r>
          </a:p>
          <a:p>
            <a:pPr marL="285750" lvl="0" indent="-285750" algn="l" rtl="0">
              <a:spcBef>
                <a:spcPts val="8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sz="2000" dirty="0"/>
              <a:t>Early abnormality detection</a:t>
            </a:r>
          </a:p>
          <a:p>
            <a:pPr marL="285750" lvl="0" indent="-285750" algn="l" rtl="0">
              <a:spcBef>
                <a:spcPts val="800"/>
              </a:spcBef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sz="2000" dirty="0"/>
              <a:t>Stable operation.</a:t>
            </a:r>
            <a:endParaRPr sz="2000" dirty="0"/>
          </a:p>
        </p:txBody>
      </p:sp>
      <p:sp>
        <p:nvSpPr>
          <p:cNvPr id="263" name="Google Shape;263;p41"/>
          <p:cNvSpPr txBox="1">
            <a:spLocks noGrp="1"/>
          </p:cNvSpPr>
          <p:nvPr>
            <p:ph type="title" idx="2"/>
          </p:nvPr>
        </p:nvSpPr>
        <p:spPr>
          <a:xfrm>
            <a:off x="2011051" y="1973524"/>
            <a:ext cx="1313197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2200" dirty="0"/>
              <a:t>Safety</a:t>
            </a:r>
            <a:endParaRPr sz="2200" dirty="0"/>
          </a:p>
        </p:txBody>
      </p:sp>
      <p:sp>
        <p:nvSpPr>
          <p:cNvPr id="264" name="Google Shape;264;p41"/>
          <p:cNvSpPr txBox="1">
            <a:spLocks noGrp="1"/>
          </p:cNvSpPr>
          <p:nvPr>
            <p:ph type="title" idx="3"/>
          </p:nvPr>
        </p:nvSpPr>
        <p:spPr>
          <a:xfrm>
            <a:off x="6545244" y="2003814"/>
            <a:ext cx="1449406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/>
              <a:t>Economics</a:t>
            </a:r>
            <a:endParaRPr sz="2200" dirty="0"/>
          </a:p>
        </p:txBody>
      </p:sp>
      <p:grpSp>
        <p:nvGrpSpPr>
          <p:cNvPr id="25" name="群組 24">
            <a:extLst>
              <a:ext uri="{FF2B5EF4-FFF2-40B4-BE49-F238E27FC236}">
                <a16:creationId xmlns:a16="http://schemas.microsoft.com/office/drawing/2014/main" id="{BDA1319E-0EC3-46DF-9BF2-743EC6A63197}"/>
              </a:ext>
            </a:extLst>
          </p:cNvPr>
          <p:cNvGrpSpPr/>
          <p:nvPr/>
        </p:nvGrpSpPr>
        <p:grpSpPr>
          <a:xfrm>
            <a:off x="839589" y="1633627"/>
            <a:ext cx="1024850" cy="933450"/>
            <a:chOff x="839589" y="1633627"/>
            <a:chExt cx="1024850" cy="933450"/>
          </a:xfrm>
        </p:grpSpPr>
        <p:sp>
          <p:nvSpPr>
            <p:cNvPr id="266" name="Google Shape;266;p41"/>
            <p:cNvSpPr/>
            <p:nvPr/>
          </p:nvSpPr>
          <p:spPr>
            <a:xfrm>
              <a:off x="839589" y="1633627"/>
              <a:ext cx="1024850" cy="933450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" name="橢圓 1">
              <a:extLst>
                <a:ext uri="{FF2B5EF4-FFF2-40B4-BE49-F238E27FC236}">
                  <a16:creationId xmlns:a16="http://schemas.microsoft.com/office/drawing/2014/main" id="{8281E7F2-6A47-4429-9D75-AB6979DAD936}"/>
                </a:ext>
              </a:extLst>
            </p:cNvPr>
            <p:cNvSpPr/>
            <p:nvPr/>
          </p:nvSpPr>
          <p:spPr>
            <a:xfrm>
              <a:off x="957523" y="1751330"/>
              <a:ext cx="751222" cy="718200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橢圓 23">
              <a:extLst>
                <a:ext uri="{FF2B5EF4-FFF2-40B4-BE49-F238E27FC236}">
                  <a16:creationId xmlns:a16="http://schemas.microsoft.com/office/drawing/2014/main" id="{9C54D62C-A674-4D5B-8A28-FA771B08CA80}"/>
                </a:ext>
              </a:extLst>
            </p:cNvPr>
            <p:cNvSpPr/>
            <p:nvPr/>
          </p:nvSpPr>
          <p:spPr>
            <a:xfrm>
              <a:off x="1060650" y="1846699"/>
              <a:ext cx="544966" cy="527461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加號 4">
              <a:extLst>
                <a:ext uri="{FF2B5EF4-FFF2-40B4-BE49-F238E27FC236}">
                  <a16:creationId xmlns:a16="http://schemas.microsoft.com/office/drawing/2014/main" id="{A71F179B-3FD2-4BE1-9B40-EBE3F009F1D8}"/>
                </a:ext>
              </a:extLst>
            </p:cNvPr>
            <p:cNvSpPr/>
            <p:nvPr/>
          </p:nvSpPr>
          <p:spPr>
            <a:xfrm>
              <a:off x="1079525" y="1852468"/>
              <a:ext cx="507215" cy="527461"/>
            </a:xfrm>
            <a:prstGeom prst="mathPlus">
              <a:avLst>
                <a:gd name="adj1" fmla="val 14756"/>
              </a:avLst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" name="群組 17">
            <a:extLst>
              <a:ext uri="{FF2B5EF4-FFF2-40B4-BE49-F238E27FC236}">
                <a16:creationId xmlns:a16="http://schemas.microsoft.com/office/drawing/2014/main" id="{6D33574C-4780-4EBD-80A5-EF3C8F7F1196}"/>
              </a:ext>
            </a:extLst>
          </p:cNvPr>
          <p:cNvGrpSpPr/>
          <p:nvPr/>
        </p:nvGrpSpPr>
        <p:grpSpPr>
          <a:xfrm>
            <a:off x="5103309" y="1656573"/>
            <a:ext cx="1144899" cy="921901"/>
            <a:chOff x="5458501" y="1823780"/>
            <a:chExt cx="1411673" cy="1024854"/>
          </a:xfrm>
        </p:grpSpPr>
        <p:sp>
          <p:nvSpPr>
            <p:cNvPr id="267" name="Google Shape;267;p41"/>
            <p:cNvSpPr/>
            <p:nvPr/>
          </p:nvSpPr>
          <p:spPr>
            <a:xfrm>
              <a:off x="5458501" y="1823780"/>
              <a:ext cx="1411673" cy="1024854"/>
            </a:xfrm>
            <a:prstGeom prst="rect">
              <a:avLst/>
            </a:prstGeom>
            <a:solidFill>
              <a:schemeClr val="l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0000"/>
                </a:solidFill>
              </a:endParaRPr>
            </a:p>
          </p:txBody>
        </p:sp>
        <p:cxnSp>
          <p:nvCxnSpPr>
            <p:cNvPr id="7" name="直線接點 6">
              <a:extLst>
                <a:ext uri="{FF2B5EF4-FFF2-40B4-BE49-F238E27FC236}">
                  <a16:creationId xmlns:a16="http://schemas.microsoft.com/office/drawing/2014/main" id="{AA49CB5A-51AF-474B-9875-2AE9377470C9}"/>
                </a:ext>
              </a:extLst>
            </p:cNvPr>
            <p:cNvCxnSpPr>
              <a:cxnSpLocks/>
            </p:cNvCxnSpPr>
            <p:nvPr/>
          </p:nvCxnSpPr>
          <p:spPr>
            <a:xfrm>
              <a:off x="5755291" y="1875951"/>
              <a:ext cx="0" cy="896897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3D79C787-8DF6-4887-84A9-D47544CBA3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749927" y="2772848"/>
              <a:ext cx="977572" cy="0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手繪多邊形: 圖案 10">
              <a:extLst>
                <a:ext uri="{FF2B5EF4-FFF2-40B4-BE49-F238E27FC236}">
                  <a16:creationId xmlns:a16="http://schemas.microsoft.com/office/drawing/2014/main" id="{EC93FA2D-407F-4C44-9B42-A17716794617}"/>
                </a:ext>
              </a:extLst>
            </p:cNvPr>
            <p:cNvSpPr/>
            <p:nvPr/>
          </p:nvSpPr>
          <p:spPr>
            <a:xfrm>
              <a:off x="5880100" y="2128580"/>
              <a:ext cx="774700" cy="482600"/>
            </a:xfrm>
            <a:custGeom>
              <a:avLst/>
              <a:gdLst>
                <a:gd name="connsiteX0" fmla="*/ 0 w 774700"/>
                <a:gd name="connsiteY0" fmla="*/ 482600 h 482600"/>
                <a:gd name="connsiteX1" fmla="*/ 38100 w 774700"/>
                <a:gd name="connsiteY1" fmla="*/ 412750 h 482600"/>
                <a:gd name="connsiteX2" fmla="*/ 76200 w 774700"/>
                <a:gd name="connsiteY2" fmla="*/ 444500 h 482600"/>
                <a:gd name="connsiteX3" fmla="*/ 107950 w 774700"/>
                <a:gd name="connsiteY3" fmla="*/ 438150 h 482600"/>
                <a:gd name="connsiteX4" fmla="*/ 127000 w 774700"/>
                <a:gd name="connsiteY4" fmla="*/ 419100 h 482600"/>
                <a:gd name="connsiteX5" fmla="*/ 184150 w 774700"/>
                <a:gd name="connsiteY5" fmla="*/ 431800 h 482600"/>
                <a:gd name="connsiteX6" fmla="*/ 241300 w 774700"/>
                <a:gd name="connsiteY6" fmla="*/ 425450 h 482600"/>
                <a:gd name="connsiteX7" fmla="*/ 254000 w 774700"/>
                <a:gd name="connsiteY7" fmla="*/ 406400 h 482600"/>
                <a:gd name="connsiteX8" fmla="*/ 273050 w 774700"/>
                <a:gd name="connsiteY8" fmla="*/ 381000 h 482600"/>
                <a:gd name="connsiteX9" fmla="*/ 292100 w 774700"/>
                <a:gd name="connsiteY9" fmla="*/ 374650 h 482600"/>
                <a:gd name="connsiteX10" fmla="*/ 342900 w 774700"/>
                <a:gd name="connsiteY10" fmla="*/ 368300 h 482600"/>
                <a:gd name="connsiteX11" fmla="*/ 361950 w 774700"/>
                <a:gd name="connsiteY11" fmla="*/ 342900 h 482600"/>
                <a:gd name="connsiteX12" fmla="*/ 381000 w 774700"/>
                <a:gd name="connsiteY12" fmla="*/ 304800 h 482600"/>
                <a:gd name="connsiteX13" fmla="*/ 406400 w 774700"/>
                <a:gd name="connsiteY13" fmla="*/ 298450 h 482600"/>
                <a:gd name="connsiteX14" fmla="*/ 463550 w 774700"/>
                <a:gd name="connsiteY14" fmla="*/ 304800 h 482600"/>
                <a:gd name="connsiteX15" fmla="*/ 482600 w 774700"/>
                <a:gd name="connsiteY15" fmla="*/ 311150 h 482600"/>
                <a:gd name="connsiteX16" fmla="*/ 508000 w 774700"/>
                <a:gd name="connsiteY16" fmla="*/ 336550 h 482600"/>
                <a:gd name="connsiteX17" fmla="*/ 527050 w 774700"/>
                <a:gd name="connsiteY17" fmla="*/ 330200 h 482600"/>
                <a:gd name="connsiteX18" fmla="*/ 533400 w 774700"/>
                <a:gd name="connsiteY18" fmla="*/ 311150 h 482600"/>
                <a:gd name="connsiteX19" fmla="*/ 571500 w 774700"/>
                <a:gd name="connsiteY19" fmla="*/ 298450 h 482600"/>
                <a:gd name="connsiteX20" fmla="*/ 596900 w 774700"/>
                <a:gd name="connsiteY20" fmla="*/ 222250 h 482600"/>
                <a:gd name="connsiteX21" fmla="*/ 609600 w 774700"/>
                <a:gd name="connsiteY21" fmla="*/ 177800 h 482600"/>
                <a:gd name="connsiteX22" fmla="*/ 647700 w 774700"/>
                <a:gd name="connsiteY22" fmla="*/ 139700 h 482600"/>
                <a:gd name="connsiteX23" fmla="*/ 660400 w 774700"/>
                <a:gd name="connsiteY23" fmla="*/ 120650 h 482600"/>
                <a:gd name="connsiteX24" fmla="*/ 679450 w 774700"/>
                <a:gd name="connsiteY24" fmla="*/ 107950 h 482600"/>
                <a:gd name="connsiteX25" fmla="*/ 685800 w 774700"/>
                <a:gd name="connsiteY25" fmla="*/ 88900 h 482600"/>
                <a:gd name="connsiteX26" fmla="*/ 730250 w 774700"/>
                <a:gd name="connsiteY26" fmla="*/ 57150 h 482600"/>
                <a:gd name="connsiteX27" fmla="*/ 755650 w 774700"/>
                <a:gd name="connsiteY27" fmla="*/ 19050 h 482600"/>
                <a:gd name="connsiteX28" fmla="*/ 774700 w 774700"/>
                <a:gd name="connsiteY28" fmla="*/ 0 h 482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774700" h="482600">
                  <a:moveTo>
                    <a:pt x="0" y="482600"/>
                  </a:moveTo>
                  <a:cubicBezTo>
                    <a:pt x="21463" y="418210"/>
                    <a:pt x="2342" y="436589"/>
                    <a:pt x="38100" y="412750"/>
                  </a:cubicBezTo>
                  <a:cubicBezTo>
                    <a:pt x="43227" y="417877"/>
                    <a:pt x="66096" y="443237"/>
                    <a:pt x="76200" y="444500"/>
                  </a:cubicBezTo>
                  <a:cubicBezTo>
                    <a:pt x="86910" y="445839"/>
                    <a:pt x="97367" y="440267"/>
                    <a:pt x="107950" y="438150"/>
                  </a:cubicBezTo>
                  <a:cubicBezTo>
                    <a:pt x="114300" y="431800"/>
                    <a:pt x="118234" y="421048"/>
                    <a:pt x="127000" y="419100"/>
                  </a:cubicBezTo>
                  <a:cubicBezTo>
                    <a:pt x="140411" y="416120"/>
                    <a:pt x="169153" y="426801"/>
                    <a:pt x="184150" y="431800"/>
                  </a:cubicBezTo>
                  <a:cubicBezTo>
                    <a:pt x="203200" y="429683"/>
                    <a:pt x="223287" y="432000"/>
                    <a:pt x="241300" y="425450"/>
                  </a:cubicBezTo>
                  <a:cubicBezTo>
                    <a:pt x="248472" y="422842"/>
                    <a:pt x="249564" y="412610"/>
                    <a:pt x="254000" y="406400"/>
                  </a:cubicBezTo>
                  <a:cubicBezTo>
                    <a:pt x="260151" y="397788"/>
                    <a:pt x="264920" y="387775"/>
                    <a:pt x="273050" y="381000"/>
                  </a:cubicBezTo>
                  <a:cubicBezTo>
                    <a:pt x="278192" y="376715"/>
                    <a:pt x="285514" y="375847"/>
                    <a:pt x="292100" y="374650"/>
                  </a:cubicBezTo>
                  <a:cubicBezTo>
                    <a:pt x="308890" y="371597"/>
                    <a:pt x="325967" y="370417"/>
                    <a:pt x="342900" y="368300"/>
                  </a:cubicBezTo>
                  <a:cubicBezTo>
                    <a:pt x="349250" y="359833"/>
                    <a:pt x="356699" y="352089"/>
                    <a:pt x="361950" y="342900"/>
                  </a:cubicBezTo>
                  <a:cubicBezTo>
                    <a:pt x="369752" y="329247"/>
                    <a:pt x="365683" y="315011"/>
                    <a:pt x="381000" y="304800"/>
                  </a:cubicBezTo>
                  <a:cubicBezTo>
                    <a:pt x="388262" y="299959"/>
                    <a:pt x="397933" y="300567"/>
                    <a:pt x="406400" y="298450"/>
                  </a:cubicBezTo>
                  <a:cubicBezTo>
                    <a:pt x="425450" y="300567"/>
                    <a:pt x="444644" y="301649"/>
                    <a:pt x="463550" y="304800"/>
                  </a:cubicBezTo>
                  <a:cubicBezTo>
                    <a:pt x="470152" y="305900"/>
                    <a:pt x="477867" y="306417"/>
                    <a:pt x="482600" y="311150"/>
                  </a:cubicBezTo>
                  <a:cubicBezTo>
                    <a:pt x="516467" y="345017"/>
                    <a:pt x="457200" y="319617"/>
                    <a:pt x="508000" y="336550"/>
                  </a:cubicBezTo>
                  <a:cubicBezTo>
                    <a:pt x="514350" y="334433"/>
                    <a:pt x="522317" y="334933"/>
                    <a:pt x="527050" y="330200"/>
                  </a:cubicBezTo>
                  <a:cubicBezTo>
                    <a:pt x="531783" y="325467"/>
                    <a:pt x="527953" y="315041"/>
                    <a:pt x="533400" y="311150"/>
                  </a:cubicBezTo>
                  <a:cubicBezTo>
                    <a:pt x="544293" y="303369"/>
                    <a:pt x="571500" y="298450"/>
                    <a:pt x="571500" y="298450"/>
                  </a:cubicBezTo>
                  <a:cubicBezTo>
                    <a:pt x="592006" y="257438"/>
                    <a:pt x="581904" y="282233"/>
                    <a:pt x="596900" y="222250"/>
                  </a:cubicBezTo>
                  <a:cubicBezTo>
                    <a:pt x="597372" y="220363"/>
                    <a:pt x="606244" y="182115"/>
                    <a:pt x="609600" y="177800"/>
                  </a:cubicBezTo>
                  <a:cubicBezTo>
                    <a:pt x="620627" y="163623"/>
                    <a:pt x="637737" y="154644"/>
                    <a:pt x="647700" y="139700"/>
                  </a:cubicBezTo>
                  <a:cubicBezTo>
                    <a:pt x="651933" y="133350"/>
                    <a:pt x="655004" y="126046"/>
                    <a:pt x="660400" y="120650"/>
                  </a:cubicBezTo>
                  <a:cubicBezTo>
                    <a:pt x="665796" y="115254"/>
                    <a:pt x="673100" y="112183"/>
                    <a:pt x="679450" y="107950"/>
                  </a:cubicBezTo>
                  <a:cubicBezTo>
                    <a:pt x="681567" y="101600"/>
                    <a:pt x="681515" y="94042"/>
                    <a:pt x="685800" y="88900"/>
                  </a:cubicBezTo>
                  <a:cubicBezTo>
                    <a:pt x="690723" y="82993"/>
                    <a:pt x="721563" y="62941"/>
                    <a:pt x="730250" y="57150"/>
                  </a:cubicBezTo>
                  <a:cubicBezTo>
                    <a:pt x="738717" y="44450"/>
                    <a:pt x="744857" y="29843"/>
                    <a:pt x="755650" y="19050"/>
                  </a:cubicBezTo>
                  <a:lnTo>
                    <a:pt x="774700" y="0"/>
                  </a:lnTo>
                </a:path>
              </a:pathLst>
            </a:custGeom>
            <a:noFill/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9F951B9-5DEA-465B-93F9-2E8A06C5D860}"/>
                </a:ext>
              </a:extLst>
            </p:cNvPr>
            <p:cNvSpPr/>
            <p:nvPr/>
          </p:nvSpPr>
          <p:spPr>
            <a:xfrm>
              <a:off x="5458501" y="1940657"/>
              <a:ext cx="38985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b="1" dirty="0">
                  <a:solidFill>
                    <a:srgbClr val="C00000"/>
                  </a:solidFill>
                  <a:latin typeface="Open Sans" panose="02020500000000000000" charset="0"/>
                  <a:ea typeface="Open Sans" panose="02020500000000000000" charset="0"/>
                  <a:cs typeface="Open Sans" panose="02020500000000000000" charset="0"/>
                </a:rPr>
                <a:t>$</a:t>
              </a:r>
              <a:endParaRPr lang="zh-TW" altLang="en-US" b="1" dirty="0">
                <a:solidFill>
                  <a:srgbClr val="C00000"/>
                </a:solidFill>
                <a:latin typeface="Open Sans" panose="02020500000000000000" charset="0"/>
                <a:cs typeface="Open Sans" panose="02020500000000000000" charset="0"/>
              </a:endParaRPr>
            </a:p>
          </p:txBody>
        </p:sp>
      </p:grpSp>
      <p:sp>
        <p:nvSpPr>
          <p:cNvPr id="36" name="Google Shape;262;p41">
            <a:extLst>
              <a:ext uri="{FF2B5EF4-FFF2-40B4-BE49-F238E27FC236}">
                <a16:creationId xmlns:a16="http://schemas.microsoft.com/office/drawing/2014/main" id="{D6E33550-F3E2-4EE9-8222-717B95EF9B0E}"/>
              </a:ext>
            </a:extLst>
          </p:cNvPr>
          <p:cNvSpPr txBox="1">
            <a:spLocks/>
          </p:cNvSpPr>
          <p:nvPr/>
        </p:nvSpPr>
        <p:spPr>
          <a:xfrm>
            <a:off x="5041156" y="2912134"/>
            <a:ext cx="3907591" cy="10760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285750" indent="-285750">
              <a:spcBef>
                <a:spcPts val="800"/>
              </a:spcBef>
              <a:buFont typeface="Open Sans" panose="02020500000000000000" charset="0"/>
              <a:buChar char="-"/>
            </a:pPr>
            <a:r>
              <a:rPr lang="en-US" sz="2000" dirty="0"/>
              <a:t>Good productivity.</a:t>
            </a:r>
          </a:p>
          <a:p>
            <a:pPr marL="285750" indent="-285750">
              <a:spcBef>
                <a:spcPts val="800"/>
              </a:spcBef>
              <a:buFont typeface="Open Sans" panose="02020500000000000000" charset="0"/>
              <a:buChar char="-"/>
            </a:pPr>
            <a:r>
              <a:rPr lang="en-US" sz="2000" dirty="0"/>
              <a:t>Good product quality.</a:t>
            </a:r>
          </a:p>
          <a:p>
            <a:pPr marL="285750" indent="-285750">
              <a:spcBef>
                <a:spcPts val="800"/>
              </a:spcBef>
              <a:buFont typeface="Open Sans" panose="02020500000000000000" charset="0"/>
              <a:buChar char="-"/>
            </a:pPr>
            <a:r>
              <a:rPr lang="en-US" altLang="zh-TW" sz="2000" dirty="0"/>
              <a:t>Efficient energy usag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934550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 Chemical Process has</a:t>
            </a:r>
            <a:r>
              <a:rPr lang="zh-TW" altLang="en-US" dirty="0"/>
              <a:t>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64FC124-8B1D-4490-B573-A50BFF4F3798}"/>
              </a:ext>
            </a:extLst>
          </p:cNvPr>
          <p:cNvSpPr/>
          <p:nvPr/>
        </p:nvSpPr>
        <p:spPr>
          <a:xfrm>
            <a:off x="-1" y="1082394"/>
            <a:ext cx="581815" cy="4061106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334FA63-A479-4B3F-9B6C-9A8DAC67A8F9}"/>
              </a:ext>
            </a:extLst>
          </p:cNvPr>
          <p:cNvSpPr/>
          <p:nvPr/>
        </p:nvSpPr>
        <p:spPr>
          <a:xfrm>
            <a:off x="5896765" y="1082394"/>
            <a:ext cx="3247234" cy="4061106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55D65DE-6F13-4C35-8504-31AA52D2676D}"/>
              </a:ext>
            </a:extLst>
          </p:cNvPr>
          <p:cNvSpPr/>
          <p:nvPr/>
        </p:nvSpPr>
        <p:spPr>
          <a:xfrm>
            <a:off x="368300" y="1082394"/>
            <a:ext cx="5528465" cy="63250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2E8BDFA-DD37-488B-AA2F-DECA29DB96E1}"/>
              </a:ext>
            </a:extLst>
          </p:cNvPr>
          <p:cNvSpPr/>
          <p:nvPr/>
        </p:nvSpPr>
        <p:spPr>
          <a:xfrm>
            <a:off x="441519" y="4782322"/>
            <a:ext cx="5528465" cy="36117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13CDB2E-7931-44A9-B8FC-9A1981887991}"/>
              </a:ext>
            </a:extLst>
          </p:cNvPr>
          <p:cNvSpPr/>
          <p:nvPr/>
        </p:nvSpPr>
        <p:spPr>
          <a:xfrm>
            <a:off x="5338562" y="1252100"/>
            <a:ext cx="790971" cy="353022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Google Shape;262;p41">
            <a:extLst>
              <a:ext uri="{FF2B5EF4-FFF2-40B4-BE49-F238E27FC236}">
                <a16:creationId xmlns:a16="http://schemas.microsoft.com/office/drawing/2014/main" id="{558D070F-83A4-41AE-AE0F-7AB482C99CF0}"/>
              </a:ext>
            </a:extLst>
          </p:cNvPr>
          <p:cNvSpPr txBox="1">
            <a:spLocks/>
          </p:cNvSpPr>
          <p:nvPr/>
        </p:nvSpPr>
        <p:spPr>
          <a:xfrm>
            <a:off x="347462" y="1190724"/>
            <a:ext cx="4614000" cy="3332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285750" indent="-285750">
              <a:buFont typeface="Open Sans" panose="02020500000000000000" charset="0"/>
              <a:buChar char="-"/>
            </a:pPr>
            <a:r>
              <a:rPr lang="en-US" sz="1600" dirty="0">
                <a:solidFill>
                  <a:srgbClr val="0000FF"/>
                </a:solidFill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Various sampling and measurement.</a:t>
            </a:r>
          </a:p>
        </p:txBody>
      </p:sp>
      <p:pic>
        <p:nvPicPr>
          <p:cNvPr id="23" name="Picture 2">
            <a:extLst>
              <a:ext uri="{FF2B5EF4-FFF2-40B4-BE49-F238E27FC236}">
                <a16:creationId xmlns:a16="http://schemas.microsoft.com/office/drawing/2014/main" id="{8E420BD1-F5AA-4E4B-A07E-4350CB8E8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7462" y="1632347"/>
            <a:ext cx="4991100" cy="34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Google Shape;262;p41">
            <a:extLst>
              <a:ext uri="{FF2B5EF4-FFF2-40B4-BE49-F238E27FC236}">
                <a16:creationId xmlns:a16="http://schemas.microsoft.com/office/drawing/2014/main" id="{5F7204B2-1A0D-4A6A-B41D-A4921E539562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5614915" y="1124451"/>
            <a:ext cx="3448051" cy="548387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285750" lvl="0" indent="-285750" algn="l" rtl="0">
              <a:spcAft>
                <a:spcPts val="0"/>
              </a:spcAft>
              <a:buFont typeface="Open Sans" panose="02020500000000000000" charset="0"/>
              <a:buChar char="-"/>
            </a:pPr>
            <a:r>
              <a:rPr lang="en-US" sz="1600" dirty="0">
                <a:solidFill>
                  <a:srgbClr val="0000FF"/>
                </a:solidFill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recording/monitoring system</a:t>
            </a: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2E488FCA-8DBF-433B-B4A7-1159A75599E9}"/>
              </a:ext>
            </a:extLst>
          </p:cNvPr>
          <p:cNvGrpSpPr/>
          <p:nvPr/>
        </p:nvGrpSpPr>
        <p:grpSpPr>
          <a:xfrm>
            <a:off x="6064041" y="1603684"/>
            <a:ext cx="2553821" cy="3485928"/>
            <a:chOff x="6148660" y="1632347"/>
            <a:chExt cx="2553821" cy="3485928"/>
          </a:xfrm>
        </p:grpSpPr>
        <p:pic>
          <p:nvPicPr>
            <p:cNvPr id="34" name="圖片 33">
              <a:extLst>
                <a:ext uri="{FF2B5EF4-FFF2-40B4-BE49-F238E27FC236}">
                  <a16:creationId xmlns:a16="http://schemas.microsoft.com/office/drawing/2014/main" id="{F2921C05-DE6B-4DC5-BE91-14F9CC8FE5C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31309" t="5726" r="32236" b="5811"/>
            <a:stretch/>
          </p:blipFill>
          <p:spPr>
            <a:xfrm>
              <a:off x="6148660" y="1632347"/>
              <a:ext cx="2553821" cy="3485928"/>
            </a:xfrm>
            <a:prstGeom prst="rect">
              <a:avLst/>
            </a:prstGeom>
          </p:spPr>
        </p:pic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4B52D12D-5E59-4379-A4A1-55B7726C3A7A}"/>
                </a:ext>
              </a:extLst>
            </p:cNvPr>
            <p:cNvSpPr/>
            <p:nvPr/>
          </p:nvSpPr>
          <p:spPr>
            <a:xfrm>
              <a:off x="6216650" y="1924050"/>
              <a:ext cx="781050" cy="360587"/>
            </a:xfrm>
            <a:prstGeom prst="rect">
              <a:avLst/>
            </a:prstGeom>
            <a:solidFill>
              <a:schemeClr val="bg1">
                <a:lumMod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000" dirty="0">
                  <a:latin typeface="Open Sans" panose="02020500000000000000" charset="0"/>
                  <a:ea typeface="Open Sans" panose="02020500000000000000" charset="0"/>
                  <a:cs typeface="Open Sans" panose="02020500000000000000" charset="0"/>
                </a:rPr>
                <a:t>Non-disclosed</a:t>
              </a:r>
              <a:endParaRPr lang="zh-TW" altLang="en-US" sz="1000" dirty="0">
                <a:latin typeface="Open Sans" panose="02020500000000000000" charset="0"/>
                <a:cs typeface="Open Sans" panose="02020500000000000000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92623DE2-D4BA-427F-9CE5-D1E52A873C0A}"/>
                </a:ext>
              </a:extLst>
            </p:cNvPr>
            <p:cNvSpPr/>
            <p:nvPr/>
          </p:nvSpPr>
          <p:spPr>
            <a:xfrm>
              <a:off x="6211486" y="2612239"/>
              <a:ext cx="781050" cy="638961"/>
            </a:xfrm>
            <a:prstGeom prst="rect">
              <a:avLst/>
            </a:prstGeom>
            <a:solidFill>
              <a:schemeClr val="bg1">
                <a:lumMod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000">
                  <a:latin typeface="Open Sans" panose="02020500000000000000" charset="0"/>
                  <a:ea typeface="Open Sans" panose="02020500000000000000" charset="0"/>
                  <a:cs typeface="Open Sans" panose="02020500000000000000" charset="0"/>
                </a:rPr>
                <a:t>Non-disclosed</a:t>
              </a:r>
              <a:endParaRPr lang="zh-TW" altLang="en-US" sz="1000" dirty="0">
                <a:latin typeface="Open Sans" panose="02020500000000000000" charset="0"/>
                <a:cs typeface="Open Sans" panose="02020500000000000000" charset="0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672C9F0-3FC0-4E32-AFB0-7F153D7BE973}"/>
                </a:ext>
              </a:extLst>
            </p:cNvPr>
            <p:cNvSpPr/>
            <p:nvPr/>
          </p:nvSpPr>
          <p:spPr>
            <a:xfrm>
              <a:off x="6211486" y="3578802"/>
              <a:ext cx="781050" cy="638961"/>
            </a:xfrm>
            <a:prstGeom prst="rect">
              <a:avLst/>
            </a:prstGeom>
            <a:solidFill>
              <a:schemeClr val="bg1">
                <a:lumMod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000">
                  <a:latin typeface="Open Sans" panose="02020500000000000000" charset="0"/>
                  <a:ea typeface="Open Sans" panose="02020500000000000000" charset="0"/>
                  <a:cs typeface="Open Sans" panose="02020500000000000000" charset="0"/>
                </a:rPr>
                <a:t>Non-disclosed</a:t>
              </a:r>
              <a:endParaRPr lang="zh-TW" altLang="en-US" sz="1000" dirty="0">
                <a:latin typeface="Open Sans" panose="02020500000000000000" charset="0"/>
                <a:cs typeface="Open Sans" panose="02020500000000000000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3EB21C14-76F6-4EDA-ADC3-DA68AAC7F377}"/>
                </a:ext>
              </a:extLst>
            </p:cNvPr>
            <p:cNvSpPr/>
            <p:nvPr/>
          </p:nvSpPr>
          <p:spPr>
            <a:xfrm>
              <a:off x="6211486" y="4421989"/>
              <a:ext cx="781050" cy="638961"/>
            </a:xfrm>
            <a:prstGeom prst="rect">
              <a:avLst/>
            </a:prstGeom>
            <a:solidFill>
              <a:schemeClr val="bg1">
                <a:lumMod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000" dirty="0">
                  <a:latin typeface="Open Sans" panose="02020500000000000000" charset="0"/>
                  <a:ea typeface="Open Sans" panose="02020500000000000000" charset="0"/>
                  <a:cs typeface="Open Sans" panose="02020500000000000000" charset="0"/>
                </a:rPr>
                <a:t>Non-disclosed</a:t>
              </a:r>
              <a:endParaRPr lang="zh-TW" altLang="en-US" sz="1000" dirty="0">
                <a:latin typeface="Open Sans" panose="02020500000000000000" charset="0"/>
                <a:cs typeface="Open Sans" panose="02020500000000000000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38010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sing ML Techs</a:t>
            </a:r>
            <a:r>
              <a:rPr lang="zh-TW" altLang="en-US" dirty="0"/>
              <a:t> </a:t>
            </a:r>
            <a:r>
              <a:rPr lang="en-US" altLang="zh-TW" dirty="0"/>
              <a:t>in Industry</a:t>
            </a:r>
            <a:endParaRPr dirty="0"/>
          </a:p>
        </p:txBody>
      </p:sp>
      <p:grpSp>
        <p:nvGrpSpPr>
          <p:cNvPr id="49" name="群組 48">
            <a:extLst>
              <a:ext uri="{FF2B5EF4-FFF2-40B4-BE49-F238E27FC236}">
                <a16:creationId xmlns:a16="http://schemas.microsoft.com/office/drawing/2014/main" id="{1D10B4A6-AE68-44DC-9ED0-B5F9ED5A82FC}"/>
              </a:ext>
            </a:extLst>
          </p:cNvPr>
          <p:cNvGrpSpPr/>
          <p:nvPr/>
        </p:nvGrpSpPr>
        <p:grpSpPr>
          <a:xfrm>
            <a:off x="280362" y="1755194"/>
            <a:ext cx="2078537" cy="2647501"/>
            <a:chOff x="3119178" y="2624114"/>
            <a:chExt cx="2533755" cy="2647501"/>
          </a:xfrm>
        </p:grpSpPr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327A98AD-5042-4A36-A693-3C7EE9C49959}"/>
                </a:ext>
              </a:extLst>
            </p:cNvPr>
            <p:cNvGrpSpPr/>
            <p:nvPr/>
          </p:nvGrpSpPr>
          <p:grpSpPr>
            <a:xfrm>
              <a:off x="4420810" y="3270438"/>
              <a:ext cx="853233" cy="1927202"/>
              <a:chOff x="4166441" y="1121511"/>
              <a:chExt cx="853233" cy="1927202"/>
            </a:xfrm>
          </p:grpSpPr>
          <p:sp>
            <p:nvSpPr>
              <p:cNvPr id="56" name="雲朵形 55">
                <a:extLst>
                  <a:ext uri="{FF2B5EF4-FFF2-40B4-BE49-F238E27FC236}">
                    <a16:creationId xmlns:a16="http://schemas.microsoft.com/office/drawing/2014/main" id="{1646E357-D889-4C8F-B2B9-5C080440C90D}"/>
                  </a:ext>
                </a:extLst>
              </p:cNvPr>
              <p:cNvSpPr/>
              <p:nvPr/>
            </p:nvSpPr>
            <p:spPr>
              <a:xfrm rot="20040801">
                <a:off x="4463052" y="1121511"/>
                <a:ext cx="556622" cy="438537"/>
              </a:xfrm>
              <a:prstGeom prst="cloud">
                <a:avLst/>
              </a:prstGeom>
              <a:solidFill>
                <a:schemeClr val="bg1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70C0"/>
                  </a:solidFill>
                </a:endParaRPr>
              </a:p>
            </p:txBody>
          </p:sp>
          <p:sp>
            <p:nvSpPr>
              <p:cNvPr id="57" name="梯形 56">
                <a:extLst>
                  <a:ext uri="{FF2B5EF4-FFF2-40B4-BE49-F238E27FC236}">
                    <a16:creationId xmlns:a16="http://schemas.microsoft.com/office/drawing/2014/main" id="{F660FFD8-FD1D-47A1-87CC-C7610B4E4C60}"/>
                  </a:ext>
                </a:extLst>
              </p:cNvPr>
              <p:cNvSpPr/>
              <p:nvPr/>
            </p:nvSpPr>
            <p:spPr>
              <a:xfrm>
                <a:off x="4166441" y="1617299"/>
                <a:ext cx="598339" cy="1431414"/>
              </a:xfrm>
              <a:prstGeom prst="trapezoid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0">
                    <a:schemeClr val="accent1">
                      <a:lumMod val="45000"/>
                      <a:lumOff val="55000"/>
                    </a:schemeClr>
                  </a:gs>
                  <a:gs pos="14000">
                    <a:schemeClr val="accent1">
                      <a:lumMod val="45000"/>
                      <a:lumOff val="55000"/>
                    </a:schemeClr>
                  </a:gs>
                  <a:gs pos="100000">
                    <a:srgbClr val="FFC000"/>
                  </a:gs>
                </a:gsLst>
                <a:lin ang="5400000" scaled="1"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70C0"/>
                  </a:solidFill>
                </a:endParaRPr>
              </a:p>
            </p:txBody>
          </p:sp>
        </p:grpSp>
        <p:sp>
          <p:nvSpPr>
            <p:cNvPr id="51" name="梯形 50">
              <a:extLst>
                <a:ext uri="{FF2B5EF4-FFF2-40B4-BE49-F238E27FC236}">
                  <a16:creationId xmlns:a16="http://schemas.microsoft.com/office/drawing/2014/main" id="{178F2EF9-1681-49D7-B5DF-70C73D36C087}"/>
                </a:ext>
              </a:extLst>
            </p:cNvPr>
            <p:cNvSpPr/>
            <p:nvPr/>
          </p:nvSpPr>
          <p:spPr>
            <a:xfrm>
              <a:off x="3621429" y="4099945"/>
              <a:ext cx="482247" cy="1057506"/>
            </a:xfrm>
            <a:prstGeom prst="trapezoid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0">
                  <a:schemeClr val="accent1">
                    <a:lumMod val="45000"/>
                    <a:lumOff val="55000"/>
                  </a:schemeClr>
                </a:gs>
                <a:gs pos="14000">
                  <a:schemeClr val="accent1">
                    <a:lumMod val="45000"/>
                    <a:lumOff val="55000"/>
                  </a:schemeClr>
                </a:gs>
                <a:gs pos="100000">
                  <a:srgbClr val="FFC000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rgbClr val="0070C0"/>
                </a:solidFill>
              </a:endParaRPr>
            </a:p>
          </p:txBody>
        </p:sp>
        <p:sp>
          <p:nvSpPr>
            <p:cNvPr id="52" name="雲朵形 51">
              <a:extLst>
                <a:ext uri="{FF2B5EF4-FFF2-40B4-BE49-F238E27FC236}">
                  <a16:creationId xmlns:a16="http://schemas.microsoft.com/office/drawing/2014/main" id="{3EC2F577-70DB-4192-B94B-8D86A73D49EA}"/>
                </a:ext>
              </a:extLst>
            </p:cNvPr>
            <p:cNvSpPr/>
            <p:nvPr/>
          </p:nvSpPr>
          <p:spPr>
            <a:xfrm rot="20624594">
              <a:off x="3890160" y="3583467"/>
              <a:ext cx="529378" cy="423979"/>
            </a:xfrm>
            <a:prstGeom prst="cloud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rgbClr val="0070C0"/>
                </a:solidFill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2BA227EF-9918-4EAF-87E6-E6D52B982E96}"/>
                </a:ext>
              </a:extLst>
            </p:cNvPr>
            <p:cNvSpPr/>
            <p:nvPr/>
          </p:nvSpPr>
          <p:spPr>
            <a:xfrm>
              <a:off x="3409737" y="2718485"/>
              <a:ext cx="1953285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TW" sz="2000" dirty="0">
                  <a:solidFill>
                    <a:srgbClr val="0070C0"/>
                  </a:solidFill>
                  <a:latin typeface="Fjalla One" panose="02020500000000000000" charset="0"/>
                  <a:ea typeface="Roboto"/>
                  <a:cs typeface="Roboto"/>
                  <a:sym typeface="Roboto"/>
                </a:rPr>
                <a:t>Plant Data</a:t>
              </a:r>
              <a:endParaRPr lang="zh-TW" altLang="en-US" sz="2000" dirty="0">
                <a:solidFill>
                  <a:srgbClr val="0070C0"/>
                </a:solidFill>
                <a:latin typeface="Fjalla One" panose="02020500000000000000" charset="0"/>
              </a:endParaRP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53F47668-5667-40AD-851B-89EEFFF8D122}"/>
                </a:ext>
              </a:extLst>
            </p:cNvPr>
            <p:cNvSpPr/>
            <p:nvPr/>
          </p:nvSpPr>
          <p:spPr>
            <a:xfrm>
              <a:off x="3119178" y="2624114"/>
              <a:ext cx="2533755" cy="2647501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rgbClr val="0070C0"/>
                </a:solidFill>
              </a:endParaRPr>
            </a:p>
          </p:txBody>
        </p:sp>
      </p:grpSp>
      <p:grpSp>
        <p:nvGrpSpPr>
          <p:cNvPr id="59" name="群組 58">
            <a:extLst>
              <a:ext uri="{FF2B5EF4-FFF2-40B4-BE49-F238E27FC236}">
                <a16:creationId xmlns:a16="http://schemas.microsoft.com/office/drawing/2014/main" id="{894AB401-B138-4BFC-93B0-9DD4F9EEAE59}"/>
              </a:ext>
            </a:extLst>
          </p:cNvPr>
          <p:cNvGrpSpPr/>
          <p:nvPr/>
        </p:nvGrpSpPr>
        <p:grpSpPr>
          <a:xfrm>
            <a:off x="3371581" y="1697775"/>
            <a:ext cx="4145375" cy="3322958"/>
            <a:chOff x="6590357" y="1772361"/>
            <a:chExt cx="1672825" cy="1434331"/>
          </a:xfrm>
        </p:grpSpPr>
        <p:sp>
          <p:nvSpPr>
            <p:cNvPr id="63" name="橢圓 62">
              <a:extLst>
                <a:ext uri="{FF2B5EF4-FFF2-40B4-BE49-F238E27FC236}">
                  <a16:creationId xmlns:a16="http://schemas.microsoft.com/office/drawing/2014/main" id="{C8F06A28-94C0-4B66-92D1-D1A8A0119A6C}"/>
                </a:ext>
              </a:extLst>
            </p:cNvPr>
            <p:cNvSpPr/>
            <p:nvPr/>
          </p:nvSpPr>
          <p:spPr>
            <a:xfrm>
              <a:off x="7118509" y="3017330"/>
              <a:ext cx="650081" cy="189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D670DE11-0D5F-46B0-9A81-6973A56C5115}"/>
                </a:ext>
              </a:extLst>
            </p:cNvPr>
            <p:cNvSpPr/>
            <p:nvPr/>
          </p:nvSpPr>
          <p:spPr>
            <a:xfrm>
              <a:off x="6590357" y="1772361"/>
              <a:ext cx="1672825" cy="1151720"/>
            </a:xfrm>
            <a:prstGeom prst="rect">
              <a:avLst/>
            </a:prstGeom>
            <a:solidFill>
              <a:schemeClr val="accent3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15EAAD61-CBE6-4A04-964E-44DBCBEA75A2}"/>
                </a:ext>
              </a:extLst>
            </p:cNvPr>
            <p:cNvSpPr/>
            <p:nvPr/>
          </p:nvSpPr>
          <p:spPr>
            <a:xfrm>
              <a:off x="7237571" y="2929483"/>
              <a:ext cx="414338" cy="1233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78" name="直線單箭頭接點 77">
              <a:extLst>
                <a:ext uri="{FF2B5EF4-FFF2-40B4-BE49-F238E27FC236}">
                  <a16:creationId xmlns:a16="http://schemas.microsoft.com/office/drawing/2014/main" id="{1FCE8C7F-4CB7-406A-95F1-E3C5C2377C3D}"/>
                </a:ext>
              </a:extLst>
            </p:cNvPr>
            <p:cNvCxnSpPr/>
            <p:nvPr/>
          </p:nvCxnSpPr>
          <p:spPr>
            <a:xfrm>
              <a:off x="8123040" y="1808735"/>
              <a:ext cx="0" cy="206358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矩形 89">
            <a:extLst>
              <a:ext uri="{FF2B5EF4-FFF2-40B4-BE49-F238E27FC236}">
                <a16:creationId xmlns:a16="http://schemas.microsoft.com/office/drawing/2014/main" id="{86BCEC07-2CD7-4728-8E30-F8BF27254356}"/>
              </a:ext>
            </a:extLst>
          </p:cNvPr>
          <p:cNvSpPr/>
          <p:nvPr/>
        </p:nvSpPr>
        <p:spPr>
          <a:xfrm>
            <a:off x="4374580" y="1057147"/>
            <a:ext cx="212737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TW" sz="2000" dirty="0">
                <a:solidFill>
                  <a:srgbClr val="0070C0"/>
                </a:solidFill>
                <a:latin typeface="Fjalla One" panose="02020500000000000000" charset="0"/>
                <a:ea typeface="Roboto"/>
                <a:cs typeface="Roboto"/>
                <a:sym typeface="Roboto"/>
              </a:rPr>
              <a:t>Data-based model</a:t>
            </a:r>
            <a:endParaRPr lang="zh-TW" altLang="en-US" sz="2000" dirty="0">
              <a:solidFill>
                <a:srgbClr val="0070C0"/>
              </a:solidFill>
              <a:latin typeface="Fjalla One" panose="02020500000000000000" charset="0"/>
            </a:endParaRPr>
          </a:p>
        </p:txBody>
      </p:sp>
      <p:sp>
        <p:nvSpPr>
          <p:cNvPr id="5" name="箭號: 向右 4">
            <a:extLst>
              <a:ext uri="{FF2B5EF4-FFF2-40B4-BE49-F238E27FC236}">
                <a16:creationId xmlns:a16="http://schemas.microsoft.com/office/drawing/2014/main" id="{BCA450E7-88F4-435D-B48E-DE9BB2D248D1}"/>
              </a:ext>
            </a:extLst>
          </p:cNvPr>
          <p:cNvSpPr/>
          <p:nvPr/>
        </p:nvSpPr>
        <p:spPr>
          <a:xfrm>
            <a:off x="2432678" y="3038716"/>
            <a:ext cx="877885" cy="478737"/>
          </a:xfrm>
          <a:prstGeom prst="rightArrow">
            <a:avLst/>
          </a:prstGeom>
          <a:solidFill>
            <a:schemeClr val="tx2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92" name="圖片 91">
            <a:extLst>
              <a:ext uri="{FF2B5EF4-FFF2-40B4-BE49-F238E27FC236}">
                <a16:creationId xmlns:a16="http://schemas.microsoft.com/office/drawing/2014/main" id="{280B7266-53E6-44D0-AED2-0E003C979C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1" t="9107" r="16608" b="11347"/>
          <a:stretch/>
        </p:blipFill>
        <p:spPr>
          <a:xfrm>
            <a:off x="3597006" y="1770336"/>
            <a:ext cx="3608564" cy="2486605"/>
          </a:xfrm>
          <a:prstGeom prst="rect">
            <a:avLst/>
          </a:prstGeom>
        </p:spPr>
      </p:pic>
      <p:sp>
        <p:nvSpPr>
          <p:cNvPr id="93" name="矩形 92">
            <a:extLst>
              <a:ext uri="{FF2B5EF4-FFF2-40B4-BE49-F238E27FC236}">
                <a16:creationId xmlns:a16="http://schemas.microsoft.com/office/drawing/2014/main" id="{0D7377A6-6A87-47C5-B7CC-89F8EAF7FC20}"/>
              </a:ext>
            </a:extLst>
          </p:cNvPr>
          <p:cNvSpPr/>
          <p:nvPr/>
        </p:nvSpPr>
        <p:spPr>
          <a:xfrm>
            <a:off x="2043698" y="2314253"/>
            <a:ext cx="160235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TW" sz="2000" dirty="0">
                <a:solidFill>
                  <a:srgbClr val="0070C0"/>
                </a:solidFill>
                <a:latin typeface="Fjalla One" panose="02020500000000000000" charset="0"/>
                <a:ea typeface="Roboto"/>
                <a:cs typeface="Roboto"/>
                <a:sym typeface="Roboto"/>
              </a:rPr>
              <a:t>Machine</a:t>
            </a:r>
          </a:p>
          <a:p>
            <a:pPr algn="ctr"/>
            <a:r>
              <a:rPr lang="en-US" altLang="zh-TW" sz="2000" dirty="0">
                <a:solidFill>
                  <a:srgbClr val="0070C0"/>
                </a:solidFill>
                <a:latin typeface="Fjalla One" panose="02020500000000000000" charset="0"/>
                <a:ea typeface="Roboto"/>
                <a:sym typeface="Roboto"/>
              </a:rPr>
              <a:t>Learning</a:t>
            </a:r>
            <a:endParaRPr lang="zh-TW" altLang="en-US" sz="2000" dirty="0">
              <a:solidFill>
                <a:srgbClr val="0070C0"/>
              </a:solidFill>
              <a:latin typeface="Fjalla One" panose="02020500000000000000" charset="0"/>
            </a:endParaRPr>
          </a:p>
        </p:txBody>
      </p:sp>
      <p:sp>
        <p:nvSpPr>
          <p:cNvPr id="94" name="箭號: 向右 93">
            <a:extLst>
              <a:ext uri="{FF2B5EF4-FFF2-40B4-BE49-F238E27FC236}">
                <a16:creationId xmlns:a16="http://schemas.microsoft.com/office/drawing/2014/main" id="{54E6DF0C-AB35-4442-B382-103D50D0A805}"/>
              </a:ext>
            </a:extLst>
          </p:cNvPr>
          <p:cNvSpPr/>
          <p:nvPr/>
        </p:nvSpPr>
        <p:spPr>
          <a:xfrm>
            <a:off x="7561108" y="2839575"/>
            <a:ext cx="583826" cy="478737"/>
          </a:xfrm>
          <a:prstGeom prst="rightArrow">
            <a:avLst/>
          </a:prstGeom>
          <a:solidFill>
            <a:schemeClr val="tx2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B19165B6-9536-41B8-BF91-C0DD17799D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8140" y="1470427"/>
            <a:ext cx="862996" cy="80366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60F6782F-B886-4A26-81A8-B2AB050F2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44934" y="3715191"/>
            <a:ext cx="862996" cy="712699"/>
          </a:xfrm>
          <a:prstGeom prst="rect">
            <a:avLst/>
          </a:prstGeom>
        </p:spPr>
      </p:pic>
      <p:sp>
        <p:nvSpPr>
          <p:cNvPr id="95" name="矩形 94">
            <a:extLst>
              <a:ext uri="{FF2B5EF4-FFF2-40B4-BE49-F238E27FC236}">
                <a16:creationId xmlns:a16="http://schemas.microsoft.com/office/drawing/2014/main" id="{0A6C9070-3AB9-4365-9E93-5AE576B8AAA5}"/>
              </a:ext>
            </a:extLst>
          </p:cNvPr>
          <p:cNvSpPr/>
          <p:nvPr/>
        </p:nvSpPr>
        <p:spPr>
          <a:xfrm>
            <a:off x="4374580" y="1341277"/>
            <a:ext cx="212737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TW" sz="1600" dirty="0">
                <a:solidFill>
                  <a:srgbClr val="0070C0"/>
                </a:solidFill>
                <a:latin typeface="Fjalla One" panose="02020500000000000000" charset="0"/>
                <a:ea typeface="Roboto"/>
                <a:cs typeface="Roboto"/>
                <a:sym typeface="Roboto"/>
              </a:rPr>
              <a:t>(For online uses)</a:t>
            </a:r>
            <a:endParaRPr lang="zh-TW" altLang="en-US" sz="1600" dirty="0">
              <a:solidFill>
                <a:srgbClr val="0070C0"/>
              </a:solidFill>
              <a:latin typeface="Fjalla One" panose="02020500000000000000" charset="0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0556ABB2-3565-3A49-A5FC-6C7DD4C8DC8D}"/>
              </a:ext>
            </a:extLst>
          </p:cNvPr>
          <p:cNvSpPr txBox="1"/>
          <p:nvPr/>
        </p:nvSpPr>
        <p:spPr>
          <a:xfrm>
            <a:off x="7906564" y="2272043"/>
            <a:ext cx="79307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TW" altLang="en-US" sz="8000" dirty="0">
                <a:solidFill>
                  <a:srgbClr val="FFC000"/>
                </a:solidFill>
              </a:rPr>
              <a:t>＄</a:t>
            </a:r>
          </a:p>
        </p:txBody>
      </p:sp>
    </p:spTree>
    <p:extLst>
      <p:ext uri="{BB962C8B-B14F-4D97-AF65-F5344CB8AC3E}">
        <p14:creationId xmlns:p14="http://schemas.microsoft.com/office/powerpoint/2010/main" val="30516325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 Careful about :</a:t>
            </a:r>
            <a:endParaRPr dirty="0"/>
          </a:p>
        </p:txBody>
      </p:sp>
      <p:sp>
        <p:nvSpPr>
          <p:cNvPr id="318" name="Google Shape;318;p43"/>
          <p:cNvSpPr txBox="1">
            <a:spLocks noGrp="1"/>
          </p:cNvSpPr>
          <p:nvPr>
            <p:ph type="title" idx="2"/>
          </p:nvPr>
        </p:nvSpPr>
        <p:spPr>
          <a:xfrm>
            <a:off x="1736734" y="1664126"/>
            <a:ext cx="26847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Measurement</a:t>
            </a:r>
            <a:endParaRPr dirty="0"/>
          </a:p>
        </p:txBody>
      </p:sp>
      <p:sp>
        <p:nvSpPr>
          <p:cNvPr id="319" name="Google Shape;319;p43"/>
          <p:cNvSpPr txBox="1">
            <a:spLocks noGrp="1"/>
          </p:cNvSpPr>
          <p:nvPr>
            <p:ph type="subTitle" idx="1"/>
          </p:nvPr>
        </p:nvSpPr>
        <p:spPr>
          <a:xfrm>
            <a:off x="1781151" y="2087151"/>
            <a:ext cx="2330125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Some variables are slowly measured or not readily measurable.</a:t>
            </a:r>
            <a:endParaRPr dirty="0">
              <a:latin typeface="Open Sans" panose="02020500000000000000" charset="0"/>
              <a:ea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320" name="Google Shape;320;p43"/>
          <p:cNvSpPr txBox="1">
            <a:spLocks noGrp="1"/>
          </p:cNvSpPr>
          <p:nvPr>
            <p:ph type="title" idx="3"/>
          </p:nvPr>
        </p:nvSpPr>
        <p:spPr>
          <a:xfrm>
            <a:off x="4718149" y="1641486"/>
            <a:ext cx="26850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ime Effect</a:t>
            </a:r>
            <a:endParaRPr dirty="0"/>
          </a:p>
        </p:txBody>
      </p:sp>
      <p:sp>
        <p:nvSpPr>
          <p:cNvPr id="321" name="Google Shape;321;p43"/>
          <p:cNvSpPr txBox="1">
            <a:spLocks noGrp="1"/>
          </p:cNvSpPr>
          <p:nvPr>
            <p:ph type="subTitle" idx="4"/>
          </p:nvPr>
        </p:nvSpPr>
        <p:spPr>
          <a:xfrm>
            <a:off x="5276369" y="2001824"/>
            <a:ext cx="2126780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hanges on variables are not instantly reflect.</a:t>
            </a:r>
            <a:endParaRPr dirty="0"/>
          </a:p>
        </p:txBody>
      </p:sp>
      <p:sp>
        <p:nvSpPr>
          <p:cNvPr id="322" name="Google Shape;322;p43"/>
          <p:cNvSpPr txBox="1">
            <a:spLocks noGrp="1"/>
          </p:cNvSpPr>
          <p:nvPr>
            <p:ph type="title" idx="5"/>
          </p:nvPr>
        </p:nvSpPr>
        <p:spPr>
          <a:xfrm>
            <a:off x="1736724" y="3459563"/>
            <a:ext cx="27756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ata Variability</a:t>
            </a:r>
            <a:endParaRPr dirty="0"/>
          </a:p>
        </p:txBody>
      </p:sp>
      <p:sp>
        <p:nvSpPr>
          <p:cNvPr id="323" name="Google Shape;323;p43"/>
          <p:cNvSpPr txBox="1">
            <a:spLocks noGrp="1"/>
          </p:cNvSpPr>
          <p:nvPr>
            <p:ph type="subTitle" idx="6"/>
          </p:nvPr>
        </p:nvSpPr>
        <p:spPr>
          <a:xfrm>
            <a:off x="1736733" y="3806488"/>
            <a:ext cx="2374543" cy="64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Collect large volume of data with low variability (stable operation)</a:t>
            </a:r>
            <a:endParaRPr dirty="0"/>
          </a:p>
        </p:txBody>
      </p:sp>
      <p:sp>
        <p:nvSpPr>
          <p:cNvPr id="324" name="Google Shape;324;p43"/>
          <p:cNvSpPr txBox="1">
            <a:spLocks noGrp="1"/>
          </p:cNvSpPr>
          <p:nvPr>
            <p:ph type="title" idx="7"/>
          </p:nvPr>
        </p:nvSpPr>
        <p:spPr>
          <a:xfrm>
            <a:off x="4718149" y="3427216"/>
            <a:ext cx="2685000" cy="288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Process </a:t>
            </a:r>
            <a:r>
              <a:rPr lang="en-US" dirty="0"/>
              <a:t>Knowhow</a:t>
            </a:r>
            <a:endParaRPr dirty="0"/>
          </a:p>
        </p:txBody>
      </p:sp>
      <p:sp>
        <p:nvSpPr>
          <p:cNvPr id="325" name="Google Shape;325;p43"/>
          <p:cNvSpPr txBox="1">
            <a:spLocks noGrp="1"/>
          </p:cNvSpPr>
          <p:nvPr>
            <p:ph type="subTitle" idx="8"/>
          </p:nvPr>
        </p:nvSpPr>
        <p:spPr>
          <a:xfrm>
            <a:off x="5210303" y="3774135"/>
            <a:ext cx="2192846" cy="48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Need to know the procedure</a:t>
            </a:r>
            <a:endParaRPr dirty="0"/>
          </a:p>
        </p:txBody>
      </p:sp>
      <p:sp>
        <p:nvSpPr>
          <p:cNvPr id="326" name="Google Shape;326;p43"/>
          <p:cNvSpPr/>
          <p:nvPr/>
        </p:nvSpPr>
        <p:spPr>
          <a:xfrm>
            <a:off x="709493" y="1744115"/>
            <a:ext cx="822150" cy="774887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4" name="Google Shape;350;p43">
            <a:extLst>
              <a:ext uri="{FF2B5EF4-FFF2-40B4-BE49-F238E27FC236}">
                <a16:creationId xmlns:a16="http://schemas.microsoft.com/office/drawing/2014/main" id="{D3B67831-D8DD-415F-A2A4-189E72FC5E5D}"/>
              </a:ext>
            </a:extLst>
          </p:cNvPr>
          <p:cNvGrpSpPr/>
          <p:nvPr/>
        </p:nvGrpSpPr>
        <p:grpSpPr>
          <a:xfrm>
            <a:off x="846955" y="1953930"/>
            <a:ext cx="535986" cy="375621"/>
            <a:chOff x="5358450" y="4015675"/>
            <a:chExt cx="289875" cy="191425"/>
          </a:xfrm>
        </p:grpSpPr>
        <p:sp>
          <p:nvSpPr>
            <p:cNvPr id="45" name="Google Shape;351;p43">
              <a:extLst>
                <a:ext uri="{FF2B5EF4-FFF2-40B4-BE49-F238E27FC236}">
                  <a16:creationId xmlns:a16="http://schemas.microsoft.com/office/drawing/2014/main" id="{51E7AA55-98FD-432B-BA0F-5FA085844D05}"/>
                </a:ext>
              </a:extLst>
            </p:cNvPr>
            <p:cNvSpPr/>
            <p:nvPr/>
          </p:nvSpPr>
          <p:spPr>
            <a:xfrm>
              <a:off x="5358450" y="4015675"/>
              <a:ext cx="289875" cy="89025"/>
            </a:xfrm>
            <a:custGeom>
              <a:avLst/>
              <a:gdLst/>
              <a:ahLst/>
              <a:cxnLst/>
              <a:rect l="l" t="t" r="r" b="b"/>
              <a:pathLst>
                <a:path w="11595" h="3561" extrusionOk="0">
                  <a:moveTo>
                    <a:pt x="5798" y="1"/>
                  </a:moveTo>
                  <a:cubicBezTo>
                    <a:pt x="2773" y="1"/>
                    <a:pt x="316" y="3120"/>
                    <a:pt x="1" y="3561"/>
                  </a:cubicBezTo>
                  <a:cubicBezTo>
                    <a:pt x="1229" y="2679"/>
                    <a:pt x="3561" y="1734"/>
                    <a:pt x="5798" y="1734"/>
                  </a:cubicBezTo>
                  <a:cubicBezTo>
                    <a:pt x="7751" y="1734"/>
                    <a:pt x="10051" y="2490"/>
                    <a:pt x="11595" y="3561"/>
                  </a:cubicBezTo>
                  <a:cubicBezTo>
                    <a:pt x="11280" y="3120"/>
                    <a:pt x="8822" y="1"/>
                    <a:pt x="579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52;p43">
              <a:extLst>
                <a:ext uri="{FF2B5EF4-FFF2-40B4-BE49-F238E27FC236}">
                  <a16:creationId xmlns:a16="http://schemas.microsoft.com/office/drawing/2014/main" id="{3E70A079-0036-4358-91A9-C2BE2B6570CF}"/>
                </a:ext>
              </a:extLst>
            </p:cNvPr>
            <p:cNvSpPr/>
            <p:nvPr/>
          </p:nvSpPr>
          <p:spPr>
            <a:xfrm>
              <a:off x="5494725" y="4101525"/>
              <a:ext cx="17350" cy="18150"/>
            </a:xfrm>
            <a:custGeom>
              <a:avLst/>
              <a:gdLst/>
              <a:ahLst/>
              <a:cxnLst/>
              <a:rect l="l" t="t" r="r" b="b"/>
              <a:pathLst>
                <a:path w="694" h="726" extrusionOk="0">
                  <a:moveTo>
                    <a:pt x="347" y="1"/>
                  </a:moveTo>
                  <a:cubicBezTo>
                    <a:pt x="158" y="1"/>
                    <a:pt x="0" y="158"/>
                    <a:pt x="0" y="347"/>
                  </a:cubicBezTo>
                  <a:cubicBezTo>
                    <a:pt x="0" y="568"/>
                    <a:pt x="158" y="725"/>
                    <a:pt x="347" y="725"/>
                  </a:cubicBezTo>
                  <a:cubicBezTo>
                    <a:pt x="536" y="725"/>
                    <a:pt x="693" y="568"/>
                    <a:pt x="693" y="347"/>
                  </a:cubicBezTo>
                  <a:cubicBezTo>
                    <a:pt x="693" y="158"/>
                    <a:pt x="536" y="1"/>
                    <a:pt x="34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53;p43">
              <a:extLst>
                <a:ext uri="{FF2B5EF4-FFF2-40B4-BE49-F238E27FC236}">
                  <a16:creationId xmlns:a16="http://schemas.microsoft.com/office/drawing/2014/main" id="{7EB296CD-2700-4E28-BA99-DE7C795B942C}"/>
                </a:ext>
              </a:extLst>
            </p:cNvPr>
            <p:cNvSpPr/>
            <p:nvPr/>
          </p:nvSpPr>
          <p:spPr>
            <a:xfrm>
              <a:off x="5460050" y="4077125"/>
              <a:ext cx="86675" cy="78000"/>
            </a:xfrm>
            <a:custGeom>
              <a:avLst/>
              <a:gdLst/>
              <a:ahLst/>
              <a:cxnLst/>
              <a:rect l="l" t="t" r="r" b="b"/>
              <a:pathLst>
                <a:path w="3467" h="3120" extrusionOk="0">
                  <a:moveTo>
                    <a:pt x="1734" y="315"/>
                  </a:moveTo>
                  <a:cubicBezTo>
                    <a:pt x="2332" y="315"/>
                    <a:pt x="2773" y="788"/>
                    <a:pt x="2773" y="1323"/>
                  </a:cubicBezTo>
                  <a:cubicBezTo>
                    <a:pt x="2773" y="1922"/>
                    <a:pt x="2269" y="2363"/>
                    <a:pt x="1734" y="2363"/>
                  </a:cubicBezTo>
                  <a:cubicBezTo>
                    <a:pt x="1135" y="2363"/>
                    <a:pt x="694" y="1890"/>
                    <a:pt x="694" y="1323"/>
                  </a:cubicBezTo>
                  <a:cubicBezTo>
                    <a:pt x="663" y="788"/>
                    <a:pt x="1135" y="315"/>
                    <a:pt x="1734" y="315"/>
                  </a:cubicBezTo>
                  <a:close/>
                  <a:moveTo>
                    <a:pt x="1734" y="0"/>
                  </a:moveTo>
                  <a:cubicBezTo>
                    <a:pt x="1324" y="0"/>
                    <a:pt x="978" y="32"/>
                    <a:pt x="599" y="63"/>
                  </a:cubicBezTo>
                  <a:cubicBezTo>
                    <a:pt x="190" y="378"/>
                    <a:pt x="1" y="851"/>
                    <a:pt x="1" y="1386"/>
                  </a:cubicBezTo>
                  <a:cubicBezTo>
                    <a:pt x="1" y="2332"/>
                    <a:pt x="789" y="3119"/>
                    <a:pt x="1734" y="3119"/>
                  </a:cubicBezTo>
                  <a:cubicBezTo>
                    <a:pt x="2679" y="3119"/>
                    <a:pt x="3466" y="2332"/>
                    <a:pt x="3466" y="1386"/>
                  </a:cubicBezTo>
                  <a:cubicBezTo>
                    <a:pt x="3466" y="851"/>
                    <a:pt x="3214" y="378"/>
                    <a:pt x="2868" y="63"/>
                  </a:cubicBezTo>
                  <a:cubicBezTo>
                    <a:pt x="2521" y="32"/>
                    <a:pt x="2112" y="0"/>
                    <a:pt x="173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354;p43">
              <a:extLst>
                <a:ext uri="{FF2B5EF4-FFF2-40B4-BE49-F238E27FC236}">
                  <a16:creationId xmlns:a16="http://schemas.microsoft.com/office/drawing/2014/main" id="{A07503E8-F058-4033-9643-33C0B0FEBB12}"/>
                </a:ext>
              </a:extLst>
            </p:cNvPr>
            <p:cNvSpPr/>
            <p:nvPr/>
          </p:nvSpPr>
          <p:spPr>
            <a:xfrm>
              <a:off x="5362400" y="4084200"/>
              <a:ext cx="282000" cy="122900"/>
            </a:xfrm>
            <a:custGeom>
              <a:avLst/>
              <a:gdLst/>
              <a:ahLst/>
              <a:cxnLst/>
              <a:rect l="l" t="t" r="r" b="b"/>
              <a:pathLst>
                <a:path w="11280" h="4916" extrusionOk="0">
                  <a:moveTo>
                    <a:pt x="3466" y="1"/>
                  </a:moveTo>
                  <a:lnTo>
                    <a:pt x="3466" y="1"/>
                  </a:lnTo>
                  <a:cubicBezTo>
                    <a:pt x="2332" y="253"/>
                    <a:pt x="1103" y="820"/>
                    <a:pt x="0" y="1576"/>
                  </a:cubicBezTo>
                  <a:cubicBezTo>
                    <a:pt x="693" y="2395"/>
                    <a:pt x="2899" y="4915"/>
                    <a:pt x="5640" y="4915"/>
                  </a:cubicBezTo>
                  <a:cubicBezTo>
                    <a:pt x="8349" y="4884"/>
                    <a:pt x="10617" y="2395"/>
                    <a:pt x="11279" y="1576"/>
                  </a:cubicBezTo>
                  <a:cubicBezTo>
                    <a:pt x="10176" y="820"/>
                    <a:pt x="8948" y="253"/>
                    <a:pt x="7814" y="1"/>
                  </a:cubicBezTo>
                  <a:lnTo>
                    <a:pt x="7814" y="1"/>
                  </a:lnTo>
                  <a:cubicBezTo>
                    <a:pt x="7971" y="347"/>
                    <a:pt x="8097" y="694"/>
                    <a:pt x="8097" y="1103"/>
                  </a:cubicBezTo>
                  <a:cubicBezTo>
                    <a:pt x="8097" y="2427"/>
                    <a:pt x="6994" y="3529"/>
                    <a:pt x="5640" y="3529"/>
                  </a:cubicBezTo>
                  <a:cubicBezTo>
                    <a:pt x="4316" y="3529"/>
                    <a:pt x="3214" y="2427"/>
                    <a:pt x="3214" y="1103"/>
                  </a:cubicBezTo>
                  <a:cubicBezTo>
                    <a:pt x="3214" y="694"/>
                    <a:pt x="3277" y="347"/>
                    <a:pt x="3466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9" name="Google Shape;326;p43">
            <a:extLst>
              <a:ext uri="{FF2B5EF4-FFF2-40B4-BE49-F238E27FC236}">
                <a16:creationId xmlns:a16="http://schemas.microsoft.com/office/drawing/2014/main" id="{B1C6011E-204D-47FA-B4E8-7CB14C51FC2A}"/>
              </a:ext>
            </a:extLst>
          </p:cNvPr>
          <p:cNvSpPr/>
          <p:nvPr/>
        </p:nvSpPr>
        <p:spPr>
          <a:xfrm>
            <a:off x="7601850" y="1711736"/>
            <a:ext cx="822150" cy="774887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橢圓 1">
            <a:extLst>
              <a:ext uri="{FF2B5EF4-FFF2-40B4-BE49-F238E27FC236}">
                <a16:creationId xmlns:a16="http://schemas.microsoft.com/office/drawing/2014/main" id="{92632638-A99E-421D-A76F-C39EE9757B51}"/>
              </a:ext>
            </a:extLst>
          </p:cNvPr>
          <p:cNvSpPr/>
          <p:nvPr/>
        </p:nvSpPr>
        <p:spPr>
          <a:xfrm>
            <a:off x="7736465" y="1803636"/>
            <a:ext cx="603891" cy="57842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9BFC6FB0-2B7C-4FDC-A714-22D5D915A7AA}"/>
              </a:ext>
            </a:extLst>
          </p:cNvPr>
          <p:cNvCxnSpPr>
            <a:cxnSpLocks/>
          </p:cNvCxnSpPr>
          <p:nvPr/>
        </p:nvCxnSpPr>
        <p:spPr>
          <a:xfrm>
            <a:off x="8270393" y="2118658"/>
            <a:ext cx="6996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>
            <a:extLst>
              <a:ext uri="{FF2B5EF4-FFF2-40B4-BE49-F238E27FC236}">
                <a16:creationId xmlns:a16="http://schemas.microsoft.com/office/drawing/2014/main" id="{20A357F0-D86D-4CE0-905B-CB42A8C06D5A}"/>
              </a:ext>
            </a:extLst>
          </p:cNvPr>
          <p:cNvCxnSpPr>
            <a:cxnSpLocks/>
          </p:cNvCxnSpPr>
          <p:nvPr/>
        </p:nvCxnSpPr>
        <p:spPr>
          <a:xfrm>
            <a:off x="7742105" y="2125625"/>
            <a:ext cx="6996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>
            <a:extLst>
              <a:ext uri="{FF2B5EF4-FFF2-40B4-BE49-F238E27FC236}">
                <a16:creationId xmlns:a16="http://schemas.microsoft.com/office/drawing/2014/main" id="{0A98740B-9267-433C-A2C4-EEC8C890FC08}"/>
              </a:ext>
            </a:extLst>
          </p:cNvPr>
          <p:cNvCxnSpPr>
            <a:cxnSpLocks/>
          </p:cNvCxnSpPr>
          <p:nvPr/>
        </p:nvCxnSpPr>
        <p:spPr>
          <a:xfrm>
            <a:off x="8033721" y="1803636"/>
            <a:ext cx="0" cy="6443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接點 62">
            <a:extLst>
              <a:ext uri="{FF2B5EF4-FFF2-40B4-BE49-F238E27FC236}">
                <a16:creationId xmlns:a16="http://schemas.microsoft.com/office/drawing/2014/main" id="{86F441F4-E140-4A6E-816C-AA872C0C0CB7}"/>
              </a:ext>
            </a:extLst>
          </p:cNvPr>
          <p:cNvCxnSpPr>
            <a:cxnSpLocks/>
          </p:cNvCxnSpPr>
          <p:nvPr/>
        </p:nvCxnSpPr>
        <p:spPr>
          <a:xfrm>
            <a:off x="8044409" y="2317621"/>
            <a:ext cx="0" cy="6443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09F396C4-C280-474A-918E-F1BD2A83BEC0}"/>
              </a:ext>
            </a:extLst>
          </p:cNvPr>
          <p:cNvCxnSpPr/>
          <p:nvPr/>
        </p:nvCxnSpPr>
        <p:spPr>
          <a:xfrm flipV="1">
            <a:off x="8033721" y="1972848"/>
            <a:ext cx="96178" cy="1527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接點 65">
            <a:extLst>
              <a:ext uri="{FF2B5EF4-FFF2-40B4-BE49-F238E27FC236}">
                <a16:creationId xmlns:a16="http://schemas.microsoft.com/office/drawing/2014/main" id="{C37CDEE2-B506-495E-B443-AC4F48A84E28}"/>
              </a:ext>
            </a:extLst>
          </p:cNvPr>
          <p:cNvCxnSpPr>
            <a:cxnSpLocks/>
          </p:cNvCxnSpPr>
          <p:nvPr/>
        </p:nvCxnSpPr>
        <p:spPr>
          <a:xfrm>
            <a:off x="8038410" y="2125248"/>
            <a:ext cx="155783" cy="121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Google Shape;326;p43">
            <a:extLst>
              <a:ext uri="{FF2B5EF4-FFF2-40B4-BE49-F238E27FC236}">
                <a16:creationId xmlns:a16="http://schemas.microsoft.com/office/drawing/2014/main" id="{BB297F0F-FCBA-4070-801D-C1EB7A7EA379}"/>
              </a:ext>
            </a:extLst>
          </p:cNvPr>
          <p:cNvSpPr/>
          <p:nvPr/>
        </p:nvSpPr>
        <p:spPr>
          <a:xfrm>
            <a:off x="709493" y="3489950"/>
            <a:ext cx="822150" cy="774887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93475C34-5A7F-4C64-91EB-AF323F62AE6B}"/>
              </a:ext>
            </a:extLst>
          </p:cNvPr>
          <p:cNvCxnSpPr>
            <a:cxnSpLocks/>
          </p:cNvCxnSpPr>
          <p:nvPr/>
        </p:nvCxnSpPr>
        <p:spPr>
          <a:xfrm>
            <a:off x="854259" y="3622888"/>
            <a:ext cx="0" cy="469900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線接點 77">
            <a:extLst>
              <a:ext uri="{FF2B5EF4-FFF2-40B4-BE49-F238E27FC236}">
                <a16:creationId xmlns:a16="http://schemas.microsoft.com/office/drawing/2014/main" id="{A0DB1D53-716F-4779-AB61-5ED8B3F5380A}"/>
              </a:ext>
            </a:extLst>
          </p:cNvPr>
          <p:cNvCxnSpPr>
            <a:cxnSpLocks/>
          </p:cNvCxnSpPr>
          <p:nvPr/>
        </p:nvCxnSpPr>
        <p:spPr>
          <a:xfrm flipH="1">
            <a:off x="854259" y="4092788"/>
            <a:ext cx="528682" cy="0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565C5C3C-D932-42BC-ABA2-31130B67D38A}"/>
              </a:ext>
            </a:extLst>
          </p:cNvPr>
          <p:cNvCxnSpPr/>
          <p:nvPr/>
        </p:nvCxnSpPr>
        <p:spPr>
          <a:xfrm>
            <a:off x="854259" y="3888370"/>
            <a:ext cx="4476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Google Shape;326;p43">
            <a:extLst>
              <a:ext uri="{FF2B5EF4-FFF2-40B4-BE49-F238E27FC236}">
                <a16:creationId xmlns:a16="http://schemas.microsoft.com/office/drawing/2014/main" id="{65D134DC-8E7E-433D-AE1C-129698295C30}"/>
              </a:ext>
            </a:extLst>
          </p:cNvPr>
          <p:cNvSpPr/>
          <p:nvPr/>
        </p:nvSpPr>
        <p:spPr>
          <a:xfrm>
            <a:off x="7601850" y="3478710"/>
            <a:ext cx="822150" cy="774887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橢圓 18">
            <a:extLst>
              <a:ext uri="{FF2B5EF4-FFF2-40B4-BE49-F238E27FC236}">
                <a16:creationId xmlns:a16="http://schemas.microsoft.com/office/drawing/2014/main" id="{CE2EEFEB-A251-4D61-9404-B8515DCD63D4}"/>
              </a:ext>
            </a:extLst>
          </p:cNvPr>
          <p:cNvSpPr/>
          <p:nvPr/>
        </p:nvSpPr>
        <p:spPr>
          <a:xfrm>
            <a:off x="7670096" y="3749047"/>
            <a:ext cx="225953" cy="203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等腰三角形 19">
            <a:extLst>
              <a:ext uri="{FF2B5EF4-FFF2-40B4-BE49-F238E27FC236}">
                <a16:creationId xmlns:a16="http://schemas.microsoft.com/office/drawing/2014/main" id="{2D471DF9-2A25-4AD6-850A-7DA65CE78C12}"/>
              </a:ext>
            </a:extLst>
          </p:cNvPr>
          <p:cNvSpPr/>
          <p:nvPr/>
        </p:nvSpPr>
        <p:spPr>
          <a:xfrm>
            <a:off x="8190470" y="3738517"/>
            <a:ext cx="229807" cy="2349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箭號: 弧形下彎 20">
            <a:extLst>
              <a:ext uri="{FF2B5EF4-FFF2-40B4-BE49-F238E27FC236}">
                <a16:creationId xmlns:a16="http://schemas.microsoft.com/office/drawing/2014/main" id="{58086A91-A5E7-46C4-9630-FA341C573DD4}"/>
              </a:ext>
            </a:extLst>
          </p:cNvPr>
          <p:cNvSpPr/>
          <p:nvPr/>
        </p:nvSpPr>
        <p:spPr>
          <a:xfrm>
            <a:off x="7860818" y="3576273"/>
            <a:ext cx="409575" cy="13891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4" name="箭號: 弧形下彎 93">
            <a:extLst>
              <a:ext uri="{FF2B5EF4-FFF2-40B4-BE49-F238E27FC236}">
                <a16:creationId xmlns:a16="http://schemas.microsoft.com/office/drawing/2014/main" id="{99D2CFEC-68E3-40E0-AD6D-C451917CE6F9}"/>
              </a:ext>
            </a:extLst>
          </p:cNvPr>
          <p:cNvSpPr/>
          <p:nvPr/>
        </p:nvSpPr>
        <p:spPr>
          <a:xfrm rot="10800000">
            <a:off x="7839621" y="4033466"/>
            <a:ext cx="409575" cy="13891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4" name="乘號 23">
            <a:extLst>
              <a:ext uri="{FF2B5EF4-FFF2-40B4-BE49-F238E27FC236}">
                <a16:creationId xmlns:a16="http://schemas.microsoft.com/office/drawing/2014/main" id="{D887CBEF-400A-4969-8C6E-DE8F5193B92D}"/>
              </a:ext>
            </a:extLst>
          </p:cNvPr>
          <p:cNvSpPr/>
          <p:nvPr/>
        </p:nvSpPr>
        <p:spPr>
          <a:xfrm>
            <a:off x="7938638" y="4055713"/>
            <a:ext cx="276225" cy="20955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61613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" name="Google Shape;3706;p87"/>
          <p:cNvSpPr/>
          <p:nvPr/>
        </p:nvSpPr>
        <p:spPr>
          <a:xfrm>
            <a:off x="713225" y="2270276"/>
            <a:ext cx="4444417" cy="2110338"/>
          </a:xfrm>
          <a:custGeom>
            <a:avLst/>
            <a:gdLst/>
            <a:ahLst/>
            <a:cxnLst/>
            <a:rect l="l" t="t" r="r" b="b"/>
            <a:pathLst>
              <a:path w="117515" h="49263" extrusionOk="0">
                <a:moveTo>
                  <a:pt x="58211" y="47"/>
                </a:moveTo>
                <a:cubicBezTo>
                  <a:pt x="55551" y="47"/>
                  <a:pt x="52864" y="160"/>
                  <a:pt x="50220" y="315"/>
                </a:cubicBezTo>
                <a:cubicBezTo>
                  <a:pt x="43100" y="630"/>
                  <a:pt x="36043" y="1008"/>
                  <a:pt x="28923" y="1386"/>
                </a:cubicBezTo>
                <a:cubicBezTo>
                  <a:pt x="23882" y="1575"/>
                  <a:pt x="18841" y="2079"/>
                  <a:pt x="13863" y="2962"/>
                </a:cubicBezTo>
                <a:cubicBezTo>
                  <a:pt x="7625" y="4159"/>
                  <a:pt x="3719" y="8128"/>
                  <a:pt x="2206" y="14114"/>
                </a:cubicBezTo>
                <a:cubicBezTo>
                  <a:pt x="631" y="20100"/>
                  <a:pt x="316" y="26275"/>
                  <a:pt x="64" y="32450"/>
                </a:cubicBezTo>
                <a:cubicBezTo>
                  <a:pt x="1" y="34214"/>
                  <a:pt x="190" y="36105"/>
                  <a:pt x="694" y="37869"/>
                </a:cubicBezTo>
                <a:cubicBezTo>
                  <a:pt x="1639" y="41082"/>
                  <a:pt x="3340" y="43603"/>
                  <a:pt x="6617" y="44926"/>
                </a:cubicBezTo>
                <a:cubicBezTo>
                  <a:pt x="8696" y="45745"/>
                  <a:pt x="10839" y="46312"/>
                  <a:pt x="13107" y="46627"/>
                </a:cubicBezTo>
                <a:cubicBezTo>
                  <a:pt x="19597" y="47635"/>
                  <a:pt x="26150" y="47950"/>
                  <a:pt x="33270" y="48328"/>
                </a:cubicBezTo>
                <a:cubicBezTo>
                  <a:pt x="42218" y="48644"/>
                  <a:pt x="51795" y="48707"/>
                  <a:pt x="61310" y="49211"/>
                </a:cubicBezTo>
                <a:cubicBezTo>
                  <a:pt x="62325" y="49248"/>
                  <a:pt x="63345" y="49263"/>
                  <a:pt x="64368" y="49263"/>
                </a:cubicBezTo>
                <a:cubicBezTo>
                  <a:pt x="66837" y="49263"/>
                  <a:pt x="69319" y="49174"/>
                  <a:pt x="71769" y="49085"/>
                </a:cubicBezTo>
                <a:cubicBezTo>
                  <a:pt x="78511" y="48833"/>
                  <a:pt x="85253" y="48517"/>
                  <a:pt x="91995" y="48202"/>
                </a:cubicBezTo>
                <a:cubicBezTo>
                  <a:pt x="95398" y="48139"/>
                  <a:pt x="98864" y="47761"/>
                  <a:pt x="102203" y="46942"/>
                </a:cubicBezTo>
                <a:cubicBezTo>
                  <a:pt x="108315" y="45367"/>
                  <a:pt x="112852" y="41901"/>
                  <a:pt x="115309" y="35853"/>
                </a:cubicBezTo>
                <a:cubicBezTo>
                  <a:pt x="116758" y="31946"/>
                  <a:pt x="117514" y="27850"/>
                  <a:pt x="117514" y="23692"/>
                </a:cubicBezTo>
                <a:cubicBezTo>
                  <a:pt x="117451" y="20478"/>
                  <a:pt x="117073" y="17265"/>
                  <a:pt x="116380" y="14177"/>
                </a:cubicBezTo>
                <a:cubicBezTo>
                  <a:pt x="115750" y="9893"/>
                  <a:pt x="112852" y="6301"/>
                  <a:pt x="108882" y="4726"/>
                </a:cubicBezTo>
                <a:cubicBezTo>
                  <a:pt x="106110" y="3592"/>
                  <a:pt x="103211" y="2836"/>
                  <a:pt x="100250" y="2457"/>
                </a:cubicBezTo>
                <a:cubicBezTo>
                  <a:pt x="94894" y="1638"/>
                  <a:pt x="89475" y="1386"/>
                  <a:pt x="84056" y="819"/>
                </a:cubicBezTo>
                <a:cubicBezTo>
                  <a:pt x="76054" y="0"/>
                  <a:pt x="67989" y="189"/>
                  <a:pt x="59923" y="63"/>
                </a:cubicBezTo>
                <a:cubicBezTo>
                  <a:pt x="59354" y="52"/>
                  <a:pt x="58783" y="47"/>
                  <a:pt x="58211" y="47"/>
                </a:cubicBez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707" name="Google Shape;3707;p87"/>
          <p:cNvSpPr txBox="1">
            <a:spLocks noGrp="1"/>
          </p:cNvSpPr>
          <p:nvPr>
            <p:ph type="title"/>
          </p:nvPr>
        </p:nvSpPr>
        <p:spPr>
          <a:xfrm>
            <a:off x="829875" y="918325"/>
            <a:ext cx="4106400" cy="100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Thanks</a:t>
            </a:r>
            <a:endParaRPr/>
          </a:p>
        </p:txBody>
      </p:sp>
      <p:sp>
        <p:nvSpPr>
          <p:cNvPr id="3708" name="Google Shape;3708;p87"/>
          <p:cNvSpPr txBox="1">
            <a:spLocks noGrp="1"/>
          </p:cNvSpPr>
          <p:nvPr>
            <p:ph type="subTitle" idx="1"/>
          </p:nvPr>
        </p:nvSpPr>
        <p:spPr>
          <a:xfrm>
            <a:off x="1298650" y="2442388"/>
            <a:ext cx="3273600" cy="100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 dirty="0"/>
          </a:p>
        </p:txBody>
      </p:sp>
      <p:grpSp>
        <p:nvGrpSpPr>
          <p:cNvPr id="3709" name="Google Shape;3709;p87"/>
          <p:cNvGrpSpPr/>
          <p:nvPr/>
        </p:nvGrpSpPr>
        <p:grpSpPr>
          <a:xfrm>
            <a:off x="3543058" y="459295"/>
            <a:ext cx="4887726" cy="3635762"/>
            <a:chOff x="3543058" y="830069"/>
            <a:chExt cx="4887726" cy="3635762"/>
          </a:xfrm>
        </p:grpSpPr>
        <p:grpSp>
          <p:nvGrpSpPr>
            <p:cNvPr id="3710" name="Google Shape;3710;p87"/>
            <p:cNvGrpSpPr/>
            <p:nvPr/>
          </p:nvGrpSpPr>
          <p:grpSpPr>
            <a:xfrm>
              <a:off x="3543058" y="830069"/>
              <a:ext cx="4887726" cy="3635762"/>
              <a:chOff x="279125" y="238125"/>
              <a:chExt cx="7013525" cy="5217050"/>
            </a:xfrm>
          </p:grpSpPr>
          <p:sp>
            <p:nvSpPr>
              <p:cNvPr id="3711" name="Google Shape;3711;p87"/>
              <p:cNvSpPr/>
              <p:nvPr/>
            </p:nvSpPr>
            <p:spPr>
              <a:xfrm>
                <a:off x="279125" y="238125"/>
                <a:ext cx="6522825" cy="5217050"/>
              </a:xfrm>
              <a:custGeom>
                <a:avLst/>
                <a:gdLst/>
                <a:ahLst/>
                <a:cxnLst/>
                <a:rect l="l" t="t" r="r" b="b"/>
                <a:pathLst>
                  <a:path w="260913" h="208682" extrusionOk="0">
                    <a:moveTo>
                      <a:pt x="213022" y="0"/>
                    </a:moveTo>
                    <a:cubicBezTo>
                      <a:pt x="211334" y="0"/>
                      <a:pt x="209694" y="96"/>
                      <a:pt x="208103" y="386"/>
                    </a:cubicBezTo>
                    <a:cubicBezTo>
                      <a:pt x="206994" y="579"/>
                      <a:pt x="205884" y="820"/>
                      <a:pt x="204775" y="1206"/>
                    </a:cubicBezTo>
                    <a:cubicBezTo>
                      <a:pt x="203762" y="1543"/>
                      <a:pt x="202798" y="1929"/>
                      <a:pt x="201833" y="2411"/>
                    </a:cubicBezTo>
                    <a:cubicBezTo>
                      <a:pt x="200242" y="3279"/>
                      <a:pt x="198747" y="4292"/>
                      <a:pt x="197396" y="5498"/>
                    </a:cubicBezTo>
                    <a:cubicBezTo>
                      <a:pt x="195805" y="6848"/>
                      <a:pt x="194358" y="8295"/>
                      <a:pt x="193056" y="9887"/>
                    </a:cubicBezTo>
                    <a:lnTo>
                      <a:pt x="192911" y="9935"/>
                    </a:lnTo>
                    <a:cubicBezTo>
                      <a:pt x="190500" y="11382"/>
                      <a:pt x="188040" y="12780"/>
                      <a:pt x="185677" y="14083"/>
                    </a:cubicBezTo>
                    <a:cubicBezTo>
                      <a:pt x="183989" y="15047"/>
                      <a:pt x="182204" y="16060"/>
                      <a:pt x="180468" y="17073"/>
                    </a:cubicBezTo>
                    <a:cubicBezTo>
                      <a:pt x="178250" y="18375"/>
                      <a:pt x="176321" y="19532"/>
                      <a:pt x="174536" y="20738"/>
                    </a:cubicBezTo>
                    <a:cubicBezTo>
                      <a:pt x="172559" y="21992"/>
                      <a:pt x="170678" y="23391"/>
                      <a:pt x="168990" y="24789"/>
                    </a:cubicBezTo>
                    <a:cubicBezTo>
                      <a:pt x="167254" y="26188"/>
                      <a:pt x="165614" y="27683"/>
                      <a:pt x="164119" y="29323"/>
                    </a:cubicBezTo>
                    <a:cubicBezTo>
                      <a:pt x="162479" y="31011"/>
                      <a:pt x="161033" y="32891"/>
                      <a:pt x="159779" y="34869"/>
                    </a:cubicBezTo>
                    <a:cubicBezTo>
                      <a:pt x="159152" y="35737"/>
                      <a:pt x="158621" y="36653"/>
                      <a:pt x="158042" y="37714"/>
                    </a:cubicBezTo>
                    <a:cubicBezTo>
                      <a:pt x="157512" y="38727"/>
                      <a:pt x="156933" y="39884"/>
                      <a:pt x="156354" y="41235"/>
                    </a:cubicBezTo>
                    <a:cubicBezTo>
                      <a:pt x="155486" y="43260"/>
                      <a:pt x="154715" y="45334"/>
                      <a:pt x="153847" y="47649"/>
                    </a:cubicBezTo>
                    <a:lnTo>
                      <a:pt x="153654" y="48180"/>
                    </a:lnTo>
                    <a:cubicBezTo>
                      <a:pt x="153027" y="49964"/>
                      <a:pt x="152352" y="51797"/>
                      <a:pt x="151628" y="53581"/>
                    </a:cubicBezTo>
                    <a:cubicBezTo>
                      <a:pt x="150808" y="55510"/>
                      <a:pt x="149892" y="57391"/>
                      <a:pt x="148783" y="59176"/>
                    </a:cubicBezTo>
                    <a:cubicBezTo>
                      <a:pt x="148252" y="59995"/>
                      <a:pt x="147673" y="60815"/>
                      <a:pt x="147095" y="61587"/>
                    </a:cubicBezTo>
                    <a:cubicBezTo>
                      <a:pt x="146468" y="62359"/>
                      <a:pt x="145744" y="63082"/>
                      <a:pt x="145021" y="63757"/>
                    </a:cubicBezTo>
                    <a:cubicBezTo>
                      <a:pt x="144732" y="64095"/>
                      <a:pt x="144394" y="64384"/>
                      <a:pt x="144056" y="64625"/>
                    </a:cubicBezTo>
                    <a:cubicBezTo>
                      <a:pt x="143719" y="64866"/>
                      <a:pt x="143285" y="65252"/>
                      <a:pt x="142754" y="65590"/>
                    </a:cubicBezTo>
                    <a:cubicBezTo>
                      <a:pt x="141934" y="66217"/>
                      <a:pt x="141018" y="66747"/>
                      <a:pt x="140102" y="67230"/>
                    </a:cubicBezTo>
                    <a:cubicBezTo>
                      <a:pt x="138896" y="67808"/>
                      <a:pt x="137642" y="68339"/>
                      <a:pt x="136677" y="68725"/>
                    </a:cubicBezTo>
                    <a:cubicBezTo>
                      <a:pt x="135520" y="69207"/>
                      <a:pt x="134266" y="69641"/>
                      <a:pt x="132819" y="70123"/>
                    </a:cubicBezTo>
                    <a:cubicBezTo>
                      <a:pt x="130119" y="70991"/>
                      <a:pt x="127370" y="71667"/>
                      <a:pt x="125296" y="72197"/>
                    </a:cubicBezTo>
                    <a:cubicBezTo>
                      <a:pt x="123704" y="72583"/>
                      <a:pt x="122113" y="72921"/>
                      <a:pt x="120473" y="73306"/>
                    </a:cubicBezTo>
                    <a:lnTo>
                      <a:pt x="117820" y="73885"/>
                    </a:lnTo>
                    <a:cubicBezTo>
                      <a:pt x="114927" y="74560"/>
                      <a:pt x="112564" y="75139"/>
                      <a:pt x="110442" y="75766"/>
                    </a:cubicBezTo>
                    <a:cubicBezTo>
                      <a:pt x="108030" y="76489"/>
                      <a:pt x="105619" y="77357"/>
                      <a:pt x="103304" y="78418"/>
                    </a:cubicBezTo>
                    <a:cubicBezTo>
                      <a:pt x="100941" y="79431"/>
                      <a:pt x="98674" y="80685"/>
                      <a:pt x="96552" y="82084"/>
                    </a:cubicBezTo>
                    <a:cubicBezTo>
                      <a:pt x="94382" y="83627"/>
                      <a:pt x="92308" y="85315"/>
                      <a:pt x="90427" y="87196"/>
                    </a:cubicBezTo>
                    <a:cubicBezTo>
                      <a:pt x="88643" y="88932"/>
                      <a:pt x="86955" y="90813"/>
                      <a:pt x="85411" y="92790"/>
                    </a:cubicBezTo>
                    <a:cubicBezTo>
                      <a:pt x="84061" y="94623"/>
                      <a:pt x="82807" y="96504"/>
                      <a:pt x="81698" y="98529"/>
                    </a:cubicBezTo>
                    <a:cubicBezTo>
                      <a:pt x="80589" y="100507"/>
                      <a:pt x="79624" y="102581"/>
                      <a:pt x="78852" y="104703"/>
                    </a:cubicBezTo>
                    <a:cubicBezTo>
                      <a:pt x="78129" y="106728"/>
                      <a:pt x="77502" y="108850"/>
                      <a:pt x="77068" y="110972"/>
                    </a:cubicBezTo>
                    <a:cubicBezTo>
                      <a:pt x="76537" y="113191"/>
                      <a:pt x="76200" y="115409"/>
                      <a:pt x="75959" y="117676"/>
                    </a:cubicBezTo>
                    <a:cubicBezTo>
                      <a:pt x="75766" y="119798"/>
                      <a:pt x="75669" y="122016"/>
                      <a:pt x="75669" y="124476"/>
                    </a:cubicBezTo>
                    <a:cubicBezTo>
                      <a:pt x="75669" y="126695"/>
                      <a:pt x="75766" y="129058"/>
                      <a:pt x="75959" y="131662"/>
                    </a:cubicBezTo>
                    <a:cubicBezTo>
                      <a:pt x="76055" y="132675"/>
                      <a:pt x="76152" y="133832"/>
                      <a:pt x="76345" y="135183"/>
                    </a:cubicBezTo>
                    <a:cubicBezTo>
                      <a:pt x="76441" y="136147"/>
                      <a:pt x="76537" y="137112"/>
                      <a:pt x="76682" y="138076"/>
                    </a:cubicBezTo>
                    <a:lnTo>
                      <a:pt x="76779" y="138848"/>
                    </a:lnTo>
                    <a:cubicBezTo>
                      <a:pt x="77020" y="140632"/>
                      <a:pt x="77164" y="142369"/>
                      <a:pt x="77213" y="144153"/>
                    </a:cubicBezTo>
                    <a:cubicBezTo>
                      <a:pt x="77213" y="145166"/>
                      <a:pt x="77213" y="146227"/>
                      <a:pt x="77164" y="147336"/>
                    </a:cubicBezTo>
                    <a:cubicBezTo>
                      <a:pt x="77116" y="148831"/>
                      <a:pt x="76972" y="150374"/>
                      <a:pt x="76730" y="151870"/>
                    </a:cubicBezTo>
                    <a:cubicBezTo>
                      <a:pt x="76489" y="153316"/>
                      <a:pt x="76152" y="154715"/>
                      <a:pt x="75718" y="156114"/>
                    </a:cubicBezTo>
                    <a:cubicBezTo>
                      <a:pt x="75428" y="156982"/>
                      <a:pt x="75139" y="157850"/>
                      <a:pt x="74753" y="158718"/>
                    </a:cubicBezTo>
                    <a:cubicBezTo>
                      <a:pt x="74367" y="159490"/>
                      <a:pt x="73981" y="160309"/>
                      <a:pt x="73499" y="161081"/>
                    </a:cubicBezTo>
                    <a:cubicBezTo>
                      <a:pt x="73162" y="161612"/>
                      <a:pt x="72776" y="162094"/>
                      <a:pt x="72390" y="162576"/>
                    </a:cubicBezTo>
                    <a:cubicBezTo>
                      <a:pt x="71956" y="163107"/>
                      <a:pt x="71522" y="163637"/>
                      <a:pt x="71039" y="164071"/>
                    </a:cubicBezTo>
                    <a:cubicBezTo>
                      <a:pt x="70605" y="164457"/>
                      <a:pt x="70171" y="164795"/>
                      <a:pt x="69737" y="165132"/>
                    </a:cubicBezTo>
                    <a:cubicBezTo>
                      <a:pt x="69207" y="165518"/>
                      <a:pt x="68725" y="165807"/>
                      <a:pt x="68146" y="166097"/>
                    </a:cubicBezTo>
                    <a:lnTo>
                      <a:pt x="68098" y="166145"/>
                    </a:lnTo>
                    <a:cubicBezTo>
                      <a:pt x="66988" y="166724"/>
                      <a:pt x="65831" y="167158"/>
                      <a:pt x="64577" y="167399"/>
                    </a:cubicBezTo>
                    <a:cubicBezTo>
                      <a:pt x="63854" y="167544"/>
                      <a:pt x="63130" y="167640"/>
                      <a:pt x="62407" y="167688"/>
                    </a:cubicBezTo>
                    <a:cubicBezTo>
                      <a:pt x="61924" y="167736"/>
                      <a:pt x="61442" y="167785"/>
                      <a:pt x="60912" y="167785"/>
                    </a:cubicBezTo>
                    <a:cubicBezTo>
                      <a:pt x="60526" y="167785"/>
                      <a:pt x="60140" y="167785"/>
                      <a:pt x="59754" y="167736"/>
                    </a:cubicBezTo>
                    <a:cubicBezTo>
                      <a:pt x="59368" y="167736"/>
                      <a:pt x="58934" y="167688"/>
                      <a:pt x="58549" y="167640"/>
                    </a:cubicBezTo>
                    <a:cubicBezTo>
                      <a:pt x="58163" y="167592"/>
                      <a:pt x="57632" y="167544"/>
                      <a:pt x="57150" y="167447"/>
                    </a:cubicBezTo>
                    <a:cubicBezTo>
                      <a:pt x="56234" y="167302"/>
                      <a:pt x="55269" y="167158"/>
                      <a:pt x="54063" y="166868"/>
                    </a:cubicBezTo>
                    <a:cubicBezTo>
                      <a:pt x="51893" y="166386"/>
                      <a:pt x="49723" y="165711"/>
                      <a:pt x="48083" y="165229"/>
                    </a:cubicBezTo>
                    <a:cubicBezTo>
                      <a:pt x="46733" y="164795"/>
                      <a:pt x="45382" y="164361"/>
                      <a:pt x="43984" y="163878"/>
                    </a:cubicBezTo>
                    <a:cubicBezTo>
                      <a:pt x="42971" y="163541"/>
                      <a:pt x="41910" y="163203"/>
                      <a:pt x="40849" y="162865"/>
                    </a:cubicBezTo>
                    <a:cubicBezTo>
                      <a:pt x="38100" y="161949"/>
                      <a:pt x="35833" y="161322"/>
                      <a:pt x="33711" y="160888"/>
                    </a:cubicBezTo>
                    <a:cubicBezTo>
                      <a:pt x="32554" y="160647"/>
                      <a:pt x="31348" y="160406"/>
                      <a:pt x="30094" y="160261"/>
                    </a:cubicBezTo>
                    <a:cubicBezTo>
                      <a:pt x="28840" y="160116"/>
                      <a:pt x="27586" y="160020"/>
                      <a:pt x="26332" y="160020"/>
                    </a:cubicBezTo>
                    <a:lnTo>
                      <a:pt x="25947" y="160020"/>
                    </a:lnTo>
                    <a:cubicBezTo>
                      <a:pt x="24789" y="160020"/>
                      <a:pt x="23680" y="160068"/>
                      <a:pt x="22571" y="160213"/>
                    </a:cubicBezTo>
                    <a:cubicBezTo>
                      <a:pt x="21220" y="160358"/>
                      <a:pt x="19870" y="160647"/>
                      <a:pt x="18568" y="160985"/>
                    </a:cubicBezTo>
                    <a:cubicBezTo>
                      <a:pt x="17507" y="161226"/>
                      <a:pt x="16494" y="161563"/>
                      <a:pt x="15433" y="161949"/>
                    </a:cubicBezTo>
                    <a:cubicBezTo>
                      <a:pt x="14420" y="162383"/>
                      <a:pt x="13311" y="162817"/>
                      <a:pt x="12153" y="163444"/>
                    </a:cubicBezTo>
                    <a:cubicBezTo>
                      <a:pt x="10031" y="164457"/>
                      <a:pt x="8054" y="165759"/>
                      <a:pt x="6270" y="167206"/>
                    </a:cubicBezTo>
                    <a:cubicBezTo>
                      <a:pt x="5450" y="167881"/>
                      <a:pt x="4678" y="168653"/>
                      <a:pt x="3955" y="169424"/>
                    </a:cubicBezTo>
                    <a:cubicBezTo>
                      <a:pt x="3617" y="169762"/>
                      <a:pt x="3279" y="170148"/>
                      <a:pt x="2894" y="170678"/>
                    </a:cubicBezTo>
                    <a:cubicBezTo>
                      <a:pt x="2556" y="171112"/>
                      <a:pt x="2218" y="171595"/>
                      <a:pt x="1929" y="172077"/>
                    </a:cubicBezTo>
                    <a:cubicBezTo>
                      <a:pt x="1399" y="172945"/>
                      <a:pt x="965" y="173861"/>
                      <a:pt x="627" y="174826"/>
                    </a:cubicBezTo>
                    <a:cubicBezTo>
                      <a:pt x="338" y="175791"/>
                      <a:pt x="145" y="176707"/>
                      <a:pt x="48" y="177671"/>
                    </a:cubicBezTo>
                    <a:cubicBezTo>
                      <a:pt x="0" y="178250"/>
                      <a:pt x="0" y="178829"/>
                      <a:pt x="48" y="179359"/>
                    </a:cubicBezTo>
                    <a:cubicBezTo>
                      <a:pt x="48" y="179938"/>
                      <a:pt x="145" y="180469"/>
                      <a:pt x="289" y="180999"/>
                    </a:cubicBezTo>
                    <a:cubicBezTo>
                      <a:pt x="338" y="181288"/>
                      <a:pt x="434" y="181578"/>
                      <a:pt x="531" y="181819"/>
                    </a:cubicBezTo>
                    <a:cubicBezTo>
                      <a:pt x="579" y="182108"/>
                      <a:pt x="675" y="182398"/>
                      <a:pt x="820" y="182687"/>
                    </a:cubicBezTo>
                    <a:cubicBezTo>
                      <a:pt x="1013" y="183121"/>
                      <a:pt x="1302" y="183603"/>
                      <a:pt x="1592" y="184037"/>
                    </a:cubicBezTo>
                    <a:cubicBezTo>
                      <a:pt x="1929" y="184472"/>
                      <a:pt x="2267" y="184857"/>
                      <a:pt x="2701" y="185195"/>
                    </a:cubicBezTo>
                    <a:cubicBezTo>
                      <a:pt x="3087" y="185533"/>
                      <a:pt x="3569" y="185870"/>
                      <a:pt x="4051" y="186111"/>
                    </a:cubicBezTo>
                    <a:cubicBezTo>
                      <a:pt x="4582" y="186401"/>
                      <a:pt x="5160" y="186594"/>
                      <a:pt x="5739" y="186738"/>
                    </a:cubicBezTo>
                    <a:cubicBezTo>
                      <a:pt x="6077" y="186883"/>
                      <a:pt x="6463" y="186931"/>
                      <a:pt x="6848" y="186979"/>
                    </a:cubicBezTo>
                    <a:cubicBezTo>
                      <a:pt x="7282" y="187076"/>
                      <a:pt x="7716" y="187076"/>
                      <a:pt x="8150" y="187076"/>
                    </a:cubicBezTo>
                    <a:lnTo>
                      <a:pt x="8247" y="187076"/>
                    </a:lnTo>
                    <a:cubicBezTo>
                      <a:pt x="8343" y="187076"/>
                      <a:pt x="8440" y="187028"/>
                      <a:pt x="8488" y="186931"/>
                    </a:cubicBezTo>
                    <a:cubicBezTo>
                      <a:pt x="8585" y="186883"/>
                      <a:pt x="8681" y="186835"/>
                      <a:pt x="8729" y="186738"/>
                    </a:cubicBezTo>
                    <a:cubicBezTo>
                      <a:pt x="8777" y="186594"/>
                      <a:pt x="8729" y="186449"/>
                      <a:pt x="8585" y="186352"/>
                    </a:cubicBezTo>
                    <a:cubicBezTo>
                      <a:pt x="8247" y="186111"/>
                      <a:pt x="7861" y="185918"/>
                      <a:pt x="7524" y="185677"/>
                    </a:cubicBezTo>
                    <a:cubicBezTo>
                      <a:pt x="7186" y="185436"/>
                      <a:pt x="6945" y="185195"/>
                      <a:pt x="6655" y="184954"/>
                    </a:cubicBezTo>
                    <a:cubicBezTo>
                      <a:pt x="6318" y="184713"/>
                      <a:pt x="6028" y="184423"/>
                      <a:pt x="5787" y="184134"/>
                    </a:cubicBezTo>
                    <a:cubicBezTo>
                      <a:pt x="5643" y="183941"/>
                      <a:pt x="5498" y="183748"/>
                      <a:pt x="5353" y="183555"/>
                    </a:cubicBezTo>
                    <a:cubicBezTo>
                      <a:pt x="5257" y="183411"/>
                      <a:pt x="5160" y="183218"/>
                      <a:pt x="5064" y="183025"/>
                    </a:cubicBezTo>
                    <a:cubicBezTo>
                      <a:pt x="4967" y="182880"/>
                      <a:pt x="4919" y="182735"/>
                      <a:pt x="4871" y="182639"/>
                    </a:cubicBezTo>
                    <a:cubicBezTo>
                      <a:pt x="4823" y="182446"/>
                      <a:pt x="4775" y="182253"/>
                      <a:pt x="4726" y="182108"/>
                    </a:cubicBezTo>
                    <a:cubicBezTo>
                      <a:pt x="4678" y="181964"/>
                      <a:pt x="4678" y="181819"/>
                      <a:pt x="4678" y="181674"/>
                    </a:cubicBezTo>
                    <a:cubicBezTo>
                      <a:pt x="4630" y="181530"/>
                      <a:pt x="4630" y="181337"/>
                      <a:pt x="4678" y="181144"/>
                    </a:cubicBezTo>
                    <a:cubicBezTo>
                      <a:pt x="4678" y="180999"/>
                      <a:pt x="4726" y="180806"/>
                      <a:pt x="4726" y="180662"/>
                    </a:cubicBezTo>
                    <a:cubicBezTo>
                      <a:pt x="4775" y="180517"/>
                      <a:pt x="4823" y="180324"/>
                      <a:pt x="4871" y="180179"/>
                    </a:cubicBezTo>
                    <a:cubicBezTo>
                      <a:pt x="4967" y="179986"/>
                      <a:pt x="5016" y="179842"/>
                      <a:pt x="5112" y="179697"/>
                    </a:cubicBezTo>
                    <a:cubicBezTo>
                      <a:pt x="5160" y="179552"/>
                      <a:pt x="5257" y="179359"/>
                      <a:pt x="5353" y="179215"/>
                    </a:cubicBezTo>
                    <a:cubicBezTo>
                      <a:pt x="5498" y="179022"/>
                      <a:pt x="5643" y="178829"/>
                      <a:pt x="5836" y="178636"/>
                    </a:cubicBezTo>
                    <a:cubicBezTo>
                      <a:pt x="6028" y="178443"/>
                      <a:pt x="6221" y="178202"/>
                      <a:pt x="6463" y="178009"/>
                    </a:cubicBezTo>
                    <a:cubicBezTo>
                      <a:pt x="6752" y="177768"/>
                      <a:pt x="7089" y="177575"/>
                      <a:pt x="7427" y="177334"/>
                    </a:cubicBezTo>
                    <a:cubicBezTo>
                      <a:pt x="7765" y="177141"/>
                      <a:pt x="8102" y="176900"/>
                      <a:pt x="8488" y="176755"/>
                    </a:cubicBezTo>
                    <a:cubicBezTo>
                      <a:pt x="8922" y="176562"/>
                      <a:pt x="9356" y="176369"/>
                      <a:pt x="9838" y="176225"/>
                    </a:cubicBezTo>
                    <a:cubicBezTo>
                      <a:pt x="10321" y="176032"/>
                      <a:pt x="10803" y="175935"/>
                      <a:pt x="11334" y="175839"/>
                    </a:cubicBezTo>
                    <a:cubicBezTo>
                      <a:pt x="11816" y="175742"/>
                      <a:pt x="12346" y="175646"/>
                      <a:pt x="12877" y="175598"/>
                    </a:cubicBezTo>
                    <a:lnTo>
                      <a:pt x="14661" y="175598"/>
                    </a:lnTo>
                    <a:cubicBezTo>
                      <a:pt x="15144" y="175646"/>
                      <a:pt x="15626" y="175742"/>
                      <a:pt x="16108" y="175791"/>
                    </a:cubicBezTo>
                    <a:cubicBezTo>
                      <a:pt x="16687" y="175935"/>
                      <a:pt x="17217" y="176032"/>
                      <a:pt x="17748" y="176225"/>
                    </a:cubicBezTo>
                    <a:cubicBezTo>
                      <a:pt x="18182" y="176417"/>
                      <a:pt x="18664" y="176610"/>
                      <a:pt x="19098" y="176852"/>
                    </a:cubicBezTo>
                    <a:cubicBezTo>
                      <a:pt x="19532" y="177044"/>
                      <a:pt x="19966" y="177334"/>
                      <a:pt x="20400" y="177623"/>
                    </a:cubicBezTo>
                    <a:cubicBezTo>
                      <a:pt x="20834" y="177913"/>
                      <a:pt x="21268" y="178250"/>
                      <a:pt x="21654" y="178588"/>
                    </a:cubicBezTo>
                    <a:cubicBezTo>
                      <a:pt x="22088" y="178925"/>
                      <a:pt x="22522" y="179359"/>
                      <a:pt x="22908" y="179697"/>
                    </a:cubicBezTo>
                    <a:cubicBezTo>
                      <a:pt x="23776" y="180565"/>
                      <a:pt x="24644" y="181481"/>
                      <a:pt x="25416" y="182446"/>
                    </a:cubicBezTo>
                    <a:cubicBezTo>
                      <a:pt x="26670" y="183941"/>
                      <a:pt x="27876" y="185484"/>
                      <a:pt x="29033" y="187028"/>
                    </a:cubicBezTo>
                    <a:lnTo>
                      <a:pt x="29901" y="188185"/>
                    </a:lnTo>
                    <a:cubicBezTo>
                      <a:pt x="31300" y="190018"/>
                      <a:pt x="32747" y="191754"/>
                      <a:pt x="34338" y="193442"/>
                    </a:cubicBezTo>
                    <a:cubicBezTo>
                      <a:pt x="36074" y="195178"/>
                      <a:pt x="37955" y="196818"/>
                      <a:pt x="39933" y="198361"/>
                    </a:cubicBezTo>
                    <a:cubicBezTo>
                      <a:pt x="41862" y="199808"/>
                      <a:pt x="43887" y="201110"/>
                      <a:pt x="45961" y="202268"/>
                    </a:cubicBezTo>
                    <a:cubicBezTo>
                      <a:pt x="48131" y="203473"/>
                      <a:pt x="50398" y="204534"/>
                      <a:pt x="52713" y="205402"/>
                    </a:cubicBezTo>
                    <a:cubicBezTo>
                      <a:pt x="54980" y="206271"/>
                      <a:pt x="57343" y="206946"/>
                      <a:pt x="59706" y="207428"/>
                    </a:cubicBezTo>
                    <a:cubicBezTo>
                      <a:pt x="60719" y="207669"/>
                      <a:pt x="61876" y="207862"/>
                      <a:pt x="63227" y="208055"/>
                    </a:cubicBezTo>
                    <a:cubicBezTo>
                      <a:pt x="64432" y="208200"/>
                      <a:pt x="65638" y="208344"/>
                      <a:pt x="66988" y="208489"/>
                    </a:cubicBezTo>
                    <a:cubicBezTo>
                      <a:pt x="68628" y="208634"/>
                      <a:pt x="70268" y="208682"/>
                      <a:pt x="71908" y="208682"/>
                    </a:cubicBezTo>
                    <a:cubicBezTo>
                      <a:pt x="72631" y="208682"/>
                      <a:pt x="73354" y="208682"/>
                      <a:pt x="74030" y="208634"/>
                    </a:cubicBezTo>
                    <a:cubicBezTo>
                      <a:pt x="76634" y="208537"/>
                      <a:pt x="79190" y="208248"/>
                      <a:pt x="81746" y="207717"/>
                    </a:cubicBezTo>
                    <a:cubicBezTo>
                      <a:pt x="84447" y="207187"/>
                      <a:pt x="87099" y="206415"/>
                      <a:pt x="89607" y="205306"/>
                    </a:cubicBezTo>
                    <a:cubicBezTo>
                      <a:pt x="91970" y="204341"/>
                      <a:pt x="94237" y="203039"/>
                      <a:pt x="96359" y="201544"/>
                    </a:cubicBezTo>
                    <a:cubicBezTo>
                      <a:pt x="97372" y="200821"/>
                      <a:pt x="98385" y="200001"/>
                      <a:pt x="99349" y="199133"/>
                    </a:cubicBezTo>
                    <a:cubicBezTo>
                      <a:pt x="99735" y="198795"/>
                      <a:pt x="100121" y="198458"/>
                      <a:pt x="100507" y="198072"/>
                    </a:cubicBezTo>
                    <a:lnTo>
                      <a:pt x="100844" y="197734"/>
                    </a:lnTo>
                    <a:cubicBezTo>
                      <a:pt x="101375" y="197252"/>
                      <a:pt x="101953" y="196721"/>
                      <a:pt x="102580" y="196191"/>
                    </a:cubicBezTo>
                    <a:cubicBezTo>
                      <a:pt x="103159" y="195709"/>
                      <a:pt x="103738" y="195226"/>
                      <a:pt x="104317" y="194792"/>
                    </a:cubicBezTo>
                    <a:cubicBezTo>
                      <a:pt x="104944" y="194310"/>
                      <a:pt x="105426" y="193972"/>
                      <a:pt x="106149" y="193490"/>
                    </a:cubicBezTo>
                    <a:cubicBezTo>
                      <a:pt x="107355" y="192718"/>
                      <a:pt x="108609" y="191995"/>
                      <a:pt x="109911" y="191368"/>
                    </a:cubicBezTo>
                    <a:cubicBezTo>
                      <a:pt x="110393" y="191127"/>
                      <a:pt x="110972" y="190838"/>
                      <a:pt x="111551" y="190596"/>
                    </a:cubicBezTo>
                    <a:cubicBezTo>
                      <a:pt x="112130" y="190355"/>
                      <a:pt x="112757" y="190114"/>
                      <a:pt x="113576" y="189873"/>
                    </a:cubicBezTo>
                    <a:cubicBezTo>
                      <a:pt x="114879" y="189439"/>
                      <a:pt x="116277" y="189053"/>
                      <a:pt x="117676" y="188764"/>
                    </a:cubicBezTo>
                    <a:cubicBezTo>
                      <a:pt x="118399" y="188667"/>
                      <a:pt x="119219" y="188523"/>
                      <a:pt x="120039" y="188426"/>
                    </a:cubicBezTo>
                    <a:cubicBezTo>
                      <a:pt x="120859" y="188330"/>
                      <a:pt x="121582" y="188282"/>
                      <a:pt x="122547" y="188233"/>
                    </a:cubicBezTo>
                    <a:cubicBezTo>
                      <a:pt x="123125" y="188233"/>
                      <a:pt x="123752" y="188185"/>
                      <a:pt x="124379" y="188185"/>
                    </a:cubicBezTo>
                    <a:cubicBezTo>
                      <a:pt x="125440" y="188185"/>
                      <a:pt x="126550" y="188233"/>
                      <a:pt x="127707" y="188282"/>
                    </a:cubicBezTo>
                    <a:cubicBezTo>
                      <a:pt x="130070" y="188474"/>
                      <a:pt x="132433" y="188860"/>
                      <a:pt x="134604" y="189198"/>
                    </a:cubicBezTo>
                    <a:lnTo>
                      <a:pt x="138028" y="189777"/>
                    </a:lnTo>
                    <a:cubicBezTo>
                      <a:pt x="139378" y="189970"/>
                      <a:pt x="140729" y="190211"/>
                      <a:pt x="142079" y="190404"/>
                    </a:cubicBezTo>
                    <a:cubicBezTo>
                      <a:pt x="144587" y="190789"/>
                      <a:pt x="146854" y="191079"/>
                      <a:pt x="148976" y="191223"/>
                    </a:cubicBezTo>
                    <a:cubicBezTo>
                      <a:pt x="150133" y="191320"/>
                      <a:pt x="151339" y="191368"/>
                      <a:pt x="152593" y="191368"/>
                    </a:cubicBezTo>
                    <a:lnTo>
                      <a:pt x="152834" y="191368"/>
                    </a:lnTo>
                    <a:cubicBezTo>
                      <a:pt x="154039" y="191368"/>
                      <a:pt x="155245" y="191272"/>
                      <a:pt x="156451" y="191175"/>
                    </a:cubicBezTo>
                    <a:cubicBezTo>
                      <a:pt x="158476" y="190934"/>
                      <a:pt x="160454" y="190548"/>
                      <a:pt x="162431" y="189970"/>
                    </a:cubicBezTo>
                    <a:cubicBezTo>
                      <a:pt x="164457" y="189391"/>
                      <a:pt x="166434" y="188619"/>
                      <a:pt x="168363" y="187751"/>
                    </a:cubicBezTo>
                    <a:cubicBezTo>
                      <a:pt x="170244" y="186931"/>
                      <a:pt x="172077" y="186015"/>
                      <a:pt x="173909" y="185098"/>
                    </a:cubicBezTo>
                    <a:lnTo>
                      <a:pt x="175019" y="184520"/>
                    </a:lnTo>
                    <a:cubicBezTo>
                      <a:pt x="176610" y="183700"/>
                      <a:pt x="178250" y="182880"/>
                      <a:pt x="179841" y="182108"/>
                    </a:cubicBezTo>
                    <a:lnTo>
                      <a:pt x="179841" y="182108"/>
                    </a:lnTo>
                    <a:lnTo>
                      <a:pt x="179793" y="182157"/>
                    </a:lnTo>
                    <a:lnTo>
                      <a:pt x="181192" y="181481"/>
                    </a:lnTo>
                    <a:cubicBezTo>
                      <a:pt x="181288" y="181433"/>
                      <a:pt x="181336" y="181385"/>
                      <a:pt x="181385" y="181337"/>
                    </a:cubicBezTo>
                    <a:cubicBezTo>
                      <a:pt x="181433" y="181240"/>
                      <a:pt x="181433" y="181192"/>
                      <a:pt x="181385" y="181096"/>
                    </a:cubicBezTo>
                    <a:lnTo>
                      <a:pt x="181385" y="181047"/>
                    </a:lnTo>
                    <a:cubicBezTo>
                      <a:pt x="184616" y="178684"/>
                      <a:pt x="187702" y="176128"/>
                      <a:pt x="190596" y="173379"/>
                    </a:cubicBezTo>
                    <a:cubicBezTo>
                      <a:pt x="191368" y="172656"/>
                      <a:pt x="192188" y="171932"/>
                      <a:pt x="192959" y="171209"/>
                    </a:cubicBezTo>
                    <a:lnTo>
                      <a:pt x="195467" y="168894"/>
                    </a:lnTo>
                    <a:cubicBezTo>
                      <a:pt x="196287" y="168122"/>
                      <a:pt x="197107" y="167399"/>
                      <a:pt x="197927" y="166675"/>
                    </a:cubicBezTo>
                    <a:lnTo>
                      <a:pt x="199663" y="165132"/>
                    </a:lnTo>
                    <a:lnTo>
                      <a:pt x="200290" y="164602"/>
                    </a:lnTo>
                    <a:cubicBezTo>
                      <a:pt x="206704" y="159055"/>
                      <a:pt x="212829" y="153172"/>
                      <a:pt x="218616" y="146998"/>
                    </a:cubicBezTo>
                    <a:cubicBezTo>
                      <a:pt x="224500" y="140681"/>
                      <a:pt x="229950" y="133977"/>
                      <a:pt x="234869" y="126839"/>
                    </a:cubicBezTo>
                    <a:cubicBezTo>
                      <a:pt x="238872" y="121052"/>
                      <a:pt x="242393" y="114927"/>
                      <a:pt x="245383" y="108561"/>
                    </a:cubicBezTo>
                    <a:cubicBezTo>
                      <a:pt x="245431" y="108513"/>
                      <a:pt x="245479" y="108464"/>
                      <a:pt x="245528" y="108416"/>
                    </a:cubicBezTo>
                    <a:cubicBezTo>
                      <a:pt x="246203" y="106873"/>
                      <a:pt x="246830" y="105330"/>
                      <a:pt x="247360" y="103835"/>
                    </a:cubicBezTo>
                    <a:cubicBezTo>
                      <a:pt x="247553" y="103208"/>
                      <a:pt x="247794" y="102629"/>
                      <a:pt x="247987" y="101954"/>
                    </a:cubicBezTo>
                    <a:cubicBezTo>
                      <a:pt x="247553" y="100844"/>
                      <a:pt x="247119" y="99735"/>
                      <a:pt x="246637" y="98674"/>
                    </a:cubicBezTo>
                    <a:cubicBezTo>
                      <a:pt x="247216" y="98433"/>
                      <a:pt x="247842" y="98192"/>
                      <a:pt x="248373" y="97951"/>
                    </a:cubicBezTo>
                    <a:lnTo>
                      <a:pt x="249289" y="97517"/>
                    </a:lnTo>
                    <a:cubicBezTo>
                      <a:pt x="249579" y="96407"/>
                      <a:pt x="249868" y="95298"/>
                      <a:pt x="250109" y="94141"/>
                    </a:cubicBezTo>
                    <a:cubicBezTo>
                      <a:pt x="250399" y="92790"/>
                      <a:pt x="250640" y="91344"/>
                      <a:pt x="250977" y="89511"/>
                    </a:cubicBezTo>
                    <a:cubicBezTo>
                      <a:pt x="251218" y="87871"/>
                      <a:pt x="251460" y="86183"/>
                      <a:pt x="251701" y="84543"/>
                    </a:cubicBezTo>
                    <a:cubicBezTo>
                      <a:pt x="252328" y="80058"/>
                      <a:pt x="253003" y="75428"/>
                      <a:pt x="254257" y="70991"/>
                    </a:cubicBezTo>
                    <a:cubicBezTo>
                      <a:pt x="254691" y="69448"/>
                      <a:pt x="255221" y="67953"/>
                      <a:pt x="255848" y="66458"/>
                    </a:cubicBezTo>
                    <a:cubicBezTo>
                      <a:pt x="256138" y="65783"/>
                      <a:pt x="256475" y="65108"/>
                      <a:pt x="256813" y="64481"/>
                    </a:cubicBezTo>
                    <a:lnTo>
                      <a:pt x="257006" y="64047"/>
                    </a:lnTo>
                    <a:cubicBezTo>
                      <a:pt x="257150" y="63805"/>
                      <a:pt x="257247" y="63613"/>
                      <a:pt x="257343" y="63420"/>
                    </a:cubicBezTo>
                    <a:cubicBezTo>
                      <a:pt x="257536" y="63034"/>
                      <a:pt x="257729" y="62600"/>
                      <a:pt x="257922" y="62166"/>
                    </a:cubicBezTo>
                    <a:cubicBezTo>
                      <a:pt x="258597" y="60815"/>
                      <a:pt x="259128" y="59417"/>
                      <a:pt x="259610" y="57970"/>
                    </a:cubicBezTo>
                    <a:cubicBezTo>
                      <a:pt x="260044" y="56571"/>
                      <a:pt x="260382" y="55124"/>
                      <a:pt x="260623" y="53678"/>
                    </a:cubicBezTo>
                    <a:cubicBezTo>
                      <a:pt x="260816" y="52279"/>
                      <a:pt x="260912" y="50832"/>
                      <a:pt x="260912" y="49434"/>
                    </a:cubicBezTo>
                    <a:cubicBezTo>
                      <a:pt x="260864" y="46347"/>
                      <a:pt x="260333" y="43309"/>
                      <a:pt x="259369" y="40415"/>
                    </a:cubicBezTo>
                    <a:cubicBezTo>
                      <a:pt x="258935" y="39065"/>
                      <a:pt x="258404" y="37666"/>
                      <a:pt x="257633" y="35882"/>
                    </a:cubicBezTo>
                    <a:cubicBezTo>
                      <a:pt x="257006" y="34483"/>
                      <a:pt x="256331" y="32988"/>
                      <a:pt x="255511" y="31348"/>
                    </a:cubicBezTo>
                    <a:cubicBezTo>
                      <a:pt x="253967" y="28310"/>
                      <a:pt x="252279" y="25416"/>
                      <a:pt x="250447" y="22571"/>
                    </a:cubicBezTo>
                    <a:cubicBezTo>
                      <a:pt x="249579" y="21220"/>
                      <a:pt x="248662" y="19870"/>
                      <a:pt x="247650" y="18423"/>
                    </a:cubicBezTo>
                    <a:cubicBezTo>
                      <a:pt x="246781" y="17169"/>
                      <a:pt x="245913" y="16012"/>
                      <a:pt x="244997" y="14806"/>
                    </a:cubicBezTo>
                    <a:cubicBezTo>
                      <a:pt x="243213" y="12636"/>
                      <a:pt x="241187" y="10707"/>
                      <a:pt x="238969" y="8970"/>
                    </a:cubicBezTo>
                    <a:cubicBezTo>
                      <a:pt x="236798" y="7234"/>
                      <a:pt x="234387" y="5739"/>
                      <a:pt x="231879" y="4533"/>
                    </a:cubicBezTo>
                    <a:cubicBezTo>
                      <a:pt x="229371" y="3279"/>
                      <a:pt x="226767" y="2267"/>
                      <a:pt x="224066" y="1495"/>
                    </a:cubicBezTo>
                    <a:cubicBezTo>
                      <a:pt x="221414" y="772"/>
                      <a:pt x="218665" y="289"/>
                      <a:pt x="215916" y="96"/>
                    </a:cubicBezTo>
                    <a:cubicBezTo>
                      <a:pt x="214903" y="48"/>
                      <a:pt x="213938" y="0"/>
                      <a:pt x="213022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2" name="Google Shape;3712;p87"/>
              <p:cNvSpPr/>
              <p:nvPr/>
            </p:nvSpPr>
            <p:spPr>
              <a:xfrm>
                <a:off x="5974800" y="692650"/>
                <a:ext cx="828350" cy="2702000"/>
              </a:xfrm>
              <a:custGeom>
                <a:avLst/>
                <a:gdLst/>
                <a:ahLst/>
                <a:cxnLst/>
                <a:rect l="l" t="t" r="r" b="b"/>
                <a:pathLst>
                  <a:path w="33134" h="108080" extrusionOk="0">
                    <a:moveTo>
                      <a:pt x="19630" y="1"/>
                    </a:moveTo>
                    <a:lnTo>
                      <a:pt x="19630" y="1"/>
                    </a:lnTo>
                    <a:cubicBezTo>
                      <a:pt x="19871" y="676"/>
                      <a:pt x="20064" y="1303"/>
                      <a:pt x="20257" y="1978"/>
                    </a:cubicBezTo>
                    <a:cubicBezTo>
                      <a:pt x="20498" y="2895"/>
                      <a:pt x="20739" y="3811"/>
                      <a:pt x="20884" y="4775"/>
                    </a:cubicBezTo>
                    <a:cubicBezTo>
                      <a:pt x="21076" y="5692"/>
                      <a:pt x="21221" y="6705"/>
                      <a:pt x="21269" y="7717"/>
                    </a:cubicBezTo>
                    <a:cubicBezTo>
                      <a:pt x="21366" y="8682"/>
                      <a:pt x="21414" y="9646"/>
                      <a:pt x="21414" y="10611"/>
                    </a:cubicBezTo>
                    <a:cubicBezTo>
                      <a:pt x="21462" y="12830"/>
                      <a:pt x="21366" y="15000"/>
                      <a:pt x="21125" y="17170"/>
                    </a:cubicBezTo>
                    <a:cubicBezTo>
                      <a:pt x="20835" y="19244"/>
                      <a:pt x="20498" y="21318"/>
                      <a:pt x="20015" y="23391"/>
                    </a:cubicBezTo>
                    <a:cubicBezTo>
                      <a:pt x="19533" y="25513"/>
                      <a:pt x="18906" y="27587"/>
                      <a:pt x="18231" y="29661"/>
                    </a:cubicBezTo>
                    <a:cubicBezTo>
                      <a:pt x="17845" y="30722"/>
                      <a:pt x="17459" y="31831"/>
                      <a:pt x="17074" y="32892"/>
                    </a:cubicBezTo>
                    <a:cubicBezTo>
                      <a:pt x="16688" y="33857"/>
                      <a:pt x="16302" y="34870"/>
                      <a:pt x="15868" y="35834"/>
                    </a:cubicBezTo>
                    <a:cubicBezTo>
                      <a:pt x="15048" y="37763"/>
                      <a:pt x="14132" y="39692"/>
                      <a:pt x="13215" y="41622"/>
                    </a:cubicBezTo>
                    <a:cubicBezTo>
                      <a:pt x="12251" y="43551"/>
                      <a:pt x="11238" y="45528"/>
                      <a:pt x="10177" y="47505"/>
                    </a:cubicBezTo>
                    <a:cubicBezTo>
                      <a:pt x="9164" y="49434"/>
                      <a:pt x="8103" y="51315"/>
                      <a:pt x="7042" y="53196"/>
                    </a:cubicBezTo>
                    <a:cubicBezTo>
                      <a:pt x="6512" y="54113"/>
                      <a:pt x="5981" y="55077"/>
                      <a:pt x="5499" y="56042"/>
                    </a:cubicBezTo>
                    <a:cubicBezTo>
                      <a:pt x="5065" y="57006"/>
                      <a:pt x="4679" y="57778"/>
                      <a:pt x="4293" y="58694"/>
                    </a:cubicBezTo>
                    <a:cubicBezTo>
                      <a:pt x="3329" y="60961"/>
                      <a:pt x="2557" y="63276"/>
                      <a:pt x="1882" y="65687"/>
                    </a:cubicBezTo>
                    <a:cubicBezTo>
                      <a:pt x="1592" y="66893"/>
                      <a:pt x="1303" y="68099"/>
                      <a:pt x="1062" y="69304"/>
                    </a:cubicBezTo>
                    <a:cubicBezTo>
                      <a:pt x="821" y="70414"/>
                      <a:pt x="628" y="71571"/>
                      <a:pt x="483" y="72680"/>
                    </a:cubicBezTo>
                    <a:cubicBezTo>
                      <a:pt x="146" y="75236"/>
                      <a:pt x="1" y="77792"/>
                      <a:pt x="1" y="80348"/>
                    </a:cubicBezTo>
                    <a:cubicBezTo>
                      <a:pt x="1" y="81602"/>
                      <a:pt x="49" y="82856"/>
                      <a:pt x="97" y="84062"/>
                    </a:cubicBezTo>
                    <a:cubicBezTo>
                      <a:pt x="194" y="85316"/>
                      <a:pt x="339" y="86522"/>
                      <a:pt x="483" y="87727"/>
                    </a:cubicBezTo>
                    <a:cubicBezTo>
                      <a:pt x="821" y="90332"/>
                      <a:pt x="1400" y="92936"/>
                      <a:pt x="2123" y="95492"/>
                    </a:cubicBezTo>
                    <a:cubicBezTo>
                      <a:pt x="2461" y="96698"/>
                      <a:pt x="2846" y="97807"/>
                      <a:pt x="3232" y="98964"/>
                    </a:cubicBezTo>
                    <a:cubicBezTo>
                      <a:pt x="3618" y="99977"/>
                      <a:pt x="4004" y="100990"/>
                      <a:pt x="4438" y="102003"/>
                    </a:cubicBezTo>
                    <a:cubicBezTo>
                      <a:pt x="5306" y="104077"/>
                      <a:pt x="6319" y="106102"/>
                      <a:pt x="7428" y="108080"/>
                    </a:cubicBezTo>
                    <a:cubicBezTo>
                      <a:pt x="11286" y="102485"/>
                      <a:pt x="14662" y="96553"/>
                      <a:pt x="17556" y="90380"/>
                    </a:cubicBezTo>
                    <a:cubicBezTo>
                      <a:pt x="17604" y="90332"/>
                      <a:pt x="17652" y="90283"/>
                      <a:pt x="17701" y="90235"/>
                    </a:cubicBezTo>
                    <a:cubicBezTo>
                      <a:pt x="18376" y="88644"/>
                      <a:pt x="19003" y="87100"/>
                      <a:pt x="19533" y="85654"/>
                    </a:cubicBezTo>
                    <a:cubicBezTo>
                      <a:pt x="19726" y="85027"/>
                      <a:pt x="19967" y="84448"/>
                      <a:pt x="20160" y="83821"/>
                    </a:cubicBezTo>
                    <a:cubicBezTo>
                      <a:pt x="19726" y="82712"/>
                      <a:pt x="19292" y="81554"/>
                      <a:pt x="18810" y="80493"/>
                    </a:cubicBezTo>
                    <a:cubicBezTo>
                      <a:pt x="19389" y="80252"/>
                      <a:pt x="20015" y="80011"/>
                      <a:pt x="20546" y="79770"/>
                    </a:cubicBezTo>
                    <a:cubicBezTo>
                      <a:pt x="20884" y="79625"/>
                      <a:pt x="21173" y="79480"/>
                      <a:pt x="21511" y="79287"/>
                    </a:cubicBezTo>
                    <a:cubicBezTo>
                      <a:pt x="21800" y="78226"/>
                      <a:pt x="22041" y="77117"/>
                      <a:pt x="22282" y="75960"/>
                    </a:cubicBezTo>
                    <a:cubicBezTo>
                      <a:pt x="22572" y="74609"/>
                      <a:pt x="22861" y="73163"/>
                      <a:pt x="23150" y="71330"/>
                    </a:cubicBezTo>
                    <a:cubicBezTo>
                      <a:pt x="23391" y="69738"/>
                      <a:pt x="23633" y="68147"/>
                      <a:pt x="23874" y="66362"/>
                    </a:cubicBezTo>
                    <a:cubicBezTo>
                      <a:pt x="24501" y="61877"/>
                      <a:pt x="25176" y="57247"/>
                      <a:pt x="26478" y="52810"/>
                    </a:cubicBezTo>
                    <a:cubicBezTo>
                      <a:pt x="26912" y="51267"/>
                      <a:pt x="27443" y="49772"/>
                      <a:pt x="28070" y="48277"/>
                    </a:cubicBezTo>
                    <a:cubicBezTo>
                      <a:pt x="28359" y="47602"/>
                      <a:pt x="28648" y="46927"/>
                      <a:pt x="28986" y="46251"/>
                    </a:cubicBezTo>
                    <a:lnTo>
                      <a:pt x="29227" y="45866"/>
                    </a:lnTo>
                    <a:cubicBezTo>
                      <a:pt x="29323" y="45624"/>
                      <a:pt x="29420" y="45432"/>
                      <a:pt x="29516" y="45239"/>
                    </a:cubicBezTo>
                    <a:cubicBezTo>
                      <a:pt x="29709" y="44853"/>
                      <a:pt x="29902" y="44419"/>
                      <a:pt x="30143" y="43985"/>
                    </a:cubicBezTo>
                    <a:cubicBezTo>
                      <a:pt x="30770" y="42634"/>
                      <a:pt x="31301" y="41236"/>
                      <a:pt x="31783" y="39789"/>
                    </a:cubicBezTo>
                    <a:cubicBezTo>
                      <a:pt x="32217" y="38390"/>
                      <a:pt x="32555" y="36943"/>
                      <a:pt x="32796" y="35497"/>
                    </a:cubicBezTo>
                    <a:cubicBezTo>
                      <a:pt x="33037" y="34098"/>
                      <a:pt x="33133" y="32651"/>
                      <a:pt x="33133" y="31253"/>
                    </a:cubicBezTo>
                    <a:cubicBezTo>
                      <a:pt x="33037" y="28166"/>
                      <a:pt x="32506" y="25128"/>
                      <a:pt x="31542" y="22234"/>
                    </a:cubicBezTo>
                    <a:cubicBezTo>
                      <a:pt x="31108" y="20884"/>
                      <a:pt x="30577" y="19485"/>
                      <a:pt x="29806" y="17701"/>
                    </a:cubicBezTo>
                    <a:cubicBezTo>
                      <a:pt x="29227" y="16254"/>
                      <a:pt x="28504" y="14807"/>
                      <a:pt x="27684" y="13167"/>
                    </a:cubicBezTo>
                    <a:cubicBezTo>
                      <a:pt x="26140" y="10129"/>
                      <a:pt x="24452" y="7235"/>
                      <a:pt x="22620" y="4390"/>
                    </a:cubicBezTo>
                    <a:cubicBezTo>
                      <a:pt x="21752" y="3039"/>
                      <a:pt x="20835" y="1737"/>
                      <a:pt x="19823" y="242"/>
                    </a:cubicBezTo>
                    <a:lnTo>
                      <a:pt x="19630" y="1"/>
                    </a:ln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3" name="Google Shape;3713;p87"/>
              <p:cNvSpPr/>
              <p:nvPr/>
            </p:nvSpPr>
            <p:spPr>
              <a:xfrm>
                <a:off x="412950" y="598625"/>
                <a:ext cx="5429250" cy="4856550"/>
              </a:xfrm>
              <a:custGeom>
                <a:avLst/>
                <a:gdLst/>
                <a:ahLst/>
                <a:cxnLst/>
                <a:rect l="l" t="t" r="r" b="b"/>
                <a:pathLst>
                  <a:path w="217170" h="194262" extrusionOk="0">
                    <a:moveTo>
                      <a:pt x="187606" y="579"/>
                    </a:moveTo>
                    <a:lnTo>
                      <a:pt x="187606" y="627"/>
                    </a:lnTo>
                    <a:lnTo>
                      <a:pt x="187674" y="583"/>
                    </a:lnTo>
                    <a:lnTo>
                      <a:pt x="187674" y="583"/>
                    </a:lnTo>
                    <a:cubicBezTo>
                      <a:pt x="187653" y="580"/>
                      <a:pt x="187630" y="579"/>
                      <a:pt x="187606" y="579"/>
                    </a:cubicBezTo>
                    <a:close/>
                    <a:moveTo>
                      <a:pt x="30" y="164795"/>
                    </a:moveTo>
                    <a:cubicBezTo>
                      <a:pt x="20" y="164811"/>
                      <a:pt x="10" y="164826"/>
                      <a:pt x="0" y="164843"/>
                    </a:cubicBezTo>
                    <a:cubicBezTo>
                      <a:pt x="13" y="164830"/>
                      <a:pt x="23" y="164813"/>
                      <a:pt x="30" y="164795"/>
                    </a:cubicBezTo>
                    <a:close/>
                    <a:moveTo>
                      <a:pt x="188571" y="0"/>
                    </a:moveTo>
                    <a:lnTo>
                      <a:pt x="187674" y="583"/>
                    </a:lnTo>
                    <a:lnTo>
                      <a:pt x="187674" y="583"/>
                    </a:lnTo>
                    <a:cubicBezTo>
                      <a:pt x="187783" y="596"/>
                      <a:pt x="187863" y="643"/>
                      <a:pt x="187944" y="724"/>
                    </a:cubicBezTo>
                    <a:cubicBezTo>
                      <a:pt x="187992" y="772"/>
                      <a:pt x="188040" y="820"/>
                      <a:pt x="188089" y="868"/>
                    </a:cubicBezTo>
                    <a:cubicBezTo>
                      <a:pt x="188089" y="916"/>
                      <a:pt x="188137" y="965"/>
                      <a:pt x="188185" y="1013"/>
                    </a:cubicBezTo>
                    <a:cubicBezTo>
                      <a:pt x="188233" y="1158"/>
                      <a:pt x="188281" y="1254"/>
                      <a:pt x="188330" y="1399"/>
                    </a:cubicBezTo>
                    <a:cubicBezTo>
                      <a:pt x="188426" y="1736"/>
                      <a:pt x="188474" y="2122"/>
                      <a:pt x="188474" y="2508"/>
                    </a:cubicBezTo>
                    <a:cubicBezTo>
                      <a:pt x="188426" y="2942"/>
                      <a:pt x="188426" y="3376"/>
                      <a:pt x="188330" y="3810"/>
                    </a:cubicBezTo>
                    <a:cubicBezTo>
                      <a:pt x="188185" y="4775"/>
                      <a:pt x="187992" y="5739"/>
                      <a:pt x="187751" y="6656"/>
                    </a:cubicBezTo>
                    <a:cubicBezTo>
                      <a:pt x="187655" y="7041"/>
                      <a:pt x="187558" y="7475"/>
                      <a:pt x="187462" y="7861"/>
                    </a:cubicBezTo>
                    <a:cubicBezTo>
                      <a:pt x="187365" y="8102"/>
                      <a:pt x="187317" y="8344"/>
                      <a:pt x="187269" y="8633"/>
                    </a:cubicBezTo>
                    <a:cubicBezTo>
                      <a:pt x="187172" y="8922"/>
                      <a:pt x="187124" y="9212"/>
                      <a:pt x="187076" y="9549"/>
                    </a:cubicBezTo>
                    <a:cubicBezTo>
                      <a:pt x="186304" y="13793"/>
                      <a:pt x="185581" y="17989"/>
                      <a:pt x="184906" y="22281"/>
                    </a:cubicBezTo>
                    <a:cubicBezTo>
                      <a:pt x="184616" y="24403"/>
                      <a:pt x="184279" y="26525"/>
                      <a:pt x="183989" y="28647"/>
                    </a:cubicBezTo>
                    <a:cubicBezTo>
                      <a:pt x="183700" y="30769"/>
                      <a:pt x="183410" y="32940"/>
                      <a:pt x="183121" y="35062"/>
                    </a:cubicBezTo>
                    <a:cubicBezTo>
                      <a:pt x="182494" y="39354"/>
                      <a:pt x="181964" y="43646"/>
                      <a:pt x="181530" y="47939"/>
                    </a:cubicBezTo>
                    <a:cubicBezTo>
                      <a:pt x="181337" y="49434"/>
                      <a:pt x="181240" y="50929"/>
                      <a:pt x="180999" y="52472"/>
                    </a:cubicBezTo>
                    <a:cubicBezTo>
                      <a:pt x="180903" y="53195"/>
                      <a:pt x="180806" y="53967"/>
                      <a:pt x="180613" y="54691"/>
                    </a:cubicBezTo>
                    <a:cubicBezTo>
                      <a:pt x="180469" y="55414"/>
                      <a:pt x="180276" y="56186"/>
                      <a:pt x="180035" y="56909"/>
                    </a:cubicBezTo>
                    <a:cubicBezTo>
                      <a:pt x="179600" y="58259"/>
                      <a:pt x="178925" y="59562"/>
                      <a:pt x="178009" y="60671"/>
                    </a:cubicBezTo>
                    <a:cubicBezTo>
                      <a:pt x="177720" y="60912"/>
                      <a:pt x="177478" y="61201"/>
                      <a:pt x="177189" y="61442"/>
                    </a:cubicBezTo>
                    <a:cubicBezTo>
                      <a:pt x="176900" y="61684"/>
                      <a:pt x="176562" y="61925"/>
                      <a:pt x="176225" y="62118"/>
                    </a:cubicBezTo>
                    <a:cubicBezTo>
                      <a:pt x="175887" y="62311"/>
                      <a:pt x="175549" y="62455"/>
                      <a:pt x="175212" y="62600"/>
                    </a:cubicBezTo>
                    <a:cubicBezTo>
                      <a:pt x="174874" y="62648"/>
                      <a:pt x="174585" y="62696"/>
                      <a:pt x="174295" y="62745"/>
                    </a:cubicBezTo>
                    <a:cubicBezTo>
                      <a:pt x="173958" y="62745"/>
                      <a:pt x="173620" y="62745"/>
                      <a:pt x="173283" y="62696"/>
                    </a:cubicBezTo>
                    <a:cubicBezTo>
                      <a:pt x="172993" y="62648"/>
                      <a:pt x="172704" y="62552"/>
                      <a:pt x="172415" y="62455"/>
                    </a:cubicBezTo>
                    <a:cubicBezTo>
                      <a:pt x="171788" y="62166"/>
                      <a:pt x="171257" y="61828"/>
                      <a:pt x="170727" y="61394"/>
                    </a:cubicBezTo>
                    <a:cubicBezTo>
                      <a:pt x="170196" y="60960"/>
                      <a:pt x="169666" y="60430"/>
                      <a:pt x="169280" y="59851"/>
                    </a:cubicBezTo>
                    <a:cubicBezTo>
                      <a:pt x="168797" y="59272"/>
                      <a:pt x="168412" y="58693"/>
                      <a:pt x="168074" y="58066"/>
                    </a:cubicBezTo>
                    <a:cubicBezTo>
                      <a:pt x="167688" y="57391"/>
                      <a:pt x="167399" y="56764"/>
                      <a:pt x="167109" y="56089"/>
                    </a:cubicBezTo>
                    <a:cubicBezTo>
                      <a:pt x="166772" y="55221"/>
                      <a:pt x="166531" y="54353"/>
                      <a:pt x="166290" y="53437"/>
                    </a:cubicBezTo>
                    <a:cubicBezTo>
                      <a:pt x="165807" y="51652"/>
                      <a:pt x="165566" y="49771"/>
                      <a:pt x="165518" y="47939"/>
                    </a:cubicBezTo>
                    <a:cubicBezTo>
                      <a:pt x="165422" y="46009"/>
                      <a:pt x="165518" y="44080"/>
                      <a:pt x="165759" y="42199"/>
                    </a:cubicBezTo>
                    <a:cubicBezTo>
                      <a:pt x="166000" y="40319"/>
                      <a:pt x="166338" y="38486"/>
                      <a:pt x="166772" y="36653"/>
                    </a:cubicBezTo>
                    <a:cubicBezTo>
                      <a:pt x="167206" y="34917"/>
                      <a:pt x="167736" y="33181"/>
                      <a:pt x="168267" y="31445"/>
                    </a:cubicBezTo>
                    <a:cubicBezTo>
                      <a:pt x="168846" y="29708"/>
                      <a:pt x="169424" y="28021"/>
                      <a:pt x="170100" y="26333"/>
                    </a:cubicBezTo>
                    <a:cubicBezTo>
                      <a:pt x="171402" y="23005"/>
                      <a:pt x="172993" y="19725"/>
                      <a:pt x="174778" y="16591"/>
                    </a:cubicBezTo>
                    <a:cubicBezTo>
                      <a:pt x="176514" y="13407"/>
                      <a:pt x="178539" y="10369"/>
                      <a:pt x="180806" y="7524"/>
                    </a:cubicBezTo>
                    <a:cubicBezTo>
                      <a:pt x="181867" y="6125"/>
                      <a:pt x="183073" y="4775"/>
                      <a:pt x="184279" y="3473"/>
                    </a:cubicBezTo>
                    <a:cubicBezTo>
                      <a:pt x="184857" y="2846"/>
                      <a:pt x="185484" y="2219"/>
                      <a:pt x="186111" y="1592"/>
                    </a:cubicBezTo>
                    <a:lnTo>
                      <a:pt x="186111" y="1592"/>
                    </a:lnTo>
                    <a:cubicBezTo>
                      <a:pt x="185532" y="2026"/>
                      <a:pt x="184857" y="2460"/>
                      <a:pt x="184230" y="2894"/>
                    </a:cubicBezTo>
                    <a:cubicBezTo>
                      <a:pt x="183603" y="3376"/>
                      <a:pt x="182880" y="3907"/>
                      <a:pt x="182205" y="4437"/>
                    </a:cubicBezTo>
                    <a:cubicBezTo>
                      <a:pt x="180276" y="5980"/>
                      <a:pt x="178443" y="7620"/>
                      <a:pt x="176707" y="9356"/>
                    </a:cubicBezTo>
                    <a:cubicBezTo>
                      <a:pt x="175887" y="10224"/>
                      <a:pt x="175067" y="11141"/>
                      <a:pt x="174295" y="12057"/>
                    </a:cubicBezTo>
                    <a:cubicBezTo>
                      <a:pt x="173861" y="12588"/>
                      <a:pt x="173427" y="13070"/>
                      <a:pt x="173041" y="13600"/>
                    </a:cubicBezTo>
                    <a:cubicBezTo>
                      <a:pt x="172607" y="14131"/>
                      <a:pt x="172366" y="14517"/>
                      <a:pt x="172029" y="14999"/>
                    </a:cubicBezTo>
                    <a:lnTo>
                      <a:pt x="172029" y="14951"/>
                    </a:lnTo>
                    <a:cubicBezTo>
                      <a:pt x="171161" y="16108"/>
                      <a:pt x="170389" y="17266"/>
                      <a:pt x="169617" y="18471"/>
                    </a:cubicBezTo>
                    <a:cubicBezTo>
                      <a:pt x="168942" y="19532"/>
                      <a:pt x="168315" y="20642"/>
                      <a:pt x="167688" y="21751"/>
                    </a:cubicBezTo>
                    <a:cubicBezTo>
                      <a:pt x="167109" y="22860"/>
                      <a:pt x="166483" y="24162"/>
                      <a:pt x="165904" y="25416"/>
                    </a:cubicBezTo>
                    <a:cubicBezTo>
                      <a:pt x="165614" y="26043"/>
                      <a:pt x="165325" y="26670"/>
                      <a:pt x="165084" y="27297"/>
                    </a:cubicBezTo>
                    <a:cubicBezTo>
                      <a:pt x="164843" y="27828"/>
                      <a:pt x="164650" y="28358"/>
                      <a:pt x="164457" y="28889"/>
                    </a:cubicBezTo>
                    <a:cubicBezTo>
                      <a:pt x="163926" y="30384"/>
                      <a:pt x="163396" y="31879"/>
                      <a:pt x="162962" y="33374"/>
                    </a:cubicBezTo>
                    <a:cubicBezTo>
                      <a:pt x="162480" y="34917"/>
                      <a:pt x="162094" y="36412"/>
                      <a:pt x="161756" y="38004"/>
                    </a:cubicBezTo>
                    <a:cubicBezTo>
                      <a:pt x="161370" y="39547"/>
                      <a:pt x="161081" y="41090"/>
                      <a:pt x="160840" y="42682"/>
                    </a:cubicBezTo>
                    <a:cubicBezTo>
                      <a:pt x="160695" y="43453"/>
                      <a:pt x="160599" y="44273"/>
                      <a:pt x="160502" y="45045"/>
                    </a:cubicBezTo>
                    <a:cubicBezTo>
                      <a:pt x="160406" y="45817"/>
                      <a:pt x="160309" y="46636"/>
                      <a:pt x="160213" y="47408"/>
                    </a:cubicBezTo>
                    <a:cubicBezTo>
                      <a:pt x="159972" y="49916"/>
                      <a:pt x="159827" y="52424"/>
                      <a:pt x="159779" y="54932"/>
                    </a:cubicBezTo>
                    <a:cubicBezTo>
                      <a:pt x="159731" y="57343"/>
                      <a:pt x="159779" y="59754"/>
                      <a:pt x="159875" y="62166"/>
                    </a:cubicBezTo>
                    <a:cubicBezTo>
                      <a:pt x="160020" y="64722"/>
                      <a:pt x="160213" y="67230"/>
                      <a:pt x="160502" y="69738"/>
                    </a:cubicBezTo>
                    <a:cubicBezTo>
                      <a:pt x="160599" y="70750"/>
                      <a:pt x="160743" y="71763"/>
                      <a:pt x="160840" y="72728"/>
                    </a:cubicBezTo>
                    <a:cubicBezTo>
                      <a:pt x="160936" y="73596"/>
                      <a:pt x="160985" y="74464"/>
                      <a:pt x="161081" y="75332"/>
                    </a:cubicBezTo>
                    <a:cubicBezTo>
                      <a:pt x="161274" y="77309"/>
                      <a:pt x="161419" y="79287"/>
                      <a:pt x="161515" y="81264"/>
                    </a:cubicBezTo>
                    <a:cubicBezTo>
                      <a:pt x="161612" y="83241"/>
                      <a:pt x="161660" y="85122"/>
                      <a:pt x="161660" y="87051"/>
                    </a:cubicBezTo>
                    <a:cubicBezTo>
                      <a:pt x="161660" y="88981"/>
                      <a:pt x="161612" y="90910"/>
                      <a:pt x="161419" y="92887"/>
                    </a:cubicBezTo>
                    <a:cubicBezTo>
                      <a:pt x="161322" y="94720"/>
                      <a:pt x="161081" y="96552"/>
                      <a:pt x="160792" y="98385"/>
                    </a:cubicBezTo>
                    <a:cubicBezTo>
                      <a:pt x="160599" y="99542"/>
                      <a:pt x="160406" y="100700"/>
                      <a:pt x="160116" y="101857"/>
                    </a:cubicBezTo>
                    <a:cubicBezTo>
                      <a:pt x="159875" y="102918"/>
                      <a:pt x="159634" y="103979"/>
                      <a:pt x="159297" y="104992"/>
                    </a:cubicBezTo>
                    <a:cubicBezTo>
                      <a:pt x="159007" y="106005"/>
                      <a:pt x="158670" y="107066"/>
                      <a:pt x="158236" y="108079"/>
                    </a:cubicBezTo>
                    <a:cubicBezTo>
                      <a:pt x="157850" y="109092"/>
                      <a:pt x="157464" y="110008"/>
                      <a:pt x="156982" y="110972"/>
                    </a:cubicBezTo>
                    <a:cubicBezTo>
                      <a:pt x="156499" y="112033"/>
                      <a:pt x="155921" y="113046"/>
                      <a:pt x="155294" y="114011"/>
                    </a:cubicBezTo>
                    <a:cubicBezTo>
                      <a:pt x="154763" y="114831"/>
                      <a:pt x="154233" y="115651"/>
                      <a:pt x="153606" y="116422"/>
                    </a:cubicBezTo>
                    <a:cubicBezTo>
                      <a:pt x="152931" y="117338"/>
                      <a:pt x="152159" y="118207"/>
                      <a:pt x="151339" y="119026"/>
                    </a:cubicBezTo>
                    <a:cubicBezTo>
                      <a:pt x="150567" y="119846"/>
                      <a:pt x="149796" y="120570"/>
                      <a:pt x="148928" y="121293"/>
                    </a:cubicBezTo>
                    <a:cubicBezTo>
                      <a:pt x="148494" y="121631"/>
                      <a:pt x="148060" y="122017"/>
                      <a:pt x="147577" y="122354"/>
                    </a:cubicBezTo>
                    <a:cubicBezTo>
                      <a:pt x="147143" y="122692"/>
                      <a:pt x="146661" y="123029"/>
                      <a:pt x="146179" y="123319"/>
                    </a:cubicBezTo>
                    <a:cubicBezTo>
                      <a:pt x="145552" y="123705"/>
                      <a:pt x="144973" y="124090"/>
                      <a:pt x="144298" y="124428"/>
                    </a:cubicBezTo>
                    <a:cubicBezTo>
                      <a:pt x="143960" y="124621"/>
                      <a:pt x="143623" y="124766"/>
                      <a:pt x="143333" y="124958"/>
                    </a:cubicBezTo>
                    <a:cubicBezTo>
                      <a:pt x="142996" y="125103"/>
                      <a:pt x="142658" y="125248"/>
                      <a:pt x="142320" y="125393"/>
                    </a:cubicBezTo>
                    <a:cubicBezTo>
                      <a:pt x="142031" y="125537"/>
                      <a:pt x="141645" y="125682"/>
                      <a:pt x="141308" y="125827"/>
                    </a:cubicBezTo>
                    <a:cubicBezTo>
                      <a:pt x="140970" y="125923"/>
                      <a:pt x="140681" y="126068"/>
                      <a:pt x="140343" y="126164"/>
                    </a:cubicBezTo>
                    <a:cubicBezTo>
                      <a:pt x="139668" y="126357"/>
                      <a:pt x="138993" y="126550"/>
                      <a:pt x="138269" y="126695"/>
                    </a:cubicBezTo>
                    <a:cubicBezTo>
                      <a:pt x="137739" y="126839"/>
                      <a:pt x="137112" y="126936"/>
                      <a:pt x="136533" y="126984"/>
                    </a:cubicBezTo>
                    <a:cubicBezTo>
                      <a:pt x="135858" y="127081"/>
                      <a:pt x="135183" y="127129"/>
                      <a:pt x="134459" y="127129"/>
                    </a:cubicBezTo>
                    <a:cubicBezTo>
                      <a:pt x="134025" y="127129"/>
                      <a:pt x="133543" y="127129"/>
                      <a:pt x="133109" y="127032"/>
                    </a:cubicBezTo>
                    <a:cubicBezTo>
                      <a:pt x="132820" y="127032"/>
                      <a:pt x="132578" y="126984"/>
                      <a:pt x="132337" y="126984"/>
                    </a:cubicBezTo>
                    <a:cubicBezTo>
                      <a:pt x="132000" y="126936"/>
                      <a:pt x="131662" y="126888"/>
                      <a:pt x="131324" y="126791"/>
                    </a:cubicBezTo>
                    <a:cubicBezTo>
                      <a:pt x="130939" y="126743"/>
                      <a:pt x="130601" y="126646"/>
                      <a:pt x="130263" y="126550"/>
                    </a:cubicBezTo>
                    <a:cubicBezTo>
                      <a:pt x="129926" y="126454"/>
                      <a:pt x="129588" y="126357"/>
                      <a:pt x="129251" y="126212"/>
                    </a:cubicBezTo>
                    <a:cubicBezTo>
                      <a:pt x="129010" y="126164"/>
                      <a:pt x="128768" y="126068"/>
                      <a:pt x="128527" y="125971"/>
                    </a:cubicBezTo>
                    <a:cubicBezTo>
                      <a:pt x="128190" y="125827"/>
                      <a:pt x="127804" y="125682"/>
                      <a:pt x="127466" y="125537"/>
                    </a:cubicBezTo>
                    <a:cubicBezTo>
                      <a:pt x="127177" y="125344"/>
                      <a:pt x="126888" y="125248"/>
                      <a:pt x="126646" y="125103"/>
                    </a:cubicBezTo>
                    <a:cubicBezTo>
                      <a:pt x="126019" y="124766"/>
                      <a:pt x="125489" y="124428"/>
                      <a:pt x="124910" y="124090"/>
                    </a:cubicBezTo>
                    <a:cubicBezTo>
                      <a:pt x="124380" y="123705"/>
                      <a:pt x="123994" y="123463"/>
                      <a:pt x="123560" y="123126"/>
                    </a:cubicBezTo>
                    <a:cubicBezTo>
                      <a:pt x="122740" y="122547"/>
                      <a:pt x="121920" y="121920"/>
                      <a:pt x="121100" y="121341"/>
                    </a:cubicBezTo>
                    <a:cubicBezTo>
                      <a:pt x="120763" y="121052"/>
                      <a:pt x="120377" y="120811"/>
                      <a:pt x="120039" y="120522"/>
                    </a:cubicBezTo>
                    <a:cubicBezTo>
                      <a:pt x="119653" y="120280"/>
                      <a:pt x="119316" y="120039"/>
                      <a:pt x="118930" y="119846"/>
                    </a:cubicBezTo>
                    <a:cubicBezTo>
                      <a:pt x="118544" y="119605"/>
                      <a:pt x="118207" y="119412"/>
                      <a:pt x="117821" y="119219"/>
                    </a:cubicBezTo>
                    <a:cubicBezTo>
                      <a:pt x="117580" y="119123"/>
                      <a:pt x="117387" y="119026"/>
                      <a:pt x="117146" y="118882"/>
                    </a:cubicBezTo>
                    <a:cubicBezTo>
                      <a:pt x="116904" y="118785"/>
                      <a:pt x="116856" y="118785"/>
                      <a:pt x="116711" y="118737"/>
                    </a:cubicBezTo>
                    <a:cubicBezTo>
                      <a:pt x="116326" y="118592"/>
                      <a:pt x="115892" y="118448"/>
                      <a:pt x="115506" y="118351"/>
                    </a:cubicBezTo>
                    <a:cubicBezTo>
                      <a:pt x="115265" y="118303"/>
                      <a:pt x="114975" y="118207"/>
                      <a:pt x="114734" y="118207"/>
                    </a:cubicBezTo>
                    <a:cubicBezTo>
                      <a:pt x="114493" y="118158"/>
                      <a:pt x="114397" y="118158"/>
                      <a:pt x="114252" y="118110"/>
                    </a:cubicBezTo>
                    <a:cubicBezTo>
                      <a:pt x="114035" y="118086"/>
                      <a:pt x="113818" y="118074"/>
                      <a:pt x="113595" y="118074"/>
                    </a:cubicBezTo>
                    <a:cubicBezTo>
                      <a:pt x="113372" y="118074"/>
                      <a:pt x="113143" y="118086"/>
                      <a:pt x="112901" y="118110"/>
                    </a:cubicBezTo>
                    <a:lnTo>
                      <a:pt x="112371" y="118110"/>
                    </a:lnTo>
                    <a:lnTo>
                      <a:pt x="111744" y="118207"/>
                    </a:lnTo>
                    <a:lnTo>
                      <a:pt x="111792" y="118207"/>
                    </a:lnTo>
                    <a:cubicBezTo>
                      <a:pt x="111406" y="118255"/>
                      <a:pt x="110972" y="118351"/>
                      <a:pt x="110587" y="118496"/>
                    </a:cubicBezTo>
                    <a:cubicBezTo>
                      <a:pt x="110297" y="118544"/>
                      <a:pt x="110056" y="118641"/>
                      <a:pt x="109767" y="118737"/>
                    </a:cubicBezTo>
                    <a:cubicBezTo>
                      <a:pt x="109477" y="118834"/>
                      <a:pt x="109284" y="118930"/>
                      <a:pt x="108995" y="119026"/>
                    </a:cubicBezTo>
                    <a:lnTo>
                      <a:pt x="108320" y="119316"/>
                    </a:lnTo>
                    <a:cubicBezTo>
                      <a:pt x="107645" y="119605"/>
                      <a:pt x="107018" y="119943"/>
                      <a:pt x="106391" y="120329"/>
                    </a:cubicBezTo>
                    <a:cubicBezTo>
                      <a:pt x="106101" y="120473"/>
                      <a:pt x="105812" y="120666"/>
                      <a:pt x="105571" y="120859"/>
                    </a:cubicBezTo>
                    <a:cubicBezTo>
                      <a:pt x="105330" y="121004"/>
                      <a:pt x="105089" y="121197"/>
                      <a:pt x="104847" y="121390"/>
                    </a:cubicBezTo>
                    <a:cubicBezTo>
                      <a:pt x="104269" y="121824"/>
                      <a:pt x="103786" y="122306"/>
                      <a:pt x="103304" y="122788"/>
                    </a:cubicBezTo>
                    <a:cubicBezTo>
                      <a:pt x="103063" y="123078"/>
                      <a:pt x="102774" y="123319"/>
                      <a:pt x="102533" y="123608"/>
                    </a:cubicBezTo>
                    <a:cubicBezTo>
                      <a:pt x="102291" y="123897"/>
                      <a:pt x="102195" y="124090"/>
                      <a:pt x="102002" y="124332"/>
                    </a:cubicBezTo>
                    <a:cubicBezTo>
                      <a:pt x="101520" y="125055"/>
                      <a:pt x="101037" y="125778"/>
                      <a:pt x="100603" y="126550"/>
                    </a:cubicBezTo>
                    <a:cubicBezTo>
                      <a:pt x="100362" y="126984"/>
                      <a:pt x="100169" y="127370"/>
                      <a:pt x="99976" y="127756"/>
                    </a:cubicBezTo>
                    <a:cubicBezTo>
                      <a:pt x="99784" y="128190"/>
                      <a:pt x="99639" y="128624"/>
                      <a:pt x="99446" y="129058"/>
                    </a:cubicBezTo>
                    <a:cubicBezTo>
                      <a:pt x="99108" y="129926"/>
                      <a:pt x="98819" y="130794"/>
                      <a:pt x="98578" y="131710"/>
                    </a:cubicBezTo>
                    <a:cubicBezTo>
                      <a:pt x="98337" y="132627"/>
                      <a:pt x="98096" y="133591"/>
                      <a:pt x="97903" y="134556"/>
                    </a:cubicBezTo>
                    <a:cubicBezTo>
                      <a:pt x="97710" y="135472"/>
                      <a:pt x="97565" y="136485"/>
                      <a:pt x="97420" y="137450"/>
                    </a:cubicBezTo>
                    <a:cubicBezTo>
                      <a:pt x="97276" y="138414"/>
                      <a:pt x="97179" y="139427"/>
                      <a:pt x="97083" y="140391"/>
                    </a:cubicBezTo>
                    <a:cubicBezTo>
                      <a:pt x="96890" y="142079"/>
                      <a:pt x="96745" y="143816"/>
                      <a:pt x="96649" y="145504"/>
                    </a:cubicBezTo>
                    <a:cubicBezTo>
                      <a:pt x="96504" y="147192"/>
                      <a:pt x="96408" y="148783"/>
                      <a:pt x="96263" y="150423"/>
                    </a:cubicBezTo>
                    <a:cubicBezTo>
                      <a:pt x="96118" y="151773"/>
                      <a:pt x="96022" y="153075"/>
                      <a:pt x="95781" y="154426"/>
                    </a:cubicBezTo>
                    <a:cubicBezTo>
                      <a:pt x="95539" y="155728"/>
                      <a:pt x="95154" y="157126"/>
                      <a:pt x="94816" y="158477"/>
                    </a:cubicBezTo>
                    <a:cubicBezTo>
                      <a:pt x="94382" y="159924"/>
                      <a:pt x="93900" y="161322"/>
                      <a:pt x="93369" y="162721"/>
                    </a:cubicBezTo>
                    <a:cubicBezTo>
                      <a:pt x="92790" y="164216"/>
                      <a:pt x="92115" y="165663"/>
                      <a:pt x="91344" y="167110"/>
                    </a:cubicBezTo>
                    <a:cubicBezTo>
                      <a:pt x="90910" y="167833"/>
                      <a:pt x="90476" y="168556"/>
                      <a:pt x="90042" y="169280"/>
                    </a:cubicBezTo>
                    <a:cubicBezTo>
                      <a:pt x="89656" y="169859"/>
                      <a:pt x="89222" y="170437"/>
                      <a:pt x="88836" y="170968"/>
                    </a:cubicBezTo>
                    <a:cubicBezTo>
                      <a:pt x="88402" y="171547"/>
                      <a:pt x="87968" y="172125"/>
                      <a:pt x="87485" y="172656"/>
                    </a:cubicBezTo>
                    <a:cubicBezTo>
                      <a:pt x="87003" y="173186"/>
                      <a:pt x="86473" y="173669"/>
                      <a:pt x="85942" y="174103"/>
                    </a:cubicBezTo>
                    <a:cubicBezTo>
                      <a:pt x="85267" y="174633"/>
                      <a:pt x="84592" y="175115"/>
                      <a:pt x="83868" y="175550"/>
                    </a:cubicBezTo>
                    <a:cubicBezTo>
                      <a:pt x="83675" y="175646"/>
                      <a:pt x="83483" y="175742"/>
                      <a:pt x="83290" y="175839"/>
                    </a:cubicBezTo>
                    <a:lnTo>
                      <a:pt x="82759" y="176080"/>
                    </a:lnTo>
                    <a:cubicBezTo>
                      <a:pt x="82422" y="176225"/>
                      <a:pt x="82084" y="176369"/>
                      <a:pt x="81746" y="176466"/>
                    </a:cubicBezTo>
                    <a:cubicBezTo>
                      <a:pt x="81312" y="176611"/>
                      <a:pt x="80830" y="176707"/>
                      <a:pt x="80396" y="176803"/>
                    </a:cubicBezTo>
                    <a:cubicBezTo>
                      <a:pt x="80010" y="176900"/>
                      <a:pt x="79673" y="176948"/>
                      <a:pt x="79335" y="176948"/>
                    </a:cubicBezTo>
                    <a:cubicBezTo>
                      <a:pt x="78901" y="176996"/>
                      <a:pt x="78467" y="176996"/>
                      <a:pt x="78033" y="176996"/>
                    </a:cubicBezTo>
                    <a:cubicBezTo>
                      <a:pt x="77647" y="176996"/>
                      <a:pt x="77261" y="176948"/>
                      <a:pt x="76875" y="176900"/>
                    </a:cubicBezTo>
                    <a:cubicBezTo>
                      <a:pt x="76345" y="176852"/>
                      <a:pt x="75814" y="176755"/>
                      <a:pt x="75284" y="176611"/>
                    </a:cubicBezTo>
                    <a:cubicBezTo>
                      <a:pt x="74850" y="176514"/>
                      <a:pt x="74367" y="176369"/>
                      <a:pt x="73933" y="176176"/>
                    </a:cubicBezTo>
                    <a:cubicBezTo>
                      <a:pt x="73644" y="176080"/>
                      <a:pt x="73355" y="175984"/>
                      <a:pt x="73114" y="175839"/>
                    </a:cubicBezTo>
                    <a:cubicBezTo>
                      <a:pt x="72824" y="175742"/>
                      <a:pt x="72583" y="175550"/>
                      <a:pt x="72342" y="175405"/>
                    </a:cubicBezTo>
                    <a:cubicBezTo>
                      <a:pt x="72149" y="175260"/>
                      <a:pt x="71908" y="175115"/>
                      <a:pt x="71763" y="174923"/>
                    </a:cubicBezTo>
                    <a:cubicBezTo>
                      <a:pt x="71619" y="174778"/>
                      <a:pt x="71474" y="174633"/>
                      <a:pt x="71377" y="174440"/>
                    </a:cubicBezTo>
                    <a:cubicBezTo>
                      <a:pt x="71329" y="174296"/>
                      <a:pt x="71233" y="174151"/>
                      <a:pt x="71184" y="173958"/>
                    </a:cubicBezTo>
                    <a:cubicBezTo>
                      <a:pt x="71136" y="173813"/>
                      <a:pt x="71088" y="173620"/>
                      <a:pt x="71088" y="173427"/>
                    </a:cubicBezTo>
                    <a:cubicBezTo>
                      <a:pt x="71040" y="173235"/>
                      <a:pt x="71040" y="173042"/>
                      <a:pt x="71088" y="172801"/>
                    </a:cubicBezTo>
                    <a:cubicBezTo>
                      <a:pt x="71088" y="172608"/>
                      <a:pt x="71136" y="172415"/>
                      <a:pt x="71233" y="172222"/>
                    </a:cubicBezTo>
                    <a:cubicBezTo>
                      <a:pt x="71281" y="171981"/>
                      <a:pt x="71377" y="171788"/>
                      <a:pt x="71474" y="171595"/>
                    </a:cubicBezTo>
                    <a:cubicBezTo>
                      <a:pt x="71570" y="171402"/>
                      <a:pt x="71715" y="171161"/>
                      <a:pt x="71860" y="170920"/>
                    </a:cubicBezTo>
                    <a:cubicBezTo>
                      <a:pt x="72149" y="170437"/>
                      <a:pt x="72487" y="169955"/>
                      <a:pt x="72872" y="169473"/>
                    </a:cubicBezTo>
                    <a:cubicBezTo>
                      <a:pt x="73306" y="168991"/>
                      <a:pt x="73741" y="168460"/>
                      <a:pt x="74175" y="167978"/>
                    </a:cubicBezTo>
                    <a:cubicBezTo>
                      <a:pt x="75236" y="166868"/>
                      <a:pt x="76297" y="165807"/>
                      <a:pt x="77309" y="164698"/>
                    </a:cubicBezTo>
                    <a:cubicBezTo>
                      <a:pt x="78370" y="163637"/>
                      <a:pt x="79335" y="162528"/>
                      <a:pt x="80203" y="161371"/>
                    </a:cubicBezTo>
                    <a:cubicBezTo>
                      <a:pt x="80541" y="160936"/>
                      <a:pt x="80830" y="160502"/>
                      <a:pt x="81071" y="160068"/>
                    </a:cubicBezTo>
                    <a:cubicBezTo>
                      <a:pt x="81216" y="159827"/>
                      <a:pt x="81312" y="159634"/>
                      <a:pt x="81409" y="159393"/>
                    </a:cubicBezTo>
                    <a:cubicBezTo>
                      <a:pt x="81505" y="159152"/>
                      <a:pt x="81553" y="159056"/>
                      <a:pt x="81650" y="158863"/>
                    </a:cubicBezTo>
                    <a:cubicBezTo>
                      <a:pt x="81746" y="158622"/>
                      <a:pt x="81795" y="158380"/>
                      <a:pt x="81891" y="158139"/>
                    </a:cubicBezTo>
                    <a:cubicBezTo>
                      <a:pt x="81891" y="157995"/>
                      <a:pt x="81939" y="157850"/>
                      <a:pt x="81939" y="157753"/>
                    </a:cubicBezTo>
                    <a:cubicBezTo>
                      <a:pt x="81939" y="157657"/>
                      <a:pt x="81939" y="157561"/>
                      <a:pt x="81987" y="157512"/>
                    </a:cubicBezTo>
                    <a:cubicBezTo>
                      <a:pt x="81987" y="157368"/>
                      <a:pt x="81987" y="157175"/>
                      <a:pt x="81987" y="157030"/>
                    </a:cubicBezTo>
                    <a:cubicBezTo>
                      <a:pt x="81987" y="156885"/>
                      <a:pt x="81939" y="156692"/>
                      <a:pt x="81939" y="156548"/>
                    </a:cubicBezTo>
                    <a:cubicBezTo>
                      <a:pt x="81891" y="156403"/>
                      <a:pt x="81843" y="156258"/>
                      <a:pt x="81843" y="156065"/>
                    </a:cubicBezTo>
                    <a:lnTo>
                      <a:pt x="81698" y="155728"/>
                    </a:lnTo>
                    <a:lnTo>
                      <a:pt x="81698" y="155776"/>
                    </a:lnTo>
                    <a:cubicBezTo>
                      <a:pt x="81602" y="155583"/>
                      <a:pt x="81505" y="155438"/>
                      <a:pt x="81457" y="155294"/>
                    </a:cubicBezTo>
                    <a:cubicBezTo>
                      <a:pt x="81361" y="155197"/>
                      <a:pt x="81312" y="155053"/>
                      <a:pt x="81216" y="154956"/>
                    </a:cubicBezTo>
                    <a:lnTo>
                      <a:pt x="81119" y="154812"/>
                    </a:lnTo>
                    <a:lnTo>
                      <a:pt x="81119" y="154860"/>
                    </a:lnTo>
                    <a:cubicBezTo>
                      <a:pt x="80975" y="154667"/>
                      <a:pt x="80830" y="154522"/>
                      <a:pt x="80637" y="154329"/>
                    </a:cubicBezTo>
                    <a:lnTo>
                      <a:pt x="80396" y="154136"/>
                    </a:lnTo>
                    <a:lnTo>
                      <a:pt x="80300" y="154040"/>
                    </a:lnTo>
                    <a:cubicBezTo>
                      <a:pt x="80155" y="153992"/>
                      <a:pt x="80058" y="153895"/>
                      <a:pt x="79914" y="153799"/>
                    </a:cubicBezTo>
                    <a:lnTo>
                      <a:pt x="79624" y="153702"/>
                    </a:lnTo>
                    <a:lnTo>
                      <a:pt x="79528" y="153654"/>
                    </a:lnTo>
                    <a:cubicBezTo>
                      <a:pt x="79383" y="153606"/>
                      <a:pt x="79238" y="153558"/>
                      <a:pt x="79094" y="153509"/>
                    </a:cubicBezTo>
                    <a:lnTo>
                      <a:pt x="78660" y="153461"/>
                    </a:lnTo>
                    <a:cubicBezTo>
                      <a:pt x="78563" y="153437"/>
                      <a:pt x="78467" y="153425"/>
                      <a:pt x="78364" y="153425"/>
                    </a:cubicBezTo>
                    <a:cubicBezTo>
                      <a:pt x="78262" y="153425"/>
                      <a:pt x="78153" y="153437"/>
                      <a:pt x="78033" y="153461"/>
                    </a:cubicBezTo>
                    <a:lnTo>
                      <a:pt x="77454" y="153461"/>
                    </a:lnTo>
                    <a:cubicBezTo>
                      <a:pt x="77020" y="153558"/>
                      <a:pt x="76634" y="153654"/>
                      <a:pt x="76248" y="153751"/>
                    </a:cubicBezTo>
                    <a:cubicBezTo>
                      <a:pt x="76055" y="153799"/>
                      <a:pt x="75863" y="153895"/>
                      <a:pt x="75670" y="153943"/>
                    </a:cubicBezTo>
                    <a:lnTo>
                      <a:pt x="75139" y="154185"/>
                    </a:lnTo>
                    <a:lnTo>
                      <a:pt x="75187" y="154185"/>
                    </a:lnTo>
                    <a:cubicBezTo>
                      <a:pt x="74705" y="154377"/>
                      <a:pt x="74175" y="154619"/>
                      <a:pt x="73692" y="154908"/>
                    </a:cubicBezTo>
                    <a:cubicBezTo>
                      <a:pt x="73258" y="155197"/>
                      <a:pt x="72824" y="155438"/>
                      <a:pt x="72390" y="155728"/>
                    </a:cubicBezTo>
                    <a:cubicBezTo>
                      <a:pt x="72004" y="156017"/>
                      <a:pt x="71522" y="156307"/>
                      <a:pt x="71088" y="156596"/>
                    </a:cubicBezTo>
                    <a:cubicBezTo>
                      <a:pt x="70702" y="156934"/>
                      <a:pt x="70268" y="157271"/>
                      <a:pt x="69834" y="157609"/>
                    </a:cubicBezTo>
                    <a:cubicBezTo>
                      <a:pt x="68773" y="158429"/>
                      <a:pt x="67809" y="159297"/>
                      <a:pt x="66796" y="160165"/>
                    </a:cubicBezTo>
                    <a:cubicBezTo>
                      <a:pt x="66217" y="160744"/>
                      <a:pt x="65590" y="161322"/>
                      <a:pt x="64963" y="161901"/>
                    </a:cubicBezTo>
                    <a:cubicBezTo>
                      <a:pt x="64481" y="162287"/>
                      <a:pt x="64047" y="162721"/>
                      <a:pt x="63564" y="163155"/>
                    </a:cubicBezTo>
                    <a:cubicBezTo>
                      <a:pt x="63275" y="163444"/>
                      <a:pt x="62938" y="163685"/>
                      <a:pt x="62600" y="163975"/>
                    </a:cubicBezTo>
                    <a:cubicBezTo>
                      <a:pt x="62166" y="164361"/>
                      <a:pt x="61684" y="164698"/>
                      <a:pt x="61250" y="165084"/>
                    </a:cubicBezTo>
                    <a:cubicBezTo>
                      <a:pt x="60767" y="165422"/>
                      <a:pt x="60189" y="165856"/>
                      <a:pt x="59658" y="166193"/>
                    </a:cubicBezTo>
                    <a:cubicBezTo>
                      <a:pt x="59079" y="166579"/>
                      <a:pt x="58597" y="166917"/>
                      <a:pt x="58018" y="167206"/>
                    </a:cubicBezTo>
                    <a:cubicBezTo>
                      <a:pt x="57488" y="167544"/>
                      <a:pt x="56764" y="167930"/>
                      <a:pt x="56137" y="168219"/>
                    </a:cubicBezTo>
                    <a:cubicBezTo>
                      <a:pt x="55703" y="168412"/>
                      <a:pt x="55221" y="168653"/>
                      <a:pt x="54739" y="168798"/>
                    </a:cubicBezTo>
                    <a:cubicBezTo>
                      <a:pt x="54257" y="168991"/>
                      <a:pt x="53630" y="169232"/>
                      <a:pt x="53099" y="169376"/>
                    </a:cubicBezTo>
                    <a:cubicBezTo>
                      <a:pt x="52520" y="169569"/>
                      <a:pt x="51990" y="169714"/>
                      <a:pt x="51411" y="169810"/>
                    </a:cubicBezTo>
                    <a:cubicBezTo>
                      <a:pt x="50832" y="169907"/>
                      <a:pt x="50205" y="170003"/>
                      <a:pt x="49627" y="170052"/>
                    </a:cubicBezTo>
                    <a:cubicBezTo>
                      <a:pt x="49048" y="170100"/>
                      <a:pt x="48469" y="170148"/>
                      <a:pt x="47890" y="170196"/>
                    </a:cubicBezTo>
                    <a:cubicBezTo>
                      <a:pt x="47263" y="170196"/>
                      <a:pt x="46685" y="170196"/>
                      <a:pt x="46058" y="170100"/>
                    </a:cubicBezTo>
                    <a:cubicBezTo>
                      <a:pt x="45479" y="170052"/>
                      <a:pt x="44997" y="170003"/>
                      <a:pt x="44466" y="169955"/>
                    </a:cubicBezTo>
                    <a:cubicBezTo>
                      <a:pt x="43743" y="169810"/>
                      <a:pt x="42971" y="169666"/>
                      <a:pt x="42248" y="169521"/>
                    </a:cubicBezTo>
                    <a:cubicBezTo>
                      <a:pt x="41476" y="169328"/>
                      <a:pt x="40897" y="169135"/>
                      <a:pt x="40222" y="168942"/>
                    </a:cubicBezTo>
                    <a:cubicBezTo>
                      <a:pt x="39740" y="168798"/>
                      <a:pt x="39306" y="168605"/>
                      <a:pt x="38824" y="168460"/>
                    </a:cubicBezTo>
                    <a:cubicBezTo>
                      <a:pt x="38341" y="168267"/>
                      <a:pt x="37763" y="168026"/>
                      <a:pt x="37280" y="167785"/>
                    </a:cubicBezTo>
                    <a:cubicBezTo>
                      <a:pt x="36702" y="167495"/>
                      <a:pt x="36075" y="167206"/>
                      <a:pt x="35496" y="166917"/>
                    </a:cubicBezTo>
                    <a:cubicBezTo>
                      <a:pt x="34965" y="166627"/>
                      <a:pt x="34531" y="166338"/>
                      <a:pt x="34001" y="166049"/>
                    </a:cubicBezTo>
                    <a:cubicBezTo>
                      <a:pt x="33036" y="165422"/>
                      <a:pt x="32024" y="164795"/>
                      <a:pt x="31059" y="164168"/>
                    </a:cubicBezTo>
                    <a:cubicBezTo>
                      <a:pt x="29998" y="163444"/>
                      <a:pt x="28937" y="162721"/>
                      <a:pt x="27876" y="161997"/>
                    </a:cubicBezTo>
                    <a:cubicBezTo>
                      <a:pt x="26815" y="161274"/>
                      <a:pt x="25947" y="160647"/>
                      <a:pt x="24934" y="160020"/>
                    </a:cubicBezTo>
                    <a:cubicBezTo>
                      <a:pt x="23921" y="159393"/>
                      <a:pt x="22812" y="158718"/>
                      <a:pt x="21703" y="158091"/>
                    </a:cubicBezTo>
                    <a:cubicBezTo>
                      <a:pt x="21172" y="157850"/>
                      <a:pt x="20690" y="157561"/>
                      <a:pt x="20159" y="157319"/>
                    </a:cubicBezTo>
                    <a:cubicBezTo>
                      <a:pt x="19870" y="157223"/>
                      <a:pt x="19629" y="157078"/>
                      <a:pt x="19388" y="156982"/>
                    </a:cubicBezTo>
                    <a:lnTo>
                      <a:pt x="18616" y="156692"/>
                    </a:lnTo>
                    <a:cubicBezTo>
                      <a:pt x="17796" y="156355"/>
                      <a:pt x="17025" y="156114"/>
                      <a:pt x="16205" y="155921"/>
                    </a:cubicBezTo>
                    <a:cubicBezTo>
                      <a:pt x="15771" y="155776"/>
                      <a:pt x="15337" y="155680"/>
                      <a:pt x="14854" y="155631"/>
                    </a:cubicBezTo>
                    <a:lnTo>
                      <a:pt x="14324" y="155535"/>
                    </a:lnTo>
                    <a:lnTo>
                      <a:pt x="13793" y="155438"/>
                    </a:lnTo>
                    <a:cubicBezTo>
                      <a:pt x="13248" y="155404"/>
                      <a:pt x="12726" y="155370"/>
                      <a:pt x="12195" y="155370"/>
                    </a:cubicBezTo>
                    <a:cubicBezTo>
                      <a:pt x="11975" y="155370"/>
                      <a:pt x="11753" y="155376"/>
                      <a:pt x="11527" y="155390"/>
                    </a:cubicBezTo>
                    <a:cubicBezTo>
                      <a:pt x="11237" y="155390"/>
                      <a:pt x="10900" y="155390"/>
                      <a:pt x="10562" y="155438"/>
                    </a:cubicBezTo>
                    <a:lnTo>
                      <a:pt x="9983" y="155535"/>
                    </a:lnTo>
                    <a:cubicBezTo>
                      <a:pt x="9501" y="155583"/>
                      <a:pt x="8971" y="155728"/>
                      <a:pt x="8488" y="155873"/>
                    </a:cubicBezTo>
                    <a:cubicBezTo>
                      <a:pt x="8247" y="155969"/>
                      <a:pt x="8006" y="156065"/>
                      <a:pt x="7765" y="156162"/>
                    </a:cubicBezTo>
                    <a:lnTo>
                      <a:pt x="7234" y="156355"/>
                    </a:lnTo>
                    <a:cubicBezTo>
                      <a:pt x="6704" y="156596"/>
                      <a:pt x="6173" y="156837"/>
                      <a:pt x="5691" y="157175"/>
                    </a:cubicBezTo>
                    <a:cubicBezTo>
                      <a:pt x="5498" y="157319"/>
                      <a:pt x="5257" y="157464"/>
                      <a:pt x="5064" y="157609"/>
                    </a:cubicBezTo>
                    <a:cubicBezTo>
                      <a:pt x="4871" y="157753"/>
                      <a:pt x="4630" y="157898"/>
                      <a:pt x="4437" y="158043"/>
                    </a:cubicBezTo>
                    <a:lnTo>
                      <a:pt x="4485" y="158043"/>
                    </a:lnTo>
                    <a:cubicBezTo>
                      <a:pt x="4003" y="158429"/>
                      <a:pt x="3521" y="158814"/>
                      <a:pt x="3087" y="159297"/>
                    </a:cubicBezTo>
                    <a:cubicBezTo>
                      <a:pt x="2894" y="159538"/>
                      <a:pt x="2653" y="159731"/>
                      <a:pt x="2508" y="159972"/>
                    </a:cubicBezTo>
                    <a:cubicBezTo>
                      <a:pt x="2315" y="160213"/>
                      <a:pt x="2122" y="160454"/>
                      <a:pt x="1929" y="160695"/>
                    </a:cubicBezTo>
                    <a:cubicBezTo>
                      <a:pt x="1592" y="161129"/>
                      <a:pt x="1302" y="161612"/>
                      <a:pt x="1013" y="162142"/>
                    </a:cubicBezTo>
                    <a:cubicBezTo>
                      <a:pt x="868" y="162383"/>
                      <a:pt x="772" y="162673"/>
                      <a:pt x="627" y="162914"/>
                    </a:cubicBezTo>
                    <a:cubicBezTo>
                      <a:pt x="531" y="163155"/>
                      <a:pt x="483" y="163300"/>
                      <a:pt x="386" y="163541"/>
                    </a:cubicBezTo>
                    <a:cubicBezTo>
                      <a:pt x="241" y="163878"/>
                      <a:pt x="145" y="164264"/>
                      <a:pt x="49" y="164650"/>
                    </a:cubicBezTo>
                    <a:cubicBezTo>
                      <a:pt x="49" y="164685"/>
                      <a:pt x="49" y="164746"/>
                      <a:pt x="30" y="164795"/>
                    </a:cubicBezTo>
                    <a:lnTo>
                      <a:pt x="30" y="164795"/>
                    </a:lnTo>
                    <a:cubicBezTo>
                      <a:pt x="165" y="164582"/>
                      <a:pt x="300" y="164444"/>
                      <a:pt x="434" y="164264"/>
                    </a:cubicBezTo>
                    <a:cubicBezTo>
                      <a:pt x="627" y="164023"/>
                      <a:pt x="868" y="163830"/>
                      <a:pt x="1110" y="163637"/>
                    </a:cubicBezTo>
                    <a:cubicBezTo>
                      <a:pt x="1399" y="163396"/>
                      <a:pt x="1688" y="163155"/>
                      <a:pt x="2026" y="162962"/>
                    </a:cubicBezTo>
                    <a:cubicBezTo>
                      <a:pt x="2363" y="162721"/>
                      <a:pt x="2701" y="162528"/>
                      <a:pt x="3087" y="162335"/>
                    </a:cubicBezTo>
                    <a:cubicBezTo>
                      <a:pt x="3521" y="162142"/>
                      <a:pt x="3955" y="161949"/>
                      <a:pt x="4437" y="161805"/>
                    </a:cubicBezTo>
                    <a:cubicBezTo>
                      <a:pt x="4920" y="161660"/>
                      <a:pt x="5402" y="161515"/>
                      <a:pt x="5932" y="161419"/>
                    </a:cubicBezTo>
                    <a:cubicBezTo>
                      <a:pt x="6463" y="161322"/>
                      <a:pt x="6945" y="161274"/>
                      <a:pt x="7476" y="161226"/>
                    </a:cubicBezTo>
                    <a:lnTo>
                      <a:pt x="9260" y="161226"/>
                    </a:lnTo>
                    <a:cubicBezTo>
                      <a:pt x="9742" y="161274"/>
                      <a:pt x="10225" y="161322"/>
                      <a:pt x="10707" y="161419"/>
                    </a:cubicBezTo>
                    <a:cubicBezTo>
                      <a:pt x="11286" y="161515"/>
                      <a:pt x="11816" y="161660"/>
                      <a:pt x="12347" y="161853"/>
                    </a:cubicBezTo>
                    <a:cubicBezTo>
                      <a:pt x="12781" y="161997"/>
                      <a:pt x="13263" y="162190"/>
                      <a:pt x="13697" y="162432"/>
                    </a:cubicBezTo>
                    <a:cubicBezTo>
                      <a:pt x="14131" y="162673"/>
                      <a:pt x="14565" y="162914"/>
                      <a:pt x="14999" y="163203"/>
                    </a:cubicBezTo>
                    <a:cubicBezTo>
                      <a:pt x="15433" y="163541"/>
                      <a:pt x="15867" y="163878"/>
                      <a:pt x="16253" y="164216"/>
                    </a:cubicBezTo>
                    <a:cubicBezTo>
                      <a:pt x="16735" y="164602"/>
                      <a:pt x="17169" y="164988"/>
                      <a:pt x="17507" y="165325"/>
                    </a:cubicBezTo>
                    <a:cubicBezTo>
                      <a:pt x="18375" y="166193"/>
                      <a:pt x="19243" y="167061"/>
                      <a:pt x="20015" y="168026"/>
                    </a:cubicBezTo>
                    <a:cubicBezTo>
                      <a:pt x="21317" y="169569"/>
                      <a:pt x="22619" y="171257"/>
                      <a:pt x="23632" y="172608"/>
                    </a:cubicBezTo>
                    <a:lnTo>
                      <a:pt x="24500" y="173765"/>
                    </a:lnTo>
                    <a:cubicBezTo>
                      <a:pt x="25899" y="175598"/>
                      <a:pt x="27345" y="177382"/>
                      <a:pt x="28937" y="179022"/>
                    </a:cubicBezTo>
                    <a:cubicBezTo>
                      <a:pt x="30721" y="180806"/>
                      <a:pt x="32602" y="182398"/>
                      <a:pt x="34580" y="183941"/>
                    </a:cubicBezTo>
                    <a:cubicBezTo>
                      <a:pt x="36509" y="185388"/>
                      <a:pt x="38534" y="186690"/>
                      <a:pt x="40608" y="187848"/>
                    </a:cubicBezTo>
                    <a:cubicBezTo>
                      <a:pt x="42778" y="189053"/>
                      <a:pt x="45045" y="190114"/>
                      <a:pt x="47360" y="190982"/>
                    </a:cubicBezTo>
                    <a:cubicBezTo>
                      <a:pt x="49627" y="191851"/>
                      <a:pt x="51990" y="192526"/>
                      <a:pt x="54353" y="193008"/>
                    </a:cubicBezTo>
                    <a:cubicBezTo>
                      <a:pt x="55366" y="193249"/>
                      <a:pt x="56475" y="193442"/>
                      <a:pt x="57874" y="193635"/>
                    </a:cubicBezTo>
                    <a:cubicBezTo>
                      <a:pt x="59079" y="193780"/>
                      <a:pt x="60285" y="193924"/>
                      <a:pt x="61635" y="194021"/>
                    </a:cubicBezTo>
                    <a:cubicBezTo>
                      <a:pt x="63275" y="194165"/>
                      <a:pt x="64963" y="194262"/>
                      <a:pt x="66555" y="194262"/>
                    </a:cubicBezTo>
                    <a:cubicBezTo>
                      <a:pt x="67278" y="194262"/>
                      <a:pt x="67953" y="194262"/>
                      <a:pt x="68677" y="194214"/>
                    </a:cubicBezTo>
                    <a:cubicBezTo>
                      <a:pt x="71281" y="194117"/>
                      <a:pt x="73837" y="193828"/>
                      <a:pt x="76393" y="193297"/>
                    </a:cubicBezTo>
                    <a:cubicBezTo>
                      <a:pt x="79094" y="192767"/>
                      <a:pt x="81698" y="191947"/>
                      <a:pt x="84254" y="190886"/>
                    </a:cubicBezTo>
                    <a:cubicBezTo>
                      <a:pt x="86617" y="189873"/>
                      <a:pt x="88884" y="188619"/>
                      <a:pt x="91006" y="187124"/>
                    </a:cubicBezTo>
                    <a:cubicBezTo>
                      <a:pt x="92019" y="186401"/>
                      <a:pt x="93032" y="185581"/>
                      <a:pt x="93996" y="184713"/>
                    </a:cubicBezTo>
                    <a:cubicBezTo>
                      <a:pt x="94382" y="184423"/>
                      <a:pt x="94720" y="184038"/>
                      <a:pt x="95057" y="183700"/>
                    </a:cubicBezTo>
                    <a:lnTo>
                      <a:pt x="95154" y="183652"/>
                    </a:lnTo>
                    <a:lnTo>
                      <a:pt x="95491" y="183314"/>
                    </a:lnTo>
                    <a:cubicBezTo>
                      <a:pt x="96022" y="182832"/>
                      <a:pt x="96552" y="182301"/>
                      <a:pt x="97227" y="181771"/>
                    </a:cubicBezTo>
                    <a:cubicBezTo>
                      <a:pt x="97806" y="181289"/>
                      <a:pt x="98385" y="180806"/>
                      <a:pt x="98964" y="180372"/>
                    </a:cubicBezTo>
                    <a:cubicBezTo>
                      <a:pt x="99591" y="179890"/>
                      <a:pt x="100073" y="179552"/>
                      <a:pt x="100796" y="179070"/>
                    </a:cubicBezTo>
                    <a:cubicBezTo>
                      <a:pt x="102002" y="178298"/>
                      <a:pt x="103256" y="177575"/>
                      <a:pt x="104510" y="176948"/>
                    </a:cubicBezTo>
                    <a:cubicBezTo>
                      <a:pt x="105040" y="176707"/>
                      <a:pt x="105619" y="176418"/>
                      <a:pt x="106198" y="176176"/>
                    </a:cubicBezTo>
                    <a:cubicBezTo>
                      <a:pt x="106777" y="175935"/>
                      <a:pt x="107452" y="175694"/>
                      <a:pt x="108175" y="175453"/>
                    </a:cubicBezTo>
                    <a:cubicBezTo>
                      <a:pt x="109526" y="175019"/>
                      <a:pt x="110924" y="174633"/>
                      <a:pt x="112323" y="174344"/>
                    </a:cubicBezTo>
                    <a:cubicBezTo>
                      <a:pt x="113046" y="174247"/>
                      <a:pt x="113866" y="174103"/>
                      <a:pt x="114686" y="174006"/>
                    </a:cubicBezTo>
                    <a:cubicBezTo>
                      <a:pt x="115458" y="173910"/>
                      <a:pt x="116229" y="173862"/>
                      <a:pt x="117146" y="173813"/>
                    </a:cubicBezTo>
                    <a:cubicBezTo>
                      <a:pt x="117821" y="173765"/>
                      <a:pt x="118448" y="173765"/>
                      <a:pt x="119026" y="173765"/>
                    </a:cubicBezTo>
                    <a:cubicBezTo>
                      <a:pt x="120039" y="173765"/>
                      <a:pt x="121148" y="173813"/>
                      <a:pt x="122354" y="173862"/>
                    </a:cubicBezTo>
                    <a:cubicBezTo>
                      <a:pt x="124669" y="174054"/>
                      <a:pt x="127032" y="174440"/>
                      <a:pt x="129251" y="174778"/>
                    </a:cubicBezTo>
                    <a:lnTo>
                      <a:pt x="132675" y="175357"/>
                    </a:lnTo>
                    <a:lnTo>
                      <a:pt x="133061" y="175405"/>
                    </a:lnTo>
                    <a:cubicBezTo>
                      <a:pt x="134266" y="175598"/>
                      <a:pt x="135472" y="175791"/>
                      <a:pt x="136726" y="175984"/>
                    </a:cubicBezTo>
                    <a:cubicBezTo>
                      <a:pt x="139186" y="176369"/>
                      <a:pt x="141452" y="176659"/>
                      <a:pt x="143623" y="176803"/>
                    </a:cubicBezTo>
                    <a:cubicBezTo>
                      <a:pt x="144780" y="176900"/>
                      <a:pt x="145986" y="176948"/>
                      <a:pt x="147240" y="176948"/>
                    </a:cubicBezTo>
                    <a:lnTo>
                      <a:pt x="147433" y="176948"/>
                    </a:lnTo>
                    <a:cubicBezTo>
                      <a:pt x="148638" y="176948"/>
                      <a:pt x="149844" y="176852"/>
                      <a:pt x="151050" y="176755"/>
                    </a:cubicBezTo>
                    <a:cubicBezTo>
                      <a:pt x="153075" y="176514"/>
                      <a:pt x="155101" y="176128"/>
                      <a:pt x="157030" y="175550"/>
                    </a:cubicBezTo>
                    <a:cubicBezTo>
                      <a:pt x="159055" y="174971"/>
                      <a:pt x="161081" y="174199"/>
                      <a:pt x="163010" y="173331"/>
                    </a:cubicBezTo>
                    <a:cubicBezTo>
                      <a:pt x="164891" y="172511"/>
                      <a:pt x="166772" y="171547"/>
                      <a:pt x="168556" y="170630"/>
                    </a:cubicBezTo>
                    <a:lnTo>
                      <a:pt x="169617" y="170100"/>
                    </a:lnTo>
                    <a:lnTo>
                      <a:pt x="169714" y="170052"/>
                    </a:lnTo>
                    <a:cubicBezTo>
                      <a:pt x="171112" y="169376"/>
                      <a:pt x="172849" y="168460"/>
                      <a:pt x="174537" y="167640"/>
                    </a:cubicBezTo>
                    <a:lnTo>
                      <a:pt x="174440" y="167640"/>
                    </a:lnTo>
                    <a:cubicBezTo>
                      <a:pt x="174778" y="167544"/>
                      <a:pt x="175067" y="167399"/>
                      <a:pt x="175405" y="167254"/>
                    </a:cubicBezTo>
                    <a:lnTo>
                      <a:pt x="175887" y="167013"/>
                    </a:lnTo>
                    <a:cubicBezTo>
                      <a:pt x="175935" y="166965"/>
                      <a:pt x="176032" y="166917"/>
                      <a:pt x="176032" y="166868"/>
                    </a:cubicBezTo>
                    <a:cubicBezTo>
                      <a:pt x="176080" y="166772"/>
                      <a:pt x="176080" y="166676"/>
                      <a:pt x="176032" y="166627"/>
                    </a:cubicBezTo>
                    <a:cubicBezTo>
                      <a:pt x="179263" y="164216"/>
                      <a:pt x="182301" y="161660"/>
                      <a:pt x="185243" y="158911"/>
                    </a:cubicBezTo>
                    <a:cubicBezTo>
                      <a:pt x="186015" y="158187"/>
                      <a:pt x="186786" y="157464"/>
                      <a:pt x="187606" y="156741"/>
                    </a:cubicBezTo>
                    <a:lnTo>
                      <a:pt x="190114" y="154426"/>
                    </a:lnTo>
                    <a:cubicBezTo>
                      <a:pt x="190934" y="153654"/>
                      <a:pt x="191754" y="152931"/>
                      <a:pt x="192574" y="152207"/>
                    </a:cubicBezTo>
                    <a:cubicBezTo>
                      <a:pt x="193008" y="151821"/>
                      <a:pt x="193442" y="151436"/>
                      <a:pt x="193876" y="151098"/>
                    </a:cubicBezTo>
                    <a:lnTo>
                      <a:pt x="194117" y="150857"/>
                    </a:lnTo>
                    <a:lnTo>
                      <a:pt x="194310" y="150664"/>
                    </a:lnTo>
                    <a:lnTo>
                      <a:pt x="194937" y="150133"/>
                    </a:lnTo>
                    <a:cubicBezTo>
                      <a:pt x="201351" y="144587"/>
                      <a:pt x="207476" y="138703"/>
                      <a:pt x="213263" y="132530"/>
                    </a:cubicBezTo>
                    <a:cubicBezTo>
                      <a:pt x="213794" y="131952"/>
                      <a:pt x="214276" y="131373"/>
                      <a:pt x="214807" y="130842"/>
                    </a:cubicBezTo>
                    <a:cubicBezTo>
                      <a:pt x="214951" y="129444"/>
                      <a:pt x="215096" y="128093"/>
                      <a:pt x="215289" y="126743"/>
                    </a:cubicBezTo>
                    <a:cubicBezTo>
                      <a:pt x="215578" y="123801"/>
                      <a:pt x="215868" y="120859"/>
                      <a:pt x="216109" y="117917"/>
                    </a:cubicBezTo>
                    <a:cubicBezTo>
                      <a:pt x="216591" y="111937"/>
                      <a:pt x="216929" y="106005"/>
                      <a:pt x="217073" y="100025"/>
                    </a:cubicBezTo>
                    <a:cubicBezTo>
                      <a:pt x="217122" y="97035"/>
                      <a:pt x="217170" y="94044"/>
                      <a:pt x="217122" y="91054"/>
                    </a:cubicBezTo>
                    <a:cubicBezTo>
                      <a:pt x="217122" y="88064"/>
                      <a:pt x="217025" y="85122"/>
                      <a:pt x="216881" y="82132"/>
                    </a:cubicBezTo>
                    <a:lnTo>
                      <a:pt x="216881" y="82180"/>
                    </a:lnTo>
                    <a:cubicBezTo>
                      <a:pt x="216639" y="76586"/>
                      <a:pt x="216254" y="70992"/>
                      <a:pt x="215627" y="65397"/>
                    </a:cubicBezTo>
                    <a:cubicBezTo>
                      <a:pt x="215289" y="62552"/>
                      <a:pt x="214903" y="59706"/>
                      <a:pt x="214517" y="56861"/>
                    </a:cubicBezTo>
                    <a:cubicBezTo>
                      <a:pt x="214083" y="54305"/>
                      <a:pt x="213649" y="51700"/>
                      <a:pt x="213215" y="49144"/>
                    </a:cubicBezTo>
                    <a:cubicBezTo>
                      <a:pt x="212588" y="45817"/>
                      <a:pt x="211913" y="42441"/>
                      <a:pt x="211141" y="39113"/>
                    </a:cubicBezTo>
                    <a:cubicBezTo>
                      <a:pt x="210756" y="37328"/>
                      <a:pt x="210322" y="35592"/>
                      <a:pt x="209839" y="33808"/>
                    </a:cubicBezTo>
                    <a:cubicBezTo>
                      <a:pt x="209357" y="32023"/>
                      <a:pt x="208826" y="30239"/>
                      <a:pt x="208248" y="28406"/>
                    </a:cubicBezTo>
                    <a:lnTo>
                      <a:pt x="208248" y="28358"/>
                    </a:lnTo>
                    <a:cubicBezTo>
                      <a:pt x="207283" y="25320"/>
                      <a:pt x="206174" y="22281"/>
                      <a:pt x="204872" y="19339"/>
                    </a:cubicBezTo>
                    <a:cubicBezTo>
                      <a:pt x="204293" y="17941"/>
                      <a:pt x="203570" y="16542"/>
                      <a:pt x="202846" y="15144"/>
                    </a:cubicBezTo>
                    <a:cubicBezTo>
                      <a:pt x="202460" y="14468"/>
                      <a:pt x="202075" y="13745"/>
                      <a:pt x="201689" y="13070"/>
                    </a:cubicBezTo>
                    <a:cubicBezTo>
                      <a:pt x="201303" y="12346"/>
                      <a:pt x="200965" y="11864"/>
                      <a:pt x="200580" y="11237"/>
                    </a:cubicBezTo>
                    <a:cubicBezTo>
                      <a:pt x="199711" y="9887"/>
                      <a:pt x="198747" y="8585"/>
                      <a:pt x="197734" y="7331"/>
                    </a:cubicBezTo>
                    <a:cubicBezTo>
                      <a:pt x="197204" y="6656"/>
                      <a:pt x="196673" y="6029"/>
                      <a:pt x="196094" y="5402"/>
                    </a:cubicBezTo>
                    <a:cubicBezTo>
                      <a:pt x="195516" y="4823"/>
                      <a:pt x="195082" y="4341"/>
                      <a:pt x="194503" y="3858"/>
                    </a:cubicBezTo>
                    <a:cubicBezTo>
                      <a:pt x="193683" y="3135"/>
                      <a:pt x="192815" y="2460"/>
                      <a:pt x="191947" y="1881"/>
                    </a:cubicBezTo>
                    <a:cubicBezTo>
                      <a:pt x="191561" y="1592"/>
                      <a:pt x="191127" y="1302"/>
                      <a:pt x="190741" y="1061"/>
                    </a:cubicBezTo>
                    <a:lnTo>
                      <a:pt x="189873" y="675"/>
                    </a:lnTo>
                    <a:cubicBezTo>
                      <a:pt x="189584" y="531"/>
                      <a:pt x="189294" y="386"/>
                      <a:pt x="189005" y="241"/>
                    </a:cubicBezTo>
                    <a:cubicBezTo>
                      <a:pt x="188860" y="193"/>
                      <a:pt x="188716" y="97"/>
                      <a:pt x="188571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4" name="Google Shape;3714;p87"/>
              <p:cNvSpPr/>
              <p:nvPr/>
            </p:nvSpPr>
            <p:spPr>
              <a:xfrm>
                <a:off x="5426225" y="8831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5" name="Google Shape;3715;p87"/>
              <p:cNvSpPr/>
              <p:nvPr/>
            </p:nvSpPr>
            <p:spPr>
              <a:xfrm>
                <a:off x="5617925" y="13099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6" name="Google Shape;3716;p87"/>
              <p:cNvSpPr/>
              <p:nvPr/>
            </p:nvSpPr>
            <p:spPr>
              <a:xfrm>
                <a:off x="5274300" y="6974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7" name="Google Shape;3717;p87"/>
              <p:cNvSpPr/>
              <p:nvPr/>
            </p:nvSpPr>
            <p:spPr>
              <a:xfrm>
                <a:off x="5426225" y="8831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8" name="Google Shape;3718;p87"/>
              <p:cNvSpPr/>
              <p:nvPr/>
            </p:nvSpPr>
            <p:spPr>
              <a:xfrm>
                <a:off x="5617925" y="13099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19" name="Google Shape;3719;p87"/>
              <p:cNvSpPr/>
              <p:nvPr/>
            </p:nvSpPr>
            <p:spPr>
              <a:xfrm>
                <a:off x="5426225" y="8831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0" name="Google Shape;3720;p87"/>
              <p:cNvSpPr/>
              <p:nvPr/>
            </p:nvSpPr>
            <p:spPr>
              <a:xfrm>
                <a:off x="2965400" y="37057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1" name="Google Shape;3721;p87"/>
              <p:cNvSpPr/>
              <p:nvPr/>
            </p:nvSpPr>
            <p:spPr>
              <a:xfrm>
                <a:off x="2812275" y="43821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2" name="Google Shape;3722;p87"/>
              <p:cNvSpPr/>
              <p:nvPr/>
            </p:nvSpPr>
            <p:spPr>
              <a:xfrm>
                <a:off x="422600" y="46871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3" name="Google Shape;3723;p87"/>
              <p:cNvSpPr/>
              <p:nvPr/>
            </p:nvSpPr>
            <p:spPr>
              <a:xfrm>
                <a:off x="3330725" y="35670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4" name="Google Shape;3724;p87"/>
              <p:cNvSpPr/>
              <p:nvPr/>
            </p:nvSpPr>
            <p:spPr>
              <a:xfrm>
                <a:off x="2965400" y="37057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5" name="Google Shape;3725;p87"/>
              <p:cNvSpPr/>
              <p:nvPr/>
            </p:nvSpPr>
            <p:spPr>
              <a:xfrm>
                <a:off x="2965400" y="37057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6" name="Google Shape;3726;p87"/>
              <p:cNvSpPr/>
              <p:nvPr/>
            </p:nvSpPr>
            <p:spPr>
              <a:xfrm>
                <a:off x="2965400" y="37057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7" name="Google Shape;3727;p87"/>
              <p:cNvSpPr/>
              <p:nvPr/>
            </p:nvSpPr>
            <p:spPr>
              <a:xfrm>
                <a:off x="757775" y="44845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8" name="Google Shape;3728;p87"/>
              <p:cNvSpPr/>
              <p:nvPr/>
            </p:nvSpPr>
            <p:spPr>
              <a:xfrm>
                <a:off x="462375" y="46148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29" name="Google Shape;3729;p87"/>
              <p:cNvSpPr/>
              <p:nvPr/>
            </p:nvSpPr>
            <p:spPr>
              <a:xfrm>
                <a:off x="462375" y="46148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0" name="Google Shape;3730;p87"/>
              <p:cNvSpPr/>
              <p:nvPr/>
            </p:nvSpPr>
            <p:spPr>
              <a:xfrm>
                <a:off x="461175" y="4614800"/>
                <a:ext cx="12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49" h="1" extrusionOk="0">
                    <a:moveTo>
                      <a:pt x="0" y="0"/>
                    </a:moveTo>
                    <a:lnTo>
                      <a:pt x="0" y="0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1" name="Google Shape;3731;p87"/>
              <p:cNvSpPr/>
              <p:nvPr/>
            </p:nvSpPr>
            <p:spPr>
              <a:xfrm>
                <a:off x="422600" y="46871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2" name="Google Shape;3732;p87"/>
              <p:cNvSpPr/>
              <p:nvPr/>
            </p:nvSpPr>
            <p:spPr>
              <a:xfrm>
                <a:off x="422600" y="46871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3" name="Google Shape;3733;p87"/>
              <p:cNvSpPr/>
              <p:nvPr/>
            </p:nvSpPr>
            <p:spPr>
              <a:xfrm>
                <a:off x="422600" y="46871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4" name="Google Shape;3734;p87"/>
              <p:cNvSpPr/>
              <p:nvPr/>
            </p:nvSpPr>
            <p:spPr>
              <a:xfrm>
                <a:off x="2631425" y="3142625"/>
                <a:ext cx="967000" cy="1347700"/>
              </a:xfrm>
              <a:custGeom>
                <a:avLst/>
                <a:gdLst/>
                <a:ahLst/>
                <a:cxnLst/>
                <a:rect l="l" t="t" r="r" b="b"/>
                <a:pathLst>
                  <a:path w="38680" h="53908" extrusionOk="0">
                    <a:moveTo>
                      <a:pt x="37907" y="1"/>
                    </a:moveTo>
                    <a:lnTo>
                      <a:pt x="37136" y="146"/>
                    </a:lnTo>
                    <a:cubicBezTo>
                      <a:pt x="33519" y="773"/>
                      <a:pt x="29902" y="869"/>
                      <a:pt x="26381" y="1737"/>
                    </a:cubicBezTo>
                    <a:cubicBezTo>
                      <a:pt x="25513" y="1978"/>
                      <a:pt x="24645" y="2219"/>
                      <a:pt x="23825" y="2557"/>
                    </a:cubicBezTo>
                    <a:cubicBezTo>
                      <a:pt x="23150" y="2798"/>
                      <a:pt x="22475" y="3087"/>
                      <a:pt x="21799" y="3377"/>
                    </a:cubicBezTo>
                    <a:cubicBezTo>
                      <a:pt x="20545" y="3956"/>
                      <a:pt x="19340" y="4631"/>
                      <a:pt x="18182" y="5402"/>
                    </a:cubicBezTo>
                    <a:cubicBezTo>
                      <a:pt x="15867" y="6897"/>
                      <a:pt x="13794" y="8730"/>
                      <a:pt x="11913" y="10804"/>
                    </a:cubicBezTo>
                    <a:cubicBezTo>
                      <a:pt x="10996" y="11865"/>
                      <a:pt x="10128" y="12974"/>
                      <a:pt x="9308" y="14132"/>
                    </a:cubicBezTo>
                    <a:cubicBezTo>
                      <a:pt x="8488" y="15241"/>
                      <a:pt x="7765" y="16398"/>
                      <a:pt x="7090" y="17652"/>
                    </a:cubicBezTo>
                    <a:cubicBezTo>
                      <a:pt x="5739" y="20064"/>
                      <a:pt x="4582" y="22668"/>
                      <a:pt x="3714" y="25369"/>
                    </a:cubicBezTo>
                    <a:cubicBezTo>
                      <a:pt x="2846" y="27973"/>
                      <a:pt x="2219" y="30722"/>
                      <a:pt x="1833" y="33471"/>
                    </a:cubicBezTo>
                    <a:cubicBezTo>
                      <a:pt x="1737" y="34098"/>
                      <a:pt x="1688" y="34725"/>
                      <a:pt x="1592" y="35352"/>
                    </a:cubicBezTo>
                    <a:cubicBezTo>
                      <a:pt x="1544" y="35931"/>
                      <a:pt x="1495" y="36509"/>
                      <a:pt x="1495" y="37088"/>
                    </a:cubicBezTo>
                    <a:cubicBezTo>
                      <a:pt x="1447" y="38294"/>
                      <a:pt x="1495" y="39500"/>
                      <a:pt x="1592" y="40705"/>
                    </a:cubicBezTo>
                    <a:cubicBezTo>
                      <a:pt x="1688" y="42007"/>
                      <a:pt x="1737" y="43310"/>
                      <a:pt x="1785" y="44660"/>
                    </a:cubicBezTo>
                    <a:cubicBezTo>
                      <a:pt x="1881" y="45962"/>
                      <a:pt x="1833" y="47264"/>
                      <a:pt x="1737" y="48566"/>
                    </a:cubicBezTo>
                    <a:cubicBezTo>
                      <a:pt x="1640" y="49676"/>
                      <a:pt x="1399" y="50785"/>
                      <a:pt x="1061" y="51894"/>
                    </a:cubicBezTo>
                    <a:lnTo>
                      <a:pt x="1061" y="51846"/>
                    </a:lnTo>
                    <a:cubicBezTo>
                      <a:pt x="820" y="52473"/>
                      <a:pt x="531" y="53052"/>
                      <a:pt x="145" y="53582"/>
                    </a:cubicBezTo>
                    <a:lnTo>
                      <a:pt x="49" y="53678"/>
                    </a:lnTo>
                    <a:cubicBezTo>
                      <a:pt x="0" y="53727"/>
                      <a:pt x="0" y="53823"/>
                      <a:pt x="49" y="53871"/>
                    </a:cubicBezTo>
                    <a:cubicBezTo>
                      <a:pt x="97" y="53896"/>
                      <a:pt x="145" y="53908"/>
                      <a:pt x="187" y="53908"/>
                    </a:cubicBezTo>
                    <a:cubicBezTo>
                      <a:pt x="229" y="53908"/>
                      <a:pt x="266" y="53896"/>
                      <a:pt x="290" y="53871"/>
                    </a:cubicBezTo>
                    <a:cubicBezTo>
                      <a:pt x="627" y="53389"/>
                      <a:pt x="917" y="52907"/>
                      <a:pt x="1158" y="52376"/>
                    </a:cubicBezTo>
                    <a:cubicBezTo>
                      <a:pt x="1399" y="51846"/>
                      <a:pt x="1592" y="51267"/>
                      <a:pt x="1737" y="50688"/>
                    </a:cubicBezTo>
                    <a:cubicBezTo>
                      <a:pt x="2026" y="49386"/>
                      <a:pt x="2219" y="48084"/>
                      <a:pt x="2219" y="46734"/>
                    </a:cubicBezTo>
                    <a:cubicBezTo>
                      <a:pt x="2364" y="43985"/>
                      <a:pt x="2122" y="41236"/>
                      <a:pt x="2171" y="38487"/>
                    </a:cubicBezTo>
                    <a:cubicBezTo>
                      <a:pt x="2171" y="37763"/>
                      <a:pt x="2171" y="37088"/>
                      <a:pt x="2267" y="36413"/>
                    </a:cubicBezTo>
                    <a:cubicBezTo>
                      <a:pt x="2460" y="34436"/>
                      <a:pt x="2798" y="32458"/>
                      <a:pt x="3232" y="30529"/>
                    </a:cubicBezTo>
                    <a:cubicBezTo>
                      <a:pt x="3473" y="29516"/>
                      <a:pt x="3762" y="28504"/>
                      <a:pt x="4051" y="27491"/>
                    </a:cubicBezTo>
                    <a:cubicBezTo>
                      <a:pt x="4341" y="26478"/>
                      <a:pt x="4630" y="25610"/>
                      <a:pt x="5016" y="24694"/>
                    </a:cubicBezTo>
                    <a:cubicBezTo>
                      <a:pt x="6318" y="21125"/>
                      <a:pt x="8054" y="17797"/>
                      <a:pt x="10225" y="14710"/>
                    </a:cubicBezTo>
                    <a:lnTo>
                      <a:pt x="10225" y="14759"/>
                    </a:lnTo>
                    <a:lnTo>
                      <a:pt x="10273" y="14662"/>
                    </a:lnTo>
                    <a:cubicBezTo>
                      <a:pt x="12057" y="12203"/>
                      <a:pt x="14083" y="10032"/>
                      <a:pt x="16398" y="8151"/>
                    </a:cubicBezTo>
                    <a:cubicBezTo>
                      <a:pt x="18375" y="6608"/>
                      <a:pt x="20497" y="5306"/>
                      <a:pt x="22716" y="4293"/>
                    </a:cubicBezTo>
                    <a:cubicBezTo>
                      <a:pt x="23632" y="3907"/>
                      <a:pt x="24548" y="3522"/>
                      <a:pt x="25465" y="3232"/>
                    </a:cubicBezTo>
                    <a:cubicBezTo>
                      <a:pt x="26574" y="2943"/>
                      <a:pt x="27731" y="2653"/>
                      <a:pt x="28841" y="2461"/>
                    </a:cubicBezTo>
                    <a:cubicBezTo>
                      <a:pt x="30384" y="2219"/>
                      <a:pt x="31927" y="2026"/>
                      <a:pt x="33470" y="1882"/>
                    </a:cubicBezTo>
                    <a:cubicBezTo>
                      <a:pt x="34242" y="1785"/>
                      <a:pt x="35062" y="1689"/>
                      <a:pt x="35834" y="1544"/>
                    </a:cubicBezTo>
                    <a:cubicBezTo>
                      <a:pt x="36605" y="1448"/>
                      <a:pt x="37425" y="1303"/>
                      <a:pt x="38245" y="1158"/>
                    </a:cubicBezTo>
                    <a:cubicBezTo>
                      <a:pt x="38390" y="1110"/>
                      <a:pt x="38534" y="1014"/>
                      <a:pt x="38583" y="869"/>
                    </a:cubicBezTo>
                    <a:cubicBezTo>
                      <a:pt x="38679" y="724"/>
                      <a:pt x="38679" y="580"/>
                      <a:pt x="38631" y="435"/>
                    </a:cubicBezTo>
                    <a:cubicBezTo>
                      <a:pt x="38583" y="290"/>
                      <a:pt x="38486" y="146"/>
                      <a:pt x="38341" y="97"/>
                    </a:cubicBezTo>
                    <a:lnTo>
                      <a:pt x="38197" y="49"/>
                    </a:lnTo>
                    <a:lnTo>
                      <a:pt x="37907" y="49"/>
                    </a:lnTo>
                    <a:lnTo>
                      <a:pt x="37907" y="1"/>
                    </a:ln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5" name="Google Shape;3735;p87"/>
              <p:cNvSpPr/>
              <p:nvPr/>
            </p:nvSpPr>
            <p:spPr>
              <a:xfrm>
                <a:off x="2580775" y="1278625"/>
                <a:ext cx="2023175" cy="2183550"/>
              </a:xfrm>
              <a:custGeom>
                <a:avLst/>
                <a:gdLst/>
                <a:ahLst/>
                <a:cxnLst/>
                <a:rect l="l" t="t" r="r" b="b"/>
                <a:pathLst>
                  <a:path w="80927" h="87342" extrusionOk="0">
                    <a:moveTo>
                      <a:pt x="72823" y="10334"/>
                    </a:moveTo>
                    <a:cubicBezTo>
                      <a:pt x="72818" y="10344"/>
                      <a:pt x="72813" y="10353"/>
                      <a:pt x="72807" y="10363"/>
                    </a:cubicBezTo>
                    <a:lnTo>
                      <a:pt x="72807" y="10363"/>
                    </a:lnTo>
                    <a:cubicBezTo>
                      <a:pt x="72815" y="10355"/>
                      <a:pt x="72821" y="10346"/>
                      <a:pt x="72823" y="10334"/>
                    </a:cubicBezTo>
                    <a:close/>
                    <a:moveTo>
                      <a:pt x="72807" y="10363"/>
                    </a:moveTo>
                    <a:cubicBezTo>
                      <a:pt x="72794" y="10378"/>
                      <a:pt x="72776" y="10389"/>
                      <a:pt x="72776" y="10418"/>
                    </a:cubicBezTo>
                    <a:cubicBezTo>
                      <a:pt x="72787" y="10399"/>
                      <a:pt x="72797" y="10381"/>
                      <a:pt x="72807" y="10363"/>
                    </a:cubicBezTo>
                    <a:close/>
                    <a:moveTo>
                      <a:pt x="80300" y="1"/>
                    </a:moveTo>
                    <a:cubicBezTo>
                      <a:pt x="80155" y="1"/>
                      <a:pt x="80011" y="1"/>
                      <a:pt x="79914" y="97"/>
                    </a:cubicBezTo>
                    <a:cubicBezTo>
                      <a:pt x="78274" y="1255"/>
                      <a:pt x="76731" y="2653"/>
                      <a:pt x="75381" y="4148"/>
                    </a:cubicBezTo>
                    <a:cubicBezTo>
                      <a:pt x="74127" y="5595"/>
                      <a:pt x="72969" y="7138"/>
                      <a:pt x="71957" y="8778"/>
                    </a:cubicBezTo>
                    <a:cubicBezTo>
                      <a:pt x="70028" y="12058"/>
                      <a:pt x="68436" y="15578"/>
                      <a:pt x="67230" y="19195"/>
                    </a:cubicBezTo>
                    <a:cubicBezTo>
                      <a:pt x="65976" y="22812"/>
                      <a:pt x="64964" y="26478"/>
                      <a:pt x="63806" y="30095"/>
                    </a:cubicBezTo>
                    <a:cubicBezTo>
                      <a:pt x="62697" y="33712"/>
                      <a:pt x="61250" y="37184"/>
                      <a:pt x="59514" y="40560"/>
                    </a:cubicBezTo>
                    <a:cubicBezTo>
                      <a:pt x="58212" y="42827"/>
                      <a:pt x="56668" y="44949"/>
                      <a:pt x="54884" y="46878"/>
                    </a:cubicBezTo>
                    <a:cubicBezTo>
                      <a:pt x="52955" y="48807"/>
                      <a:pt x="50833" y="50495"/>
                      <a:pt x="48470" y="51894"/>
                    </a:cubicBezTo>
                    <a:cubicBezTo>
                      <a:pt x="46589" y="53003"/>
                      <a:pt x="44563" y="53968"/>
                      <a:pt x="42538" y="54787"/>
                    </a:cubicBezTo>
                    <a:cubicBezTo>
                      <a:pt x="40416" y="55607"/>
                      <a:pt x="38245" y="56331"/>
                      <a:pt x="36123" y="57006"/>
                    </a:cubicBezTo>
                    <a:cubicBezTo>
                      <a:pt x="33953" y="57681"/>
                      <a:pt x="31735" y="58308"/>
                      <a:pt x="29564" y="58983"/>
                    </a:cubicBezTo>
                    <a:cubicBezTo>
                      <a:pt x="27346" y="59658"/>
                      <a:pt x="25176" y="60478"/>
                      <a:pt x="23054" y="61346"/>
                    </a:cubicBezTo>
                    <a:cubicBezTo>
                      <a:pt x="19292" y="62890"/>
                      <a:pt x="15723" y="64964"/>
                      <a:pt x="12492" y="67471"/>
                    </a:cubicBezTo>
                    <a:cubicBezTo>
                      <a:pt x="9453" y="69883"/>
                      <a:pt x="6753" y="72825"/>
                      <a:pt x="4631" y="76104"/>
                    </a:cubicBezTo>
                    <a:cubicBezTo>
                      <a:pt x="3570" y="77744"/>
                      <a:pt x="2653" y="79480"/>
                      <a:pt x="1882" y="81313"/>
                    </a:cubicBezTo>
                    <a:cubicBezTo>
                      <a:pt x="1110" y="83194"/>
                      <a:pt x="483" y="85123"/>
                      <a:pt x="1" y="87100"/>
                    </a:cubicBezTo>
                    <a:cubicBezTo>
                      <a:pt x="1" y="87197"/>
                      <a:pt x="49" y="87293"/>
                      <a:pt x="145" y="87341"/>
                    </a:cubicBezTo>
                    <a:cubicBezTo>
                      <a:pt x="242" y="87341"/>
                      <a:pt x="338" y="87245"/>
                      <a:pt x="387" y="87148"/>
                    </a:cubicBezTo>
                    <a:cubicBezTo>
                      <a:pt x="435" y="86907"/>
                      <a:pt x="483" y="86666"/>
                      <a:pt x="531" y="86425"/>
                    </a:cubicBezTo>
                    <a:cubicBezTo>
                      <a:pt x="1303" y="83580"/>
                      <a:pt x="2364" y="80879"/>
                      <a:pt x="3811" y="78323"/>
                    </a:cubicBezTo>
                    <a:cubicBezTo>
                      <a:pt x="5209" y="75815"/>
                      <a:pt x="6897" y="73548"/>
                      <a:pt x="8875" y="71474"/>
                    </a:cubicBezTo>
                    <a:cubicBezTo>
                      <a:pt x="11238" y="69063"/>
                      <a:pt x="13939" y="66941"/>
                      <a:pt x="16881" y="65205"/>
                    </a:cubicBezTo>
                    <a:cubicBezTo>
                      <a:pt x="18617" y="64192"/>
                      <a:pt x="20498" y="63227"/>
                      <a:pt x="22378" y="62456"/>
                    </a:cubicBezTo>
                    <a:cubicBezTo>
                      <a:pt x="24452" y="61539"/>
                      <a:pt x="26623" y="60816"/>
                      <a:pt x="28793" y="60141"/>
                    </a:cubicBezTo>
                    <a:cubicBezTo>
                      <a:pt x="30963" y="59466"/>
                      <a:pt x="33182" y="58839"/>
                      <a:pt x="35400" y="58212"/>
                    </a:cubicBezTo>
                    <a:cubicBezTo>
                      <a:pt x="37618" y="57585"/>
                      <a:pt x="39740" y="56909"/>
                      <a:pt x="41911" y="56186"/>
                    </a:cubicBezTo>
                    <a:cubicBezTo>
                      <a:pt x="44033" y="55414"/>
                      <a:pt x="46107" y="54498"/>
                      <a:pt x="48084" y="53437"/>
                    </a:cubicBezTo>
                    <a:cubicBezTo>
                      <a:pt x="50109" y="52328"/>
                      <a:pt x="52039" y="51026"/>
                      <a:pt x="53823" y="49531"/>
                    </a:cubicBezTo>
                    <a:cubicBezTo>
                      <a:pt x="55366" y="48180"/>
                      <a:pt x="56765" y="46685"/>
                      <a:pt x="58019" y="45094"/>
                    </a:cubicBezTo>
                    <a:cubicBezTo>
                      <a:pt x="59128" y="43550"/>
                      <a:pt x="60189" y="41959"/>
                      <a:pt x="61057" y="40319"/>
                    </a:cubicBezTo>
                    <a:cubicBezTo>
                      <a:pt x="62793" y="36943"/>
                      <a:pt x="64288" y="33423"/>
                      <a:pt x="65446" y="29805"/>
                    </a:cubicBezTo>
                    <a:cubicBezTo>
                      <a:pt x="66652" y="26188"/>
                      <a:pt x="67761" y="22523"/>
                      <a:pt x="69063" y="18906"/>
                    </a:cubicBezTo>
                    <a:cubicBezTo>
                      <a:pt x="70076" y="15964"/>
                      <a:pt x="71281" y="13167"/>
                      <a:pt x="72728" y="10466"/>
                    </a:cubicBezTo>
                    <a:lnTo>
                      <a:pt x="72825" y="10321"/>
                    </a:lnTo>
                    <a:lnTo>
                      <a:pt x="72825" y="10321"/>
                    </a:lnTo>
                    <a:cubicBezTo>
                      <a:pt x="72825" y="10326"/>
                      <a:pt x="72824" y="10330"/>
                      <a:pt x="72823" y="10334"/>
                    </a:cubicBezTo>
                    <a:lnTo>
                      <a:pt x="72823" y="10334"/>
                    </a:lnTo>
                    <a:cubicBezTo>
                      <a:pt x="73483" y="9158"/>
                      <a:pt x="74146" y="8029"/>
                      <a:pt x="74947" y="6945"/>
                    </a:cubicBezTo>
                    <a:cubicBezTo>
                      <a:pt x="75718" y="5836"/>
                      <a:pt x="76635" y="4775"/>
                      <a:pt x="77551" y="3762"/>
                    </a:cubicBezTo>
                    <a:cubicBezTo>
                      <a:pt x="78516" y="2798"/>
                      <a:pt x="79577" y="1833"/>
                      <a:pt x="80638" y="965"/>
                    </a:cubicBezTo>
                    <a:cubicBezTo>
                      <a:pt x="80927" y="628"/>
                      <a:pt x="80782" y="97"/>
                      <a:pt x="80348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6" name="Google Shape;3736;p87"/>
              <p:cNvSpPr/>
              <p:nvPr/>
            </p:nvSpPr>
            <p:spPr>
              <a:xfrm>
                <a:off x="1317225" y="2525325"/>
                <a:ext cx="1710900" cy="2130675"/>
              </a:xfrm>
              <a:custGeom>
                <a:avLst/>
                <a:gdLst/>
                <a:ahLst/>
                <a:cxnLst/>
                <a:rect l="l" t="t" r="r" b="b"/>
                <a:pathLst>
                  <a:path w="68436" h="85227" extrusionOk="0">
                    <a:moveTo>
                      <a:pt x="67760" y="0"/>
                    </a:moveTo>
                    <a:cubicBezTo>
                      <a:pt x="67664" y="0"/>
                      <a:pt x="67615" y="0"/>
                      <a:pt x="67519" y="48"/>
                    </a:cubicBezTo>
                    <a:lnTo>
                      <a:pt x="67471" y="48"/>
                    </a:lnTo>
                    <a:cubicBezTo>
                      <a:pt x="65590" y="627"/>
                      <a:pt x="63709" y="1399"/>
                      <a:pt x="61973" y="2315"/>
                    </a:cubicBezTo>
                    <a:cubicBezTo>
                      <a:pt x="60285" y="3231"/>
                      <a:pt x="58645" y="4341"/>
                      <a:pt x="57150" y="5546"/>
                    </a:cubicBezTo>
                    <a:cubicBezTo>
                      <a:pt x="54208" y="8006"/>
                      <a:pt x="51700" y="10900"/>
                      <a:pt x="49771" y="14179"/>
                    </a:cubicBezTo>
                    <a:cubicBezTo>
                      <a:pt x="47746" y="17507"/>
                      <a:pt x="46154" y="21076"/>
                      <a:pt x="45045" y="24789"/>
                    </a:cubicBezTo>
                    <a:cubicBezTo>
                      <a:pt x="43887" y="28503"/>
                      <a:pt x="43067" y="32361"/>
                      <a:pt x="42682" y="36219"/>
                    </a:cubicBezTo>
                    <a:cubicBezTo>
                      <a:pt x="42296" y="40319"/>
                      <a:pt x="42151" y="44418"/>
                      <a:pt x="42199" y="48517"/>
                    </a:cubicBezTo>
                    <a:cubicBezTo>
                      <a:pt x="42248" y="52762"/>
                      <a:pt x="42006" y="57006"/>
                      <a:pt x="41380" y="61201"/>
                    </a:cubicBezTo>
                    <a:cubicBezTo>
                      <a:pt x="41235" y="62214"/>
                      <a:pt x="40994" y="63179"/>
                      <a:pt x="40753" y="64192"/>
                    </a:cubicBezTo>
                    <a:cubicBezTo>
                      <a:pt x="40463" y="65301"/>
                      <a:pt x="40126" y="66410"/>
                      <a:pt x="39692" y="67471"/>
                    </a:cubicBezTo>
                    <a:cubicBezTo>
                      <a:pt x="39306" y="68484"/>
                      <a:pt x="38823" y="69497"/>
                      <a:pt x="38293" y="70461"/>
                    </a:cubicBezTo>
                    <a:lnTo>
                      <a:pt x="38245" y="70558"/>
                    </a:lnTo>
                    <a:lnTo>
                      <a:pt x="38245" y="70509"/>
                    </a:lnTo>
                    <a:cubicBezTo>
                      <a:pt x="37762" y="71426"/>
                      <a:pt x="37184" y="72294"/>
                      <a:pt x="36605" y="73114"/>
                    </a:cubicBezTo>
                    <a:cubicBezTo>
                      <a:pt x="35930" y="73982"/>
                      <a:pt x="35255" y="74802"/>
                      <a:pt x="34483" y="75622"/>
                    </a:cubicBezTo>
                    <a:lnTo>
                      <a:pt x="34435" y="75670"/>
                    </a:lnTo>
                    <a:cubicBezTo>
                      <a:pt x="32650" y="77454"/>
                      <a:pt x="30721" y="78997"/>
                      <a:pt x="28551" y="80300"/>
                    </a:cubicBezTo>
                    <a:lnTo>
                      <a:pt x="28503" y="80300"/>
                    </a:lnTo>
                    <a:cubicBezTo>
                      <a:pt x="27297" y="81023"/>
                      <a:pt x="26043" y="81650"/>
                      <a:pt x="24741" y="82180"/>
                    </a:cubicBezTo>
                    <a:cubicBezTo>
                      <a:pt x="23391" y="82759"/>
                      <a:pt x="21992" y="83242"/>
                      <a:pt x="20593" y="83676"/>
                    </a:cubicBezTo>
                    <a:lnTo>
                      <a:pt x="20545" y="83676"/>
                    </a:lnTo>
                    <a:cubicBezTo>
                      <a:pt x="17797" y="84399"/>
                      <a:pt x="14904" y="84833"/>
                      <a:pt x="12059" y="84881"/>
                    </a:cubicBezTo>
                    <a:lnTo>
                      <a:pt x="12059" y="84881"/>
                    </a:lnTo>
                    <a:cubicBezTo>
                      <a:pt x="9663" y="84878"/>
                      <a:pt x="7220" y="84588"/>
                      <a:pt x="4919" y="83965"/>
                    </a:cubicBezTo>
                    <a:cubicBezTo>
                      <a:pt x="3328" y="83579"/>
                      <a:pt x="1736" y="83000"/>
                      <a:pt x="193" y="82229"/>
                    </a:cubicBezTo>
                    <a:cubicBezTo>
                      <a:pt x="145" y="82229"/>
                      <a:pt x="48" y="82229"/>
                      <a:pt x="48" y="82325"/>
                    </a:cubicBezTo>
                    <a:cubicBezTo>
                      <a:pt x="0" y="82422"/>
                      <a:pt x="48" y="82470"/>
                      <a:pt x="97" y="82518"/>
                    </a:cubicBezTo>
                    <a:cubicBezTo>
                      <a:pt x="2026" y="83434"/>
                      <a:pt x="4051" y="84158"/>
                      <a:pt x="6125" y="84592"/>
                    </a:cubicBezTo>
                    <a:cubicBezTo>
                      <a:pt x="8037" y="85026"/>
                      <a:pt x="9988" y="85226"/>
                      <a:pt x="11943" y="85226"/>
                    </a:cubicBezTo>
                    <a:cubicBezTo>
                      <a:pt x="12158" y="85226"/>
                      <a:pt x="12373" y="85224"/>
                      <a:pt x="12588" y="85219"/>
                    </a:cubicBezTo>
                    <a:cubicBezTo>
                      <a:pt x="16928" y="85219"/>
                      <a:pt x="21220" y="84351"/>
                      <a:pt x="25271" y="82663"/>
                    </a:cubicBezTo>
                    <a:cubicBezTo>
                      <a:pt x="27249" y="81795"/>
                      <a:pt x="29178" y="80782"/>
                      <a:pt x="31011" y="79576"/>
                    </a:cubicBezTo>
                    <a:cubicBezTo>
                      <a:pt x="32843" y="78322"/>
                      <a:pt x="34531" y="76875"/>
                      <a:pt x="35978" y="75236"/>
                    </a:cubicBezTo>
                    <a:cubicBezTo>
                      <a:pt x="37425" y="73692"/>
                      <a:pt x="38631" y="71908"/>
                      <a:pt x="39595" y="70027"/>
                    </a:cubicBezTo>
                    <a:cubicBezTo>
                      <a:pt x="40560" y="68194"/>
                      <a:pt x="41283" y="66265"/>
                      <a:pt x="41814" y="64288"/>
                    </a:cubicBezTo>
                    <a:cubicBezTo>
                      <a:pt x="42778" y="60237"/>
                      <a:pt x="43309" y="56041"/>
                      <a:pt x="43357" y="51893"/>
                    </a:cubicBezTo>
                    <a:cubicBezTo>
                      <a:pt x="43405" y="49723"/>
                      <a:pt x="43453" y="47553"/>
                      <a:pt x="43453" y="45383"/>
                    </a:cubicBezTo>
                    <a:cubicBezTo>
                      <a:pt x="43502" y="43261"/>
                      <a:pt x="43550" y="41235"/>
                      <a:pt x="43694" y="39161"/>
                    </a:cubicBezTo>
                    <a:cubicBezTo>
                      <a:pt x="43936" y="35496"/>
                      <a:pt x="44514" y="31879"/>
                      <a:pt x="45382" y="28262"/>
                    </a:cubicBezTo>
                    <a:cubicBezTo>
                      <a:pt x="45913" y="26284"/>
                      <a:pt x="46540" y="24307"/>
                      <a:pt x="47263" y="22426"/>
                    </a:cubicBezTo>
                    <a:cubicBezTo>
                      <a:pt x="48035" y="20449"/>
                      <a:pt x="48951" y="18520"/>
                      <a:pt x="49964" y="16639"/>
                    </a:cubicBezTo>
                    <a:lnTo>
                      <a:pt x="49964" y="16639"/>
                    </a:lnTo>
                    <a:lnTo>
                      <a:pt x="49868" y="16784"/>
                    </a:lnTo>
                    <a:cubicBezTo>
                      <a:pt x="50687" y="15385"/>
                      <a:pt x="51556" y="13986"/>
                      <a:pt x="52520" y="12636"/>
                    </a:cubicBezTo>
                    <a:cubicBezTo>
                      <a:pt x="53485" y="11334"/>
                      <a:pt x="54546" y="10032"/>
                      <a:pt x="55703" y="8874"/>
                    </a:cubicBezTo>
                    <a:cubicBezTo>
                      <a:pt x="57536" y="6945"/>
                      <a:pt x="59610" y="5305"/>
                      <a:pt x="61828" y="3907"/>
                    </a:cubicBezTo>
                    <a:cubicBezTo>
                      <a:pt x="62793" y="3328"/>
                      <a:pt x="63757" y="2846"/>
                      <a:pt x="64722" y="2363"/>
                    </a:cubicBezTo>
                    <a:cubicBezTo>
                      <a:pt x="65783" y="1881"/>
                      <a:pt x="66892" y="1495"/>
                      <a:pt x="68001" y="1109"/>
                    </a:cubicBezTo>
                    <a:cubicBezTo>
                      <a:pt x="68146" y="1061"/>
                      <a:pt x="68242" y="917"/>
                      <a:pt x="68291" y="772"/>
                    </a:cubicBezTo>
                    <a:cubicBezTo>
                      <a:pt x="68435" y="483"/>
                      <a:pt x="68291" y="145"/>
                      <a:pt x="68001" y="48"/>
                    </a:cubicBezTo>
                    <a:lnTo>
                      <a:pt x="67857" y="0"/>
                    </a:ln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7" name="Google Shape;3737;p87"/>
              <p:cNvSpPr/>
              <p:nvPr/>
            </p:nvSpPr>
            <p:spPr>
              <a:xfrm>
                <a:off x="4606350" y="1023025"/>
                <a:ext cx="242375" cy="871000"/>
              </a:xfrm>
              <a:custGeom>
                <a:avLst/>
                <a:gdLst/>
                <a:ahLst/>
                <a:cxnLst/>
                <a:rect l="l" t="t" r="r" b="b"/>
                <a:pathLst>
                  <a:path w="9695" h="34840" extrusionOk="0">
                    <a:moveTo>
                      <a:pt x="9260" y="0"/>
                    </a:moveTo>
                    <a:cubicBezTo>
                      <a:pt x="9067" y="0"/>
                      <a:pt x="8874" y="145"/>
                      <a:pt x="8826" y="290"/>
                    </a:cubicBezTo>
                    <a:cubicBezTo>
                      <a:pt x="8537" y="1013"/>
                      <a:pt x="8199" y="1785"/>
                      <a:pt x="7910" y="2508"/>
                    </a:cubicBezTo>
                    <a:cubicBezTo>
                      <a:pt x="7669" y="3232"/>
                      <a:pt x="7331" y="3955"/>
                      <a:pt x="6993" y="4678"/>
                    </a:cubicBezTo>
                    <a:cubicBezTo>
                      <a:pt x="6415" y="6125"/>
                      <a:pt x="5740" y="7572"/>
                      <a:pt x="5113" y="9019"/>
                    </a:cubicBezTo>
                    <a:cubicBezTo>
                      <a:pt x="4486" y="10466"/>
                      <a:pt x="3907" y="11913"/>
                      <a:pt x="3280" y="13359"/>
                    </a:cubicBezTo>
                    <a:cubicBezTo>
                      <a:pt x="2701" y="14806"/>
                      <a:pt x="2171" y="16253"/>
                      <a:pt x="1737" y="17700"/>
                    </a:cubicBezTo>
                    <a:cubicBezTo>
                      <a:pt x="1303" y="19002"/>
                      <a:pt x="965" y="20401"/>
                      <a:pt x="676" y="21751"/>
                    </a:cubicBezTo>
                    <a:cubicBezTo>
                      <a:pt x="434" y="23150"/>
                      <a:pt x="242" y="24500"/>
                      <a:pt x="193" y="25899"/>
                    </a:cubicBezTo>
                    <a:cubicBezTo>
                      <a:pt x="0" y="28889"/>
                      <a:pt x="386" y="31879"/>
                      <a:pt x="1254" y="34724"/>
                    </a:cubicBezTo>
                    <a:cubicBezTo>
                      <a:pt x="1254" y="34795"/>
                      <a:pt x="1306" y="34840"/>
                      <a:pt x="1372" y="34840"/>
                    </a:cubicBezTo>
                    <a:cubicBezTo>
                      <a:pt x="1396" y="34840"/>
                      <a:pt x="1421" y="34834"/>
                      <a:pt x="1447" y="34821"/>
                    </a:cubicBezTo>
                    <a:cubicBezTo>
                      <a:pt x="1544" y="34821"/>
                      <a:pt x="1592" y="34724"/>
                      <a:pt x="1592" y="34628"/>
                    </a:cubicBezTo>
                    <a:cubicBezTo>
                      <a:pt x="1110" y="33036"/>
                      <a:pt x="820" y="31445"/>
                      <a:pt x="724" y="29805"/>
                    </a:cubicBezTo>
                    <a:cubicBezTo>
                      <a:pt x="627" y="28648"/>
                      <a:pt x="627" y="27442"/>
                      <a:pt x="724" y="26333"/>
                    </a:cubicBezTo>
                    <a:cubicBezTo>
                      <a:pt x="772" y="25175"/>
                      <a:pt x="965" y="24066"/>
                      <a:pt x="1158" y="22957"/>
                    </a:cubicBezTo>
                    <a:lnTo>
                      <a:pt x="1158" y="23053"/>
                    </a:lnTo>
                    <a:cubicBezTo>
                      <a:pt x="1447" y="21558"/>
                      <a:pt x="1881" y="20063"/>
                      <a:pt x="2364" y="18665"/>
                    </a:cubicBezTo>
                    <a:cubicBezTo>
                      <a:pt x="2798" y="17169"/>
                      <a:pt x="3376" y="15771"/>
                      <a:pt x="3955" y="14324"/>
                    </a:cubicBezTo>
                    <a:cubicBezTo>
                      <a:pt x="5161" y="11430"/>
                      <a:pt x="6559" y="8633"/>
                      <a:pt x="7717" y="5739"/>
                    </a:cubicBezTo>
                    <a:cubicBezTo>
                      <a:pt x="8103" y="4871"/>
                      <a:pt x="8440" y="4003"/>
                      <a:pt x="8730" y="3135"/>
                    </a:cubicBezTo>
                    <a:cubicBezTo>
                      <a:pt x="9067" y="2315"/>
                      <a:pt x="9357" y="1399"/>
                      <a:pt x="9646" y="531"/>
                    </a:cubicBezTo>
                    <a:cubicBezTo>
                      <a:pt x="9694" y="338"/>
                      <a:pt x="9598" y="97"/>
                      <a:pt x="9357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8" name="Google Shape;3738;p87"/>
              <p:cNvSpPr/>
              <p:nvPr/>
            </p:nvSpPr>
            <p:spPr>
              <a:xfrm>
                <a:off x="2243200" y="1676300"/>
                <a:ext cx="1900175" cy="1592950"/>
              </a:xfrm>
              <a:custGeom>
                <a:avLst/>
                <a:gdLst/>
                <a:ahLst/>
                <a:cxnLst/>
                <a:rect l="l" t="t" r="r" b="b"/>
                <a:pathLst>
                  <a:path w="76007" h="63718" extrusionOk="0">
                    <a:moveTo>
                      <a:pt x="75479" y="1"/>
                    </a:moveTo>
                    <a:cubicBezTo>
                      <a:pt x="75277" y="1"/>
                      <a:pt x="75072" y="135"/>
                      <a:pt x="74994" y="395"/>
                    </a:cubicBezTo>
                    <a:lnTo>
                      <a:pt x="75042" y="346"/>
                    </a:lnTo>
                    <a:lnTo>
                      <a:pt x="75042" y="346"/>
                    </a:lnTo>
                    <a:cubicBezTo>
                      <a:pt x="74946" y="539"/>
                      <a:pt x="74898" y="780"/>
                      <a:pt x="74801" y="973"/>
                    </a:cubicBezTo>
                    <a:lnTo>
                      <a:pt x="74560" y="1552"/>
                    </a:lnTo>
                    <a:cubicBezTo>
                      <a:pt x="74415" y="1938"/>
                      <a:pt x="74271" y="2324"/>
                      <a:pt x="74078" y="2758"/>
                    </a:cubicBezTo>
                    <a:cubicBezTo>
                      <a:pt x="73210" y="4639"/>
                      <a:pt x="72101" y="6375"/>
                      <a:pt x="70798" y="7966"/>
                    </a:cubicBezTo>
                    <a:cubicBezTo>
                      <a:pt x="68918" y="10088"/>
                      <a:pt x="66795" y="12018"/>
                      <a:pt x="64481" y="13609"/>
                    </a:cubicBezTo>
                    <a:lnTo>
                      <a:pt x="64529" y="13609"/>
                    </a:lnTo>
                    <a:cubicBezTo>
                      <a:pt x="61008" y="15972"/>
                      <a:pt x="57198" y="17901"/>
                      <a:pt x="53195" y="19348"/>
                    </a:cubicBezTo>
                    <a:cubicBezTo>
                      <a:pt x="50253" y="20457"/>
                      <a:pt x="47263" y="21374"/>
                      <a:pt x="44225" y="22049"/>
                    </a:cubicBezTo>
                    <a:cubicBezTo>
                      <a:pt x="42633" y="22435"/>
                      <a:pt x="40994" y="22724"/>
                      <a:pt x="39354" y="23014"/>
                    </a:cubicBezTo>
                    <a:cubicBezTo>
                      <a:pt x="37521" y="23399"/>
                      <a:pt x="35689" y="23785"/>
                      <a:pt x="33856" y="24219"/>
                    </a:cubicBezTo>
                    <a:cubicBezTo>
                      <a:pt x="30191" y="25087"/>
                      <a:pt x="26622" y="26245"/>
                      <a:pt x="23149" y="27643"/>
                    </a:cubicBezTo>
                    <a:cubicBezTo>
                      <a:pt x="19725" y="29042"/>
                      <a:pt x="16542" y="30971"/>
                      <a:pt x="13697" y="33286"/>
                    </a:cubicBezTo>
                    <a:cubicBezTo>
                      <a:pt x="12250" y="34492"/>
                      <a:pt x="10900" y="35794"/>
                      <a:pt x="9694" y="37241"/>
                    </a:cubicBezTo>
                    <a:cubicBezTo>
                      <a:pt x="9067" y="38012"/>
                      <a:pt x="8440" y="38832"/>
                      <a:pt x="7909" y="39652"/>
                    </a:cubicBezTo>
                    <a:cubicBezTo>
                      <a:pt x="7331" y="40520"/>
                      <a:pt x="6704" y="41485"/>
                      <a:pt x="6173" y="42353"/>
                    </a:cubicBezTo>
                    <a:cubicBezTo>
                      <a:pt x="4003" y="45970"/>
                      <a:pt x="2411" y="49876"/>
                      <a:pt x="1399" y="53976"/>
                    </a:cubicBezTo>
                    <a:cubicBezTo>
                      <a:pt x="675" y="57111"/>
                      <a:pt x="193" y="60342"/>
                      <a:pt x="0" y="63573"/>
                    </a:cubicBezTo>
                    <a:cubicBezTo>
                      <a:pt x="0" y="63670"/>
                      <a:pt x="48" y="63718"/>
                      <a:pt x="145" y="63718"/>
                    </a:cubicBezTo>
                    <a:cubicBezTo>
                      <a:pt x="241" y="63718"/>
                      <a:pt x="289" y="63670"/>
                      <a:pt x="289" y="63573"/>
                    </a:cubicBezTo>
                    <a:cubicBezTo>
                      <a:pt x="386" y="61982"/>
                      <a:pt x="579" y="60390"/>
                      <a:pt x="820" y="58750"/>
                    </a:cubicBezTo>
                    <a:cubicBezTo>
                      <a:pt x="1447" y="54844"/>
                      <a:pt x="2604" y="51034"/>
                      <a:pt x="4244" y="47369"/>
                    </a:cubicBezTo>
                    <a:cubicBezTo>
                      <a:pt x="4967" y="45729"/>
                      <a:pt x="5836" y="44137"/>
                      <a:pt x="6800" y="42594"/>
                    </a:cubicBezTo>
                    <a:cubicBezTo>
                      <a:pt x="7234" y="41822"/>
                      <a:pt x="7765" y="41099"/>
                      <a:pt x="8247" y="40327"/>
                    </a:cubicBezTo>
                    <a:cubicBezTo>
                      <a:pt x="8777" y="39604"/>
                      <a:pt x="9308" y="38880"/>
                      <a:pt x="9887" y="38205"/>
                    </a:cubicBezTo>
                    <a:lnTo>
                      <a:pt x="9887" y="38205"/>
                    </a:lnTo>
                    <a:lnTo>
                      <a:pt x="9838" y="38254"/>
                    </a:lnTo>
                    <a:cubicBezTo>
                      <a:pt x="11623" y="36180"/>
                      <a:pt x="13648" y="34299"/>
                      <a:pt x="15867" y="32756"/>
                    </a:cubicBezTo>
                    <a:lnTo>
                      <a:pt x="15867" y="32756"/>
                    </a:lnTo>
                    <a:lnTo>
                      <a:pt x="15819" y="32804"/>
                    </a:lnTo>
                    <a:cubicBezTo>
                      <a:pt x="18761" y="30778"/>
                      <a:pt x="21944" y="29187"/>
                      <a:pt x="25320" y="27981"/>
                    </a:cubicBezTo>
                    <a:cubicBezTo>
                      <a:pt x="28840" y="26679"/>
                      <a:pt x="32506" y="25666"/>
                      <a:pt x="36171" y="24894"/>
                    </a:cubicBezTo>
                    <a:cubicBezTo>
                      <a:pt x="37955" y="24509"/>
                      <a:pt x="39836" y="24123"/>
                      <a:pt x="41621" y="23785"/>
                    </a:cubicBezTo>
                    <a:cubicBezTo>
                      <a:pt x="42440" y="23640"/>
                      <a:pt x="43212" y="23496"/>
                      <a:pt x="43984" y="23351"/>
                    </a:cubicBezTo>
                    <a:cubicBezTo>
                      <a:pt x="44755" y="23158"/>
                      <a:pt x="45431" y="23014"/>
                      <a:pt x="46154" y="22821"/>
                    </a:cubicBezTo>
                    <a:cubicBezTo>
                      <a:pt x="49241" y="22097"/>
                      <a:pt x="52279" y="21133"/>
                      <a:pt x="55269" y="19927"/>
                    </a:cubicBezTo>
                    <a:cubicBezTo>
                      <a:pt x="58356" y="18769"/>
                      <a:pt x="61346" y="17274"/>
                      <a:pt x="64191" y="15538"/>
                    </a:cubicBezTo>
                    <a:cubicBezTo>
                      <a:pt x="66988" y="13802"/>
                      <a:pt x="69496" y="11680"/>
                      <a:pt x="71618" y="9220"/>
                    </a:cubicBezTo>
                    <a:cubicBezTo>
                      <a:pt x="72631" y="7966"/>
                      <a:pt x="73547" y="6664"/>
                      <a:pt x="74271" y="5266"/>
                    </a:cubicBezTo>
                    <a:cubicBezTo>
                      <a:pt x="74657" y="4542"/>
                      <a:pt x="74994" y="3771"/>
                      <a:pt x="75284" y="3047"/>
                    </a:cubicBezTo>
                    <a:cubicBezTo>
                      <a:pt x="75573" y="2276"/>
                      <a:pt x="75814" y="1552"/>
                      <a:pt x="75959" y="732"/>
                    </a:cubicBezTo>
                    <a:cubicBezTo>
                      <a:pt x="75959" y="732"/>
                      <a:pt x="75959" y="684"/>
                      <a:pt x="75959" y="684"/>
                    </a:cubicBezTo>
                    <a:cubicBezTo>
                      <a:pt x="76007" y="539"/>
                      <a:pt x="76007" y="395"/>
                      <a:pt x="75911" y="298"/>
                    </a:cubicBezTo>
                    <a:cubicBezTo>
                      <a:pt x="75822" y="98"/>
                      <a:pt x="75651" y="1"/>
                      <a:pt x="75479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39" name="Google Shape;3739;p87"/>
              <p:cNvSpPr/>
              <p:nvPr/>
            </p:nvSpPr>
            <p:spPr>
              <a:xfrm>
                <a:off x="3176400" y="756550"/>
                <a:ext cx="1649400" cy="1734300"/>
              </a:xfrm>
              <a:custGeom>
                <a:avLst/>
                <a:gdLst/>
                <a:ahLst/>
                <a:cxnLst/>
                <a:rect l="l" t="t" r="r" b="b"/>
                <a:pathLst>
                  <a:path w="65976" h="69372" extrusionOk="0">
                    <a:moveTo>
                      <a:pt x="65108" y="1"/>
                    </a:moveTo>
                    <a:cubicBezTo>
                      <a:pt x="65011" y="1"/>
                      <a:pt x="64915" y="49"/>
                      <a:pt x="64818" y="146"/>
                    </a:cubicBezTo>
                    <a:cubicBezTo>
                      <a:pt x="63323" y="1207"/>
                      <a:pt x="61877" y="2364"/>
                      <a:pt x="60526" y="3666"/>
                    </a:cubicBezTo>
                    <a:cubicBezTo>
                      <a:pt x="59272" y="4872"/>
                      <a:pt x="58018" y="6126"/>
                      <a:pt x="56909" y="7476"/>
                    </a:cubicBezTo>
                    <a:cubicBezTo>
                      <a:pt x="54642" y="10032"/>
                      <a:pt x="52665" y="12830"/>
                      <a:pt x="50929" y="15771"/>
                    </a:cubicBezTo>
                    <a:cubicBezTo>
                      <a:pt x="49193" y="18713"/>
                      <a:pt x="47601" y="21752"/>
                      <a:pt x="46203" y="24887"/>
                    </a:cubicBezTo>
                    <a:cubicBezTo>
                      <a:pt x="44707" y="28166"/>
                      <a:pt x="43309" y="31494"/>
                      <a:pt x="41910" y="34773"/>
                    </a:cubicBezTo>
                    <a:cubicBezTo>
                      <a:pt x="41524" y="35834"/>
                      <a:pt x="41090" y="36799"/>
                      <a:pt x="40608" y="37812"/>
                    </a:cubicBezTo>
                    <a:lnTo>
                      <a:pt x="40656" y="37667"/>
                    </a:lnTo>
                    <a:lnTo>
                      <a:pt x="40656" y="37667"/>
                    </a:lnTo>
                    <a:cubicBezTo>
                      <a:pt x="39644" y="39982"/>
                      <a:pt x="38486" y="42249"/>
                      <a:pt x="37184" y="44419"/>
                    </a:cubicBezTo>
                    <a:cubicBezTo>
                      <a:pt x="35930" y="46589"/>
                      <a:pt x="34483" y="48615"/>
                      <a:pt x="32892" y="50544"/>
                    </a:cubicBezTo>
                    <a:cubicBezTo>
                      <a:pt x="31734" y="51894"/>
                      <a:pt x="30528" y="53148"/>
                      <a:pt x="29275" y="54354"/>
                    </a:cubicBezTo>
                    <a:cubicBezTo>
                      <a:pt x="28599" y="54981"/>
                      <a:pt x="27876" y="55608"/>
                      <a:pt x="27153" y="56235"/>
                    </a:cubicBezTo>
                    <a:cubicBezTo>
                      <a:pt x="26429" y="56813"/>
                      <a:pt x="25609" y="57392"/>
                      <a:pt x="24789" y="58019"/>
                    </a:cubicBezTo>
                    <a:lnTo>
                      <a:pt x="24838" y="58019"/>
                    </a:lnTo>
                    <a:lnTo>
                      <a:pt x="24789" y="58067"/>
                    </a:lnTo>
                    <a:lnTo>
                      <a:pt x="24789" y="58019"/>
                    </a:lnTo>
                    <a:lnTo>
                      <a:pt x="24741" y="58067"/>
                    </a:lnTo>
                    <a:cubicBezTo>
                      <a:pt x="22812" y="59418"/>
                      <a:pt x="20738" y="60575"/>
                      <a:pt x="18616" y="61540"/>
                    </a:cubicBezTo>
                    <a:cubicBezTo>
                      <a:pt x="16446" y="62552"/>
                      <a:pt x="14228" y="63421"/>
                      <a:pt x="12009" y="64240"/>
                    </a:cubicBezTo>
                    <a:lnTo>
                      <a:pt x="12057" y="64240"/>
                    </a:lnTo>
                    <a:cubicBezTo>
                      <a:pt x="10080" y="64964"/>
                      <a:pt x="8054" y="65687"/>
                      <a:pt x="6077" y="66459"/>
                    </a:cubicBezTo>
                    <a:cubicBezTo>
                      <a:pt x="4100" y="67231"/>
                      <a:pt x="2026" y="68099"/>
                      <a:pt x="97" y="69063"/>
                    </a:cubicBezTo>
                    <a:cubicBezTo>
                      <a:pt x="0" y="69111"/>
                      <a:pt x="0" y="69208"/>
                      <a:pt x="0" y="69256"/>
                    </a:cubicBezTo>
                    <a:cubicBezTo>
                      <a:pt x="36" y="69327"/>
                      <a:pt x="97" y="69372"/>
                      <a:pt x="165" y="69372"/>
                    </a:cubicBezTo>
                    <a:cubicBezTo>
                      <a:pt x="190" y="69372"/>
                      <a:pt x="216" y="69366"/>
                      <a:pt x="241" y="69353"/>
                    </a:cubicBezTo>
                    <a:cubicBezTo>
                      <a:pt x="2219" y="68388"/>
                      <a:pt x="4293" y="67520"/>
                      <a:pt x="6366" y="66797"/>
                    </a:cubicBezTo>
                    <a:cubicBezTo>
                      <a:pt x="9983" y="65446"/>
                      <a:pt x="13697" y="64289"/>
                      <a:pt x="17266" y="62794"/>
                    </a:cubicBezTo>
                    <a:cubicBezTo>
                      <a:pt x="19099" y="62022"/>
                      <a:pt x="20883" y="61202"/>
                      <a:pt x="22571" y="60238"/>
                    </a:cubicBezTo>
                    <a:cubicBezTo>
                      <a:pt x="24307" y="59273"/>
                      <a:pt x="25947" y="58164"/>
                      <a:pt x="27490" y="56958"/>
                    </a:cubicBezTo>
                    <a:cubicBezTo>
                      <a:pt x="30287" y="54788"/>
                      <a:pt x="32795" y="52280"/>
                      <a:pt x="34965" y="49531"/>
                    </a:cubicBezTo>
                    <a:cubicBezTo>
                      <a:pt x="37087" y="46782"/>
                      <a:pt x="38920" y="43840"/>
                      <a:pt x="40463" y="40754"/>
                    </a:cubicBezTo>
                    <a:cubicBezTo>
                      <a:pt x="40946" y="39789"/>
                      <a:pt x="41428" y="38776"/>
                      <a:pt x="41862" y="37812"/>
                    </a:cubicBezTo>
                    <a:cubicBezTo>
                      <a:pt x="42296" y="36847"/>
                      <a:pt x="42778" y="35786"/>
                      <a:pt x="43212" y="34725"/>
                    </a:cubicBezTo>
                    <a:cubicBezTo>
                      <a:pt x="44032" y="32796"/>
                      <a:pt x="44900" y="30819"/>
                      <a:pt x="45768" y="28889"/>
                    </a:cubicBezTo>
                    <a:cubicBezTo>
                      <a:pt x="45768" y="28889"/>
                      <a:pt x="45768" y="28889"/>
                      <a:pt x="45768" y="28938"/>
                    </a:cubicBezTo>
                    <a:cubicBezTo>
                      <a:pt x="47215" y="25755"/>
                      <a:pt x="48662" y="22668"/>
                      <a:pt x="50350" y="19630"/>
                    </a:cubicBezTo>
                    <a:cubicBezTo>
                      <a:pt x="51942" y="16640"/>
                      <a:pt x="53774" y="13794"/>
                      <a:pt x="55800" y="11093"/>
                    </a:cubicBezTo>
                    <a:cubicBezTo>
                      <a:pt x="56282" y="10466"/>
                      <a:pt x="56813" y="9791"/>
                      <a:pt x="57343" y="9164"/>
                    </a:cubicBezTo>
                    <a:cubicBezTo>
                      <a:pt x="58549" y="7717"/>
                      <a:pt x="59803" y="6367"/>
                      <a:pt x="61105" y="5065"/>
                    </a:cubicBezTo>
                    <a:cubicBezTo>
                      <a:pt x="61780" y="4390"/>
                      <a:pt x="62503" y="3715"/>
                      <a:pt x="63227" y="3088"/>
                    </a:cubicBezTo>
                    <a:cubicBezTo>
                      <a:pt x="63999" y="2364"/>
                      <a:pt x="64818" y="1689"/>
                      <a:pt x="65638" y="1014"/>
                    </a:cubicBezTo>
                    <a:cubicBezTo>
                      <a:pt x="65976" y="676"/>
                      <a:pt x="65735" y="49"/>
                      <a:pt x="65252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0" name="Google Shape;3740;p87"/>
              <p:cNvSpPr/>
              <p:nvPr/>
            </p:nvSpPr>
            <p:spPr>
              <a:xfrm>
                <a:off x="323725" y="4296475"/>
                <a:ext cx="1672125" cy="402750"/>
              </a:xfrm>
              <a:custGeom>
                <a:avLst/>
                <a:gdLst/>
                <a:ahLst/>
                <a:cxnLst/>
                <a:rect l="l" t="t" r="r" b="b"/>
                <a:pathLst>
                  <a:path w="66885" h="16110" extrusionOk="0">
                    <a:moveTo>
                      <a:pt x="22233" y="1"/>
                    </a:moveTo>
                    <a:cubicBezTo>
                      <a:pt x="21751" y="1"/>
                      <a:pt x="21221" y="1"/>
                      <a:pt x="20690" y="49"/>
                    </a:cubicBezTo>
                    <a:lnTo>
                      <a:pt x="20738" y="49"/>
                    </a:lnTo>
                    <a:cubicBezTo>
                      <a:pt x="18857" y="194"/>
                      <a:pt x="17025" y="483"/>
                      <a:pt x="15240" y="1062"/>
                    </a:cubicBezTo>
                    <a:cubicBezTo>
                      <a:pt x="13745" y="1496"/>
                      <a:pt x="12299" y="2027"/>
                      <a:pt x="10900" y="2750"/>
                    </a:cubicBezTo>
                    <a:cubicBezTo>
                      <a:pt x="9550" y="3377"/>
                      <a:pt x="8247" y="4149"/>
                      <a:pt x="7090" y="5017"/>
                    </a:cubicBezTo>
                    <a:cubicBezTo>
                      <a:pt x="5884" y="5933"/>
                      <a:pt x="4775" y="6898"/>
                      <a:pt x="3810" y="8007"/>
                    </a:cubicBezTo>
                    <a:cubicBezTo>
                      <a:pt x="2846" y="9116"/>
                      <a:pt x="2026" y="10322"/>
                      <a:pt x="1399" y="11624"/>
                    </a:cubicBezTo>
                    <a:cubicBezTo>
                      <a:pt x="724" y="12974"/>
                      <a:pt x="290" y="14421"/>
                      <a:pt x="49" y="15916"/>
                    </a:cubicBezTo>
                    <a:cubicBezTo>
                      <a:pt x="0" y="16013"/>
                      <a:pt x="49" y="16061"/>
                      <a:pt x="145" y="16109"/>
                    </a:cubicBezTo>
                    <a:cubicBezTo>
                      <a:pt x="193" y="16109"/>
                      <a:pt x="290" y="16061"/>
                      <a:pt x="338" y="16013"/>
                    </a:cubicBezTo>
                    <a:cubicBezTo>
                      <a:pt x="483" y="14903"/>
                      <a:pt x="820" y="13891"/>
                      <a:pt x="1254" y="12878"/>
                    </a:cubicBezTo>
                    <a:cubicBezTo>
                      <a:pt x="1785" y="11576"/>
                      <a:pt x="2508" y="10370"/>
                      <a:pt x="3376" y="9309"/>
                    </a:cubicBezTo>
                    <a:cubicBezTo>
                      <a:pt x="4437" y="7959"/>
                      <a:pt x="5643" y="6753"/>
                      <a:pt x="7042" y="5740"/>
                    </a:cubicBezTo>
                    <a:lnTo>
                      <a:pt x="7042" y="5740"/>
                    </a:lnTo>
                    <a:lnTo>
                      <a:pt x="6993" y="5788"/>
                    </a:lnTo>
                    <a:cubicBezTo>
                      <a:pt x="8730" y="4486"/>
                      <a:pt x="10611" y="3473"/>
                      <a:pt x="12636" y="2653"/>
                    </a:cubicBezTo>
                    <a:lnTo>
                      <a:pt x="12684" y="2605"/>
                    </a:lnTo>
                    <a:cubicBezTo>
                      <a:pt x="13601" y="2268"/>
                      <a:pt x="14517" y="1978"/>
                      <a:pt x="15433" y="1689"/>
                    </a:cubicBezTo>
                    <a:cubicBezTo>
                      <a:pt x="16543" y="1400"/>
                      <a:pt x="17700" y="1158"/>
                      <a:pt x="18857" y="1062"/>
                    </a:cubicBezTo>
                    <a:cubicBezTo>
                      <a:pt x="19912" y="938"/>
                      <a:pt x="20975" y="876"/>
                      <a:pt x="22039" y="876"/>
                    </a:cubicBezTo>
                    <a:cubicBezTo>
                      <a:pt x="23458" y="876"/>
                      <a:pt x="24879" y="986"/>
                      <a:pt x="26285" y="1207"/>
                    </a:cubicBezTo>
                    <a:cubicBezTo>
                      <a:pt x="29998" y="1785"/>
                      <a:pt x="33712" y="2702"/>
                      <a:pt x="37329" y="3956"/>
                    </a:cubicBezTo>
                    <a:cubicBezTo>
                      <a:pt x="39113" y="4534"/>
                      <a:pt x="40994" y="5161"/>
                      <a:pt x="42827" y="5692"/>
                    </a:cubicBezTo>
                    <a:cubicBezTo>
                      <a:pt x="44659" y="6271"/>
                      <a:pt x="46444" y="6801"/>
                      <a:pt x="48276" y="7235"/>
                    </a:cubicBezTo>
                    <a:cubicBezTo>
                      <a:pt x="49771" y="7621"/>
                      <a:pt x="51267" y="7910"/>
                      <a:pt x="52762" y="8151"/>
                    </a:cubicBezTo>
                    <a:cubicBezTo>
                      <a:pt x="54305" y="8393"/>
                      <a:pt x="55896" y="8537"/>
                      <a:pt x="57536" y="8586"/>
                    </a:cubicBezTo>
                    <a:cubicBezTo>
                      <a:pt x="58308" y="8586"/>
                      <a:pt x="59079" y="8537"/>
                      <a:pt x="59851" y="8489"/>
                    </a:cubicBezTo>
                    <a:cubicBezTo>
                      <a:pt x="60623" y="8441"/>
                      <a:pt x="61394" y="8296"/>
                      <a:pt x="62118" y="8151"/>
                    </a:cubicBezTo>
                    <a:cubicBezTo>
                      <a:pt x="62889" y="8007"/>
                      <a:pt x="63613" y="7766"/>
                      <a:pt x="64336" y="7476"/>
                    </a:cubicBezTo>
                    <a:cubicBezTo>
                      <a:pt x="64722" y="7332"/>
                      <a:pt x="65060" y="7187"/>
                      <a:pt x="65446" y="6994"/>
                    </a:cubicBezTo>
                    <a:cubicBezTo>
                      <a:pt x="65783" y="6849"/>
                      <a:pt x="66169" y="6608"/>
                      <a:pt x="66507" y="6415"/>
                    </a:cubicBezTo>
                    <a:cubicBezTo>
                      <a:pt x="66884" y="6163"/>
                      <a:pt x="66641" y="5656"/>
                      <a:pt x="66285" y="5656"/>
                    </a:cubicBezTo>
                    <a:cubicBezTo>
                      <a:pt x="66232" y="5656"/>
                      <a:pt x="66177" y="5667"/>
                      <a:pt x="66121" y="5692"/>
                    </a:cubicBezTo>
                    <a:cubicBezTo>
                      <a:pt x="65687" y="5933"/>
                      <a:pt x="65253" y="6126"/>
                      <a:pt x="64770" y="6271"/>
                    </a:cubicBezTo>
                    <a:lnTo>
                      <a:pt x="64674" y="6319"/>
                    </a:lnTo>
                    <a:lnTo>
                      <a:pt x="64722" y="6319"/>
                    </a:lnTo>
                    <a:cubicBezTo>
                      <a:pt x="64047" y="6560"/>
                      <a:pt x="63372" y="6753"/>
                      <a:pt x="62697" y="6946"/>
                    </a:cubicBezTo>
                    <a:cubicBezTo>
                      <a:pt x="62021" y="7090"/>
                      <a:pt x="61346" y="7187"/>
                      <a:pt x="60671" y="7283"/>
                    </a:cubicBezTo>
                    <a:lnTo>
                      <a:pt x="60574" y="7283"/>
                    </a:lnTo>
                    <a:cubicBezTo>
                      <a:pt x="59719" y="7374"/>
                      <a:pt x="58856" y="7417"/>
                      <a:pt x="57995" y="7417"/>
                    </a:cubicBezTo>
                    <a:cubicBezTo>
                      <a:pt x="56574" y="7417"/>
                      <a:pt x="55155" y="7301"/>
                      <a:pt x="53774" y="7090"/>
                    </a:cubicBezTo>
                    <a:cubicBezTo>
                      <a:pt x="51990" y="6849"/>
                      <a:pt x="50206" y="6512"/>
                      <a:pt x="48469" y="6078"/>
                    </a:cubicBezTo>
                    <a:cubicBezTo>
                      <a:pt x="46637" y="5644"/>
                      <a:pt x="44804" y="5113"/>
                      <a:pt x="43020" y="4534"/>
                    </a:cubicBezTo>
                    <a:cubicBezTo>
                      <a:pt x="41187" y="4004"/>
                      <a:pt x="39354" y="3377"/>
                      <a:pt x="37473" y="2846"/>
                    </a:cubicBezTo>
                    <a:cubicBezTo>
                      <a:pt x="35641" y="2268"/>
                      <a:pt x="33760" y="1737"/>
                      <a:pt x="31879" y="1303"/>
                    </a:cubicBezTo>
                    <a:cubicBezTo>
                      <a:pt x="28744" y="483"/>
                      <a:pt x="25513" y="49"/>
                      <a:pt x="22233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1" name="Google Shape;3741;p87"/>
              <p:cNvSpPr/>
              <p:nvPr/>
            </p:nvSpPr>
            <p:spPr>
              <a:xfrm>
                <a:off x="985650" y="4462875"/>
                <a:ext cx="773550" cy="129475"/>
              </a:xfrm>
              <a:custGeom>
                <a:avLst/>
                <a:gdLst/>
                <a:ahLst/>
                <a:cxnLst/>
                <a:rect l="l" t="t" r="r" b="b"/>
                <a:pathLst>
                  <a:path w="30942" h="5179" extrusionOk="0">
                    <a:moveTo>
                      <a:pt x="1833" y="0"/>
                    </a:moveTo>
                    <a:cubicBezTo>
                      <a:pt x="1254" y="0"/>
                      <a:pt x="724" y="49"/>
                      <a:pt x="145" y="97"/>
                    </a:cubicBezTo>
                    <a:cubicBezTo>
                      <a:pt x="97" y="97"/>
                      <a:pt x="0" y="145"/>
                      <a:pt x="0" y="242"/>
                    </a:cubicBezTo>
                    <a:cubicBezTo>
                      <a:pt x="0" y="290"/>
                      <a:pt x="97" y="386"/>
                      <a:pt x="145" y="386"/>
                    </a:cubicBezTo>
                    <a:cubicBezTo>
                      <a:pt x="832" y="341"/>
                      <a:pt x="1514" y="320"/>
                      <a:pt x="2193" y="320"/>
                    </a:cubicBezTo>
                    <a:cubicBezTo>
                      <a:pt x="3707" y="320"/>
                      <a:pt x="5206" y="428"/>
                      <a:pt x="6704" y="627"/>
                    </a:cubicBezTo>
                    <a:lnTo>
                      <a:pt x="6656" y="627"/>
                    </a:lnTo>
                    <a:cubicBezTo>
                      <a:pt x="7524" y="772"/>
                      <a:pt x="8392" y="917"/>
                      <a:pt x="9308" y="1061"/>
                    </a:cubicBezTo>
                    <a:cubicBezTo>
                      <a:pt x="10177" y="1254"/>
                      <a:pt x="11045" y="1495"/>
                      <a:pt x="11913" y="1737"/>
                    </a:cubicBezTo>
                    <a:cubicBezTo>
                      <a:pt x="12781" y="1978"/>
                      <a:pt x="13649" y="2219"/>
                      <a:pt x="14517" y="2508"/>
                    </a:cubicBezTo>
                    <a:cubicBezTo>
                      <a:pt x="15385" y="2798"/>
                      <a:pt x="16253" y="3135"/>
                      <a:pt x="17170" y="3425"/>
                    </a:cubicBezTo>
                    <a:cubicBezTo>
                      <a:pt x="18038" y="3762"/>
                      <a:pt x="18906" y="4052"/>
                      <a:pt x="19774" y="4244"/>
                    </a:cubicBezTo>
                    <a:cubicBezTo>
                      <a:pt x="20642" y="4534"/>
                      <a:pt x="21510" y="4727"/>
                      <a:pt x="22378" y="4871"/>
                    </a:cubicBezTo>
                    <a:cubicBezTo>
                      <a:pt x="23246" y="5016"/>
                      <a:pt x="24114" y="5113"/>
                      <a:pt x="25031" y="5161"/>
                    </a:cubicBezTo>
                    <a:cubicBezTo>
                      <a:pt x="25248" y="5173"/>
                      <a:pt x="25468" y="5179"/>
                      <a:pt x="25689" y="5179"/>
                    </a:cubicBezTo>
                    <a:cubicBezTo>
                      <a:pt x="26354" y="5179"/>
                      <a:pt x="27032" y="5125"/>
                      <a:pt x="27683" y="5016"/>
                    </a:cubicBezTo>
                    <a:cubicBezTo>
                      <a:pt x="28600" y="4920"/>
                      <a:pt x="29516" y="4727"/>
                      <a:pt x="30432" y="4437"/>
                    </a:cubicBezTo>
                    <a:cubicBezTo>
                      <a:pt x="30529" y="4389"/>
                      <a:pt x="30625" y="4341"/>
                      <a:pt x="30722" y="4196"/>
                    </a:cubicBezTo>
                    <a:cubicBezTo>
                      <a:pt x="30941" y="3888"/>
                      <a:pt x="30680" y="3460"/>
                      <a:pt x="30340" y="3460"/>
                    </a:cubicBezTo>
                    <a:cubicBezTo>
                      <a:pt x="30307" y="3460"/>
                      <a:pt x="30273" y="3464"/>
                      <a:pt x="30239" y="3473"/>
                    </a:cubicBezTo>
                    <a:cubicBezTo>
                      <a:pt x="29419" y="3666"/>
                      <a:pt x="28648" y="3810"/>
                      <a:pt x="27876" y="3955"/>
                    </a:cubicBezTo>
                    <a:cubicBezTo>
                      <a:pt x="27056" y="4003"/>
                      <a:pt x="26236" y="4052"/>
                      <a:pt x="25465" y="4052"/>
                    </a:cubicBezTo>
                    <a:cubicBezTo>
                      <a:pt x="24645" y="4052"/>
                      <a:pt x="23825" y="4003"/>
                      <a:pt x="23053" y="3907"/>
                    </a:cubicBezTo>
                    <a:lnTo>
                      <a:pt x="22957" y="3907"/>
                    </a:lnTo>
                    <a:cubicBezTo>
                      <a:pt x="21221" y="3617"/>
                      <a:pt x="19484" y="3232"/>
                      <a:pt x="17797" y="2701"/>
                    </a:cubicBezTo>
                    <a:cubicBezTo>
                      <a:pt x="16928" y="2460"/>
                      <a:pt x="16012" y="2171"/>
                      <a:pt x="15144" y="1930"/>
                    </a:cubicBezTo>
                    <a:cubicBezTo>
                      <a:pt x="14276" y="1640"/>
                      <a:pt x="13360" y="1447"/>
                      <a:pt x="12491" y="1206"/>
                    </a:cubicBezTo>
                    <a:cubicBezTo>
                      <a:pt x="11575" y="1013"/>
                      <a:pt x="10707" y="820"/>
                      <a:pt x="9839" y="676"/>
                    </a:cubicBezTo>
                    <a:cubicBezTo>
                      <a:pt x="8923" y="483"/>
                      <a:pt x="8103" y="386"/>
                      <a:pt x="7235" y="242"/>
                    </a:cubicBezTo>
                    <a:cubicBezTo>
                      <a:pt x="5788" y="97"/>
                      <a:pt x="4341" y="0"/>
                      <a:pt x="2846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2" name="Google Shape;3742;p87"/>
              <p:cNvSpPr/>
              <p:nvPr/>
            </p:nvSpPr>
            <p:spPr>
              <a:xfrm>
                <a:off x="2619775" y="2900300"/>
                <a:ext cx="1102825" cy="1047150"/>
              </a:xfrm>
              <a:custGeom>
                <a:avLst/>
                <a:gdLst/>
                <a:ahLst/>
                <a:cxnLst/>
                <a:rect l="l" t="t" r="r" b="b"/>
                <a:pathLst>
                  <a:path w="44113" h="41886" extrusionOk="0">
                    <a:moveTo>
                      <a:pt x="43486" y="0"/>
                    </a:moveTo>
                    <a:cubicBezTo>
                      <a:pt x="43389" y="0"/>
                      <a:pt x="43244" y="48"/>
                      <a:pt x="43148" y="145"/>
                    </a:cubicBezTo>
                    <a:lnTo>
                      <a:pt x="43293" y="97"/>
                    </a:lnTo>
                    <a:lnTo>
                      <a:pt x="43293" y="97"/>
                    </a:lnTo>
                    <a:cubicBezTo>
                      <a:pt x="42810" y="434"/>
                      <a:pt x="42280" y="772"/>
                      <a:pt x="41798" y="1061"/>
                    </a:cubicBezTo>
                    <a:cubicBezTo>
                      <a:pt x="40592" y="1785"/>
                      <a:pt x="39386" y="2411"/>
                      <a:pt x="38180" y="2990"/>
                    </a:cubicBezTo>
                    <a:cubicBezTo>
                      <a:pt x="36878" y="3569"/>
                      <a:pt x="35576" y="4099"/>
                      <a:pt x="34274" y="4630"/>
                    </a:cubicBezTo>
                    <a:cubicBezTo>
                      <a:pt x="31670" y="5643"/>
                      <a:pt x="28969" y="6511"/>
                      <a:pt x="26365" y="7427"/>
                    </a:cubicBezTo>
                    <a:cubicBezTo>
                      <a:pt x="23712" y="8344"/>
                      <a:pt x="21108" y="9405"/>
                      <a:pt x="18600" y="10562"/>
                    </a:cubicBezTo>
                    <a:cubicBezTo>
                      <a:pt x="16044" y="11768"/>
                      <a:pt x="13681" y="13311"/>
                      <a:pt x="11559" y="15095"/>
                    </a:cubicBezTo>
                    <a:cubicBezTo>
                      <a:pt x="10450" y="16060"/>
                      <a:pt x="9389" y="17121"/>
                      <a:pt x="8472" y="18230"/>
                    </a:cubicBezTo>
                    <a:cubicBezTo>
                      <a:pt x="7411" y="19484"/>
                      <a:pt x="6495" y="20883"/>
                      <a:pt x="5771" y="22378"/>
                    </a:cubicBezTo>
                    <a:cubicBezTo>
                      <a:pt x="5048" y="23776"/>
                      <a:pt x="4421" y="25271"/>
                      <a:pt x="3939" y="26767"/>
                    </a:cubicBezTo>
                    <a:cubicBezTo>
                      <a:pt x="3456" y="28262"/>
                      <a:pt x="3119" y="29805"/>
                      <a:pt x="2733" y="31300"/>
                    </a:cubicBezTo>
                    <a:cubicBezTo>
                      <a:pt x="2347" y="33084"/>
                      <a:pt x="1961" y="34869"/>
                      <a:pt x="1527" y="36653"/>
                    </a:cubicBezTo>
                    <a:cubicBezTo>
                      <a:pt x="1142" y="38389"/>
                      <a:pt x="611" y="40077"/>
                      <a:pt x="32" y="41717"/>
                    </a:cubicBezTo>
                    <a:cubicBezTo>
                      <a:pt x="1" y="41811"/>
                      <a:pt x="72" y="41885"/>
                      <a:pt x="152" y="41885"/>
                    </a:cubicBezTo>
                    <a:cubicBezTo>
                      <a:pt x="194" y="41885"/>
                      <a:pt x="240" y="41864"/>
                      <a:pt x="273" y="41814"/>
                    </a:cubicBezTo>
                    <a:cubicBezTo>
                      <a:pt x="1334" y="38824"/>
                      <a:pt x="2203" y="35785"/>
                      <a:pt x="2878" y="32650"/>
                    </a:cubicBezTo>
                    <a:cubicBezTo>
                      <a:pt x="2878" y="32554"/>
                      <a:pt x="2926" y="32506"/>
                      <a:pt x="2926" y="32409"/>
                    </a:cubicBezTo>
                    <a:cubicBezTo>
                      <a:pt x="2926" y="32361"/>
                      <a:pt x="2926" y="32361"/>
                      <a:pt x="2926" y="32313"/>
                    </a:cubicBezTo>
                    <a:lnTo>
                      <a:pt x="2926" y="32265"/>
                    </a:lnTo>
                    <a:cubicBezTo>
                      <a:pt x="2926" y="32168"/>
                      <a:pt x="2974" y="32072"/>
                      <a:pt x="3022" y="31975"/>
                    </a:cubicBezTo>
                    <a:cubicBezTo>
                      <a:pt x="3071" y="31830"/>
                      <a:pt x="3119" y="31638"/>
                      <a:pt x="3167" y="31445"/>
                    </a:cubicBezTo>
                    <a:cubicBezTo>
                      <a:pt x="3264" y="31059"/>
                      <a:pt x="3360" y="30625"/>
                      <a:pt x="3456" y="30239"/>
                    </a:cubicBezTo>
                    <a:cubicBezTo>
                      <a:pt x="3842" y="28696"/>
                      <a:pt x="4325" y="27201"/>
                      <a:pt x="4855" y="25754"/>
                    </a:cubicBezTo>
                    <a:cubicBezTo>
                      <a:pt x="5289" y="24645"/>
                      <a:pt x="5771" y="23632"/>
                      <a:pt x="6302" y="22619"/>
                    </a:cubicBezTo>
                    <a:lnTo>
                      <a:pt x="6302" y="22619"/>
                    </a:lnTo>
                    <a:lnTo>
                      <a:pt x="6254" y="22715"/>
                    </a:lnTo>
                    <a:cubicBezTo>
                      <a:pt x="6784" y="21751"/>
                      <a:pt x="7363" y="20883"/>
                      <a:pt x="7990" y="20015"/>
                    </a:cubicBezTo>
                    <a:cubicBezTo>
                      <a:pt x="8569" y="19243"/>
                      <a:pt x="9244" y="18471"/>
                      <a:pt x="9919" y="17796"/>
                    </a:cubicBezTo>
                    <a:cubicBezTo>
                      <a:pt x="10787" y="16928"/>
                      <a:pt x="11655" y="16108"/>
                      <a:pt x="12620" y="15385"/>
                    </a:cubicBezTo>
                    <a:cubicBezTo>
                      <a:pt x="13584" y="14613"/>
                      <a:pt x="14597" y="13890"/>
                      <a:pt x="15658" y="13263"/>
                    </a:cubicBezTo>
                    <a:lnTo>
                      <a:pt x="15658" y="13263"/>
                    </a:lnTo>
                    <a:lnTo>
                      <a:pt x="15513" y="13359"/>
                    </a:lnTo>
                    <a:cubicBezTo>
                      <a:pt x="20336" y="10466"/>
                      <a:pt x="25738" y="8826"/>
                      <a:pt x="30995" y="6993"/>
                    </a:cubicBezTo>
                    <a:cubicBezTo>
                      <a:pt x="35431" y="5450"/>
                      <a:pt x="39917" y="3714"/>
                      <a:pt x="43823" y="965"/>
                    </a:cubicBezTo>
                    <a:cubicBezTo>
                      <a:pt x="44064" y="772"/>
                      <a:pt x="44112" y="434"/>
                      <a:pt x="43920" y="241"/>
                    </a:cubicBezTo>
                    <a:cubicBezTo>
                      <a:pt x="43823" y="97"/>
                      <a:pt x="43678" y="48"/>
                      <a:pt x="43534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3" name="Google Shape;3743;p87"/>
              <p:cNvSpPr/>
              <p:nvPr/>
            </p:nvSpPr>
            <p:spPr>
              <a:xfrm>
                <a:off x="2474675" y="2293825"/>
                <a:ext cx="1551750" cy="1509850"/>
              </a:xfrm>
              <a:custGeom>
                <a:avLst/>
                <a:gdLst/>
                <a:ahLst/>
                <a:cxnLst/>
                <a:rect l="l" t="t" r="r" b="b"/>
                <a:pathLst>
                  <a:path w="62070" h="60394" extrusionOk="0">
                    <a:moveTo>
                      <a:pt x="57054" y="3328"/>
                    </a:moveTo>
                    <a:lnTo>
                      <a:pt x="57006" y="3376"/>
                    </a:lnTo>
                    <a:lnTo>
                      <a:pt x="57006" y="3328"/>
                    </a:lnTo>
                    <a:close/>
                    <a:moveTo>
                      <a:pt x="61298" y="0"/>
                    </a:moveTo>
                    <a:cubicBezTo>
                      <a:pt x="61154" y="0"/>
                      <a:pt x="61009" y="49"/>
                      <a:pt x="60912" y="145"/>
                    </a:cubicBezTo>
                    <a:lnTo>
                      <a:pt x="60912" y="97"/>
                    </a:lnTo>
                    <a:cubicBezTo>
                      <a:pt x="60285" y="676"/>
                      <a:pt x="59610" y="1303"/>
                      <a:pt x="58935" y="1833"/>
                    </a:cubicBezTo>
                    <a:cubicBezTo>
                      <a:pt x="58260" y="2364"/>
                      <a:pt x="57681" y="2798"/>
                      <a:pt x="57054" y="3280"/>
                    </a:cubicBezTo>
                    <a:lnTo>
                      <a:pt x="56958" y="3328"/>
                    </a:lnTo>
                    <a:lnTo>
                      <a:pt x="56910" y="3376"/>
                    </a:lnTo>
                    <a:cubicBezTo>
                      <a:pt x="55173" y="4582"/>
                      <a:pt x="53341" y="5643"/>
                      <a:pt x="51412" y="6559"/>
                    </a:cubicBezTo>
                    <a:cubicBezTo>
                      <a:pt x="49482" y="7476"/>
                      <a:pt x="47505" y="8296"/>
                      <a:pt x="45480" y="9019"/>
                    </a:cubicBezTo>
                    <a:lnTo>
                      <a:pt x="45528" y="9019"/>
                    </a:lnTo>
                    <a:cubicBezTo>
                      <a:pt x="40367" y="10900"/>
                      <a:pt x="35014" y="12299"/>
                      <a:pt x="29854" y="14131"/>
                    </a:cubicBezTo>
                    <a:cubicBezTo>
                      <a:pt x="27249" y="14999"/>
                      <a:pt x="24742" y="16060"/>
                      <a:pt x="22282" y="17218"/>
                    </a:cubicBezTo>
                    <a:cubicBezTo>
                      <a:pt x="19822" y="18375"/>
                      <a:pt x="17507" y="19822"/>
                      <a:pt x="15385" y="21414"/>
                    </a:cubicBezTo>
                    <a:cubicBezTo>
                      <a:pt x="13119" y="23150"/>
                      <a:pt x="11141" y="25175"/>
                      <a:pt x="9502" y="27442"/>
                    </a:cubicBezTo>
                    <a:cubicBezTo>
                      <a:pt x="7476" y="30143"/>
                      <a:pt x="5788" y="33133"/>
                      <a:pt x="4534" y="36268"/>
                    </a:cubicBezTo>
                    <a:cubicBezTo>
                      <a:pt x="3377" y="39210"/>
                      <a:pt x="2509" y="42248"/>
                      <a:pt x="1930" y="45383"/>
                    </a:cubicBezTo>
                    <a:cubicBezTo>
                      <a:pt x="1303" y="48566"/>
                      <a:pt x="917" y="51749"/>
                      <a:pt x="579" y="54932"/>
                    </a:cubicBezTo>
                    <a:cubicBezTo>
                      <a:pt x="387" y="56716"/>
                      <a:pt x="194" y="58501"/>
                      <a:pt x="1" y="60285"/>
                    </a:cubicBezTo>
                    <a:cubicBezTo>
                      <a:pt x="1" y="60358"/>
                      <a:pt x="61" y="60394"/>
                      <a:pt x="127" y="60394"/>
                    </a:cubicBezTo>
                    <a:cubicBezTo>
                      <a:pt x="194" y="60394"/>
                      <a:pt x="266" y="60358"/>
                      <a:pt x="290" y="60285"/>
                    </a:cubicBezTo>
                    <a:cubicBezTo>
                      <a:pt x="724" y="56427"/>
                      <a:pt x="1110" y="52569"/>
                      <a:pt x="1737" y="48759"/>
                    </a:cubicBezTo>
                    <a:cubicBezTo>
                      <a:pt x="2412" y="44225"/>
                      <a:pt x="3714" y="39740"/>
                      <a:pt x="5547" y="35496"/>
                    </a:cubicBezTo>
                    <a:lnTo>
                      <a:pt x="5595" y="35448"/>
                    </a:lnTo>
                    <a:cubicBezTo>
                      <a:pt x="6270" y="33953"/>
                      <a:pt x="7042" y="32554"/>
                      <a:pt x="7910" y="31156"/>
                    </a:cubicBezTo>
                    <a:cubicBezTo>
                      <a:pt x="8826" y="29709"/>
                      <a:pt x="9839" y="28310"/>
                      <a:pt x="10948" y="26960"/>
                    </a:cubicBezTo>
                    <a:cubicBezTo>
                      <a:pt x="12733" y="24838"/>
                      <a:pt x="14807" y="22957"/>
                      <a:pt x="17073" y="21365"/>
                    </a:cubicBezTo>
                    <a:cubicBezTo>
                      <a:pt x="20546" y="19099"/>
                      <a:pt x="24259" y="17266"/>
                      <a:pt x="28166" y="15916"/>
                    </a:cubicBezTo>
                    <a:lnTo>
                      <a:pt x="28166" y="15916"/>
                    </a:lnTo>
                    <a:lnTo>
                      <a:pt x="28069" y="15964"/>
                    </a:lnTo>
                    <a:lnTo>
                      <a:pt x="28069" y="15964"/>
                    </a:lnTo>
                    <a:cubicBezTo>
                      <a:pt x="33230" y="14083"/>
                      <a:pt x="38535" y="12684"/>
                      <a:pt x="43743" y="10900"/>
                    </a:cubicBezTo>
                    <a:cubicBezTo>
                      <a:pt x="46348" y="10032"/>
                      <a:pt x="48904" y="9019"/>
                      <a:pt x="51412" y="7910"/>
                    </a:cubicBezTo>
                    <a:cubicBezTo>
                      <a:pt x="53871" y="6752"/>
                      <a:pt x="56234" y="5354"/>
                      <a:pt x="58453" y="3714"/>
                    </a:cubicBezTo>
                    <a:cubicBezTo>
                      <a:pt x="58983" y="3328"/>
                      <a:pt x="59514" y="2894"/>
                      <a:pt x="60044" y="2460"/>
                    </a:cubicBezTo>
                    <a:cubicBezTo>
                      <a:pt x="60575" y="2026"/>
                      <a:pt x="61154" y="1496"/>
                      <a:pt x="61684" y="965"/>
                    </a:cubicBezTo>
                    <a:cubicBezTo>
                      <a:pt x="62070" y="627"/>
                      <a:pt x="61829" y="0"/>
                      <a:pt x="61298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4" name="Google Shape;3744;p87"/>
              <p:cNvSpPr/>
              <p:nvPr/>
            </p:nvSpPr>
            <p:spPr>
              <a:xfrm>
                <a:off x="4253075" y="1621050"/>
                <a:ext cx="164000" cy="455075"/>
              </a:xfrm>
              <a:custGeom>
                <a:avLst/>
                <a:gdLst/>
                <a:ahLst/>
                <a:cxnLst/>
                <a:rect l="l" t="t" r="r" b="b"/>
                <a:pathLst>
                  <a:path w="6560" h="18203" extrusionOk="0">
                    <a:moveTo>
                      <a:pt x="6029" y="0"/>
                    </a:moveTo>
                    <a:lnTo>
                      <a:pt x="6029" y="49"/>
                    </a:lnTo>
                    <a:cubicBezTo>
                      <a:pt x="5933" y="97"/>
                      <a:pt x="5836" y="145"/>
                      <a:pt x="5788" y="241"/>
                    </a:cubicBezTo>
                    <a:cubicBezTo>
                      <a:pt x="5450" y="820"/>
                      <a:pt x="5113" y="1447"/>
                      <a:pt x="4823" y="2074"/>
                    </a:cubicBezTo>
                    <a:cubicBezTo>
                      <a:pt x="4534" y="2653"/>
                      <a:pt x="4293" y="3328"/>
                      <a:pt x="4100" y="3955"/>
                    </a:cubicBezTo>
                    <a:cubicBezTo>
                      <a:pt x="3618" y="5209"/>
                      <a:pt x="3280" y="6511"/>
                      <a:pt x="2943" y="7813"/>
                    </a:cubicBezTo>
                    <a:cubicBezTo>
                      <a:pt x="2364" y="10418"/>
                      <a:pt x="1882" y="13022"/>
                      <a:pt x="1013" y="15578"/>
                    </a:cubicBezTo>
                    <a:cubicBezTo>
                      <a:pt x="724" y="16398"/>
                      <a:pt x="435" y="17218"/>
                      <a:pt x="49" y="17989"/>
                    </a:cubicBezTo>
                    <a:cubicBezTo>
                      <a:pt x="1" y="18086"/>
                      <a:pt x="49" y="18134"/>
                      <a:pt x="97" y="18182"/>
                    </a:cubicBezTo>
                    <a:cubicBezTo>
                      <a:pt x="125" y="18196"/>
                      <a:pt x="154" y="18202"/>
                      <a:pt x="181" y="18202"/>
                    </a:cubicBezTo>
                    <a:cubicBezTo>
                      <a:pt x="246" y="18202"/>
                      <a:pt x="304" y="18168"/>
                      <a:pt x="338" y="18134"/>
                    </a:cubicBezTo>
                    <a:cubicBezTo>
                      <a:pt x="531" y="17652"/>
                      <a:pt x="772" y="17169"/>
                      <a:pt x="965" y="16639"/>
                    </a:cubicBezTo>
                    <a:cubicBezTo>
                      <a:pt x="1206" y="16157"/>
                      <a:pt x="1399" y="15578"/>
                      <a:pt x="1592" y="15047"/>
                    </a:cubicBezTo>
                    <a:cubicBezTo>
                      <a:pt x="1930" y="13986"/>
                      <a:pt x="2267" y="12925"/>
                      <a:pt x="2557" y="11816"/>
                    </a:cubicBezTo>
                    <a:cubicBezTo>
                      <a:pt x="2846" y="10755"/>
                      <a:pt x="3184" y="9598"/>
                      <a:pt x="3425" y="8488"/>
                    </a:cubicBezTo>
                    <a:cubicBezTo>
                      <a:pt x="3714" y="7427"/>
                      <a:pt x="4052" y="6318"/>
                      <a:pt x="4438" y="5209"/>
                    </a:cubicBezTo>
                    <a:cubicBezTo>
                      <a:pt x="4968" y="3617"/>
                      <a:pt x="5643" y="2026"/>
                      <a:pt x="6463" y="579"/>
                    </a:cubicBezTo>
                    <a:cubicBezTo>
                      <a:pt x="6560" y="386"/>
                      <a:pt x="6511" y="145"/>
                      <a:pt x="6319" y="49"/>
                    </a:cubicBezTo>
                    <a:cubicBezTo>
                      <a:pt x="6270" y="49"/>
                      <a:pt x="6222" y="0"/>
                      <a:pt x="617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5" name="Google Shape;3745;p87"/>
              <p:cNvSpPr/>
              <p:nvPr/>
            </p:nvSpPr>
            <p:spPr>
              <a:xfrm>
                <a:off x="6267800" y="1911625"/>
                <a:ext cx="675200" cy="2299275"/>
              </a:xfrm>
              <a:custGeom>
                <a:avLst/>
                <a:gdLst/>
                <a:ahLst/>
                <a:cxnLst/>
                <a:rect l="l" t="t" r="r" b="b"/>
                <a:pathLst>
                  <a:path w="27008" h="91971" extrusionOk="0">
                    <a:moveTo>
                      <a:pt x="12057" y="0"/>
                    </a:moveTo>
                    <a:cubicBezTo>
                      <a:pt x="9694" y="1206"/>
                      <a:pt x="7620" y="2846"/>
                      <a:pt x="5932" y="4871"/>
                    </a:cubicBezTo>
                    <a:cubicBezTo>
                      <a:pt x="5016" y="5884"/>
                      <a:pt x="4196" y="6993"/>
                      <a:pt x="3521" y="8199"/>
                    </a:cubicBezTo>
                    <a:cubicBezTo>
                      <a:pt x="2846" y="9308"/>
                      <a:pt x="2315" y="10514"/>
                      <a:pt x="1978" y="11720"/>
                    </a:cubicBezTo>
                    <a:cubicBezTo>
                      <a:pt x="1833" y="11913"/>
                      <a:pt x="1881" y="12105"/>
                      <a:pt x="2074" y="12202"/>
                    </a:cubicBezTo>
                    <a:cubicBezTo>
                      <a:pt x="2267" y="12298"/>
                      <a:pt x="2460" y="12443"/>
                      <a:pt x="2653" y="12588"/>
                    </a:cubicBezTo>
                    <a:cubicBezTo>
                      <a:pt x="3087" y="12925"/>
                      <a:pt x="3473" y="13263"/>
                      <a:pt x="3810" y="13697"/>
                    </a:cubicBezTo>
                    <a:cubicBezTo>
                      <a:pt x="4100" y="14035"/>
                      <a:pt x="4341" y="14372"/>
                      <a:pt x="4534" y="14758"/>
                    </a:cubicBezTo>
                    <a:cubicBezTo>
                      <a:pt x="4727" y="15192"/>
                      <a:pt x="4823" y="15578"/>
                      <a:pt x="4920" y="16012"/>
                    </a:cubicBezTo>
                    <a:cubicBezTo>
                      <a:pt x="5016" y="16591"/>
                      <a:pt x="5016" y="17169"/>
                      <a:pt x="4968" y="17748"/>
                    </a:cubicBezTo>
                    <a:cubicBezTo>
                      <a:pt x="4871" y="18906"/>
                      <a:pt x="4582" y="20015"/>
                      <a:pt x="4196" y="21028"/>
                    </a:cubicBezTo>
                    <a:cubicBezTo>
                      <a:pt x="3810" y="22040"/>
                      <a:pt x="3376" y="22957"/>
                      <a:pt x="2990" y="23777"/>
                    </a:cubicBezTo>
                    <a:lnTo>
                      <a:pt x="2605" y="24596"/>
                    </a:lnTo>
                    <a:lnTo>
                      <a:pt x="2363" y="25031"/>
                    </a:lnTo>
                    <a:cubicBezTo>
                      <a:pt x="2026" y="25657"/>
                      <a:pt x="1785" y="26333"/>
                      <a:pt x="1544" y="26960"/>
                    </a:cubicBezTo>
                    <a:cubicBezTo>
                      <a:pt x="1110" y="28214"/>
                      <a:pt x="917" y="29564"/>
                      <a:pt x="1013" y="30866"/>
                    </a:cubicBezTo>
                    <a:cubicBezTo>
                      <a:pt x="1013" y="31493"/>
                      <a:pt x="1158" y="32168"/>
                      <a:pt x="1351" y="32795"/>
                    </a:cubicBezTo>
                    <a:cubicBezTo>
                      <a:pt x="1399" y="32988"/>
                      <a:pt x="1447" y="33181"/>
                      <a:pt x="1544" y="33374"/>
                    </a:cubicBezTo>
                    <a:cubicBezTo>
                      <a:pt x="1447" y="33422"/>
                      <a:pt x="1399" y="33470"/>
                      <a:pt x="1351" y="33519"/>
                    </a:cubicBezTo>
                    <a:cubicBezTo>
                      <a:pt x="1302" y="33615"/>
                      <a:pt x="1302" y="33712"/>
                      <a:pt x="1302" y="33760"/>
                    </a:cubicBezTo>
                    <a:cubicBezTo>
                      <a:pt x="1254" y="33856"/>
                      <a:pt x="1206" y="33953"/>
                      <a:pt x="1254" y="34049"/>
                    </a:cubicBezTo>
                    <a:cubicBezTo>
                      <a:pt x="1688" y="35737"/>
                      <a:pt x="2074" y="37522"/>
                      <a:pt x="2315" y="39306"/>
                    </a:cubicBezTo>
                    <a:cubicBezTo>
                      <a:pt x="2315" y="39451"/>
                      <a:pt x="2363" y="39595"/>
                      <a:pt x="2412" y="39788"/>
                    </a:cubicBezTo>
                    <a:cubicBezTo>
                      <a:pt x="2605" y="41332"/>
                      <a:pt x="2749" y="42971"/>
                      <a:pt x="2798" y="44756"/>
                    </a:cubicBezTo>
                    <a:lnTo>
                      <a:pt x="2798" y="44852"/>
                    </a:lnTo>
                    <a:cubicBezTo>
                      <a:pt x="2894" y="49627"/>
                      <a:pt x="2653" y="54401"/>
                      <a:pt x="2219" y="59128"/>
                    </a:cubicBezTo>
                    <a:lnTo>
                      <a:pt x="2122" y="60864"/>
                    </a:lnTo>
                    <a:lnTo>
                      <a:pt x="1978" y="62648"/>
                    </a:lnTo>
                    <a:lnTo>
                      <a:pt x="1978" y="62841"/>
                    </a:lnTo>
                    <a:cubicBezTo>
                      <a:pt x="1929" y="63902"/>
                      <a:pt x="1833" y="64915"/>
                      <a:pt x="1736" y="65928"/>
                    </a:cubicBezTo>
                    <a:cubicBezTo>
                      <a:pt x="1544" y="67616"/>
                      <a:pt x="1302" y="69352"/>
                      <a:pt x="1110" y="70992"/>
                    </a:cubicBezTo>
                    <a:lnTo>
                      <a:pt x="917" y="72680"/>
                    </a:lnTo>
                    <a:cubicBezTo>
                      <a:pt x="627" y="74898"/>
                      <a:pt x="290" y="77261"/>
                      <a:pt x="193" y="79624"/>
                    </a:cubicBezTo>
                    <a:cubicBezTo>
                      <a:pt x="0" y="81891"/>
                      <a:pt x="0" y="84110"/>
                      <a:pt x="193" y="86328"/>
                    </a:cubicBezTo>
                    <a:cubicBezTo>
                      <a:pt x="241" y="87389"/>
                      <a:pt x="386" y="88450"/>
                      <a:pt x="627" y="89463"/>
                    </a:cubicBezTo>
                    <a:cubicBezTo>
                      <a:pt x="772" y="90235"/>
                      <a:pt x="1013" y="90958"/>
                      <a:pt x="1399" y="91633"/>
                    </a:cubicBezTo>
                    <a:cubicBezTo>
                      <a:pt x="1447" y="91730"/>
                      <a:pt x="1544" y="91826"/>
                      <a:pt x="1592" y="91971"/>
                    </a:cubicBezTo>
                    <a:cubicBezTo>
                      <a:pt x="1833" y="91633"/>
                      <a:pt x="2074" y="91296"/>
                      <a:pt x="2315" y="90958"/>
                    </a:cubicBezTo>
                    <a:cubicBezTo>
                      <a:pt x="3280" y="89656"/>
                      <a:pt x="4148" y="88305"/>
                      <a:pt x="5016" y="86955"/>
                    </a:cubicBezTo>
                    <a:cubicBezTo>
                      <a:pt x="5546" y="85894"/>
                      <a:pt x="6077" y="84881"/>
                      <a:pt x="6559" y="83820"/>
                    </a:cubicBezTo>
                    <a:cubicBezTo>
                      <a:pt x="10996" y="74416"/>
                      <a:pt x="13022" y="64047"/>
                      <a:pt x="12443" y="53678"/>
                    </a:cubicBezTo>
                    <a:cubicBezTo>
                      <a:pt x="12298" y="51266"/>
                      <a:pt x="12057" y="48807"/>
                      <a:pt x="11623" y="46444"/>
                    </a:cubicBezTo>
                    <a:lnTo>
                      <a:pt x="11623" y="46395"/>
                    </a:lnTo>
                    <a:cubicBezTo>
                      <a:pt x="11093" y="43309"/>
                      <a:pt x="10321" y="40319"/>
                      <a:pt x="9356" y="37377"/>
                    </a:cubicBezTo>
                    <a:lnTo>
                      <a:pt x="9164" y="36895"/>
                    </a:lnTo>
                    <a:lnTo>
                      <a:pt x="9067" y="36605"/>
                    </a:lnTo>
                    <a:lnTo>
                      <a:pt x="8874" y="36026"/>
                    </a:lnTo>
                    <a:cubicBezTo>
                      <a:pt x="8778" y="35834"/>
                      <a:pt x="8681" y="35641"/>
                      <a:pt x="8633" y="35448"/>
                    </a:cubicBezTo>
                    <a:cubicBezTo>
                      <a:pt x="8488" y="35110"/>
                      <a:pt x="8392" y="34821"/>
                      <a:pt x="8247" y="34531"/>
                    </a:cubicBezTo>
                    <a:cubicBezTo>
                      <a:pt x="8247" y="34435"/>
                      <a:pt x="8199" y="34338"/>
                      <a:pt x="8151" y="34242"/>
                    </a:cubicBezTo>
                    <a:cubicBezTo>
                      <a:pt x="7813" y="33422"/>
                      <a:pt x="7476" y="32602"/>
                      <a:pt x="7138" y="31782"/>
                    </a:cubicBezTo>
                    <a:cubicBezTo>
                      <a:pt x="7138" y="31782"/>
                      <a:pt x="7138" y="31734"/>
                      <a:pt x="7138" y="31734"/>
                    </a:cubicBezTo>
                    <a:cubicBezTo>
                      <a:pt x="7765" y="31493"/>
                      <a:pt x="8344" y="31252"/>
                      <a:pt x="8874" y="31011"/>
                    </a:cubicBezTo>
                    <a:cubicBezTo>
                      <a:pt x="12009" y="29564"/>
                      <a:pt x="14951" y="27731"/>
                      <a:pt x="17652" y="25561"/>
                    </a:cubicBezTo>
                    <a:cubicBezTo>
                      <a:pt x="18472" y="24886"/>
                      <a:pt x="19291" y="24162"/>
                      <a:pt x="20063" y="23439"/>
                    </a:cubicBezTo>
                    <a:lnTo>
                      <a:pt x="20063" y="23391"/>
                    </a:lnTo>
                    <a:cubicBezTo>
                      <a:pt x="20352" y="23101"/>
                      <a:pt x="20690" y="22764"/>
                      <a:pt x="20979" y="22426"/>
                    </a:cubicBezTo>
                    <a:cubicBezTo>
                      <a:pt x="21317" y="22089"/>
                      <a:pt x="21462" y="21944"/>
                      <a:pt x="21703" y="21703"/>
                    </a:cubicBezTo>
                    <a:lnTo>
                      <a:pt x="21703" y="21703"/>
                    </a:lnTo>
                    <a:lnTo>
                      <a:pt x="21655" y="21799"/>
                    </a:lnTo>
                    <a:lnTo>
                      <a:pt x="21944" y="21413"/>
                    </a:lnTo>
                    <a:cubicBezTo>
                      <a:pt x="23487" y="19436"/>
                      <a:pt x="25223" y="17555"/>
                      <a:pt x="27008" y="15771"/>
                    </a:cubicBezTo>
                    <a:cubicBezTo>
                      <a:pt x="26574" y="15288"/>
                      <a:pt x="26140" y="14854"/>
                      <a:pt x="25706" y="14469"/>
                    </a:cubicBezTo>
                    <a:cubicBezTo>
                      <a:pt x="24789" y="13552"/>
                      <a:pt x="23825" y="12781"/>
                      <a:pt x="22812" y="12009"/>
                    </a:cubicBezTo>
                    <a:lnTo>
                      <a:pt x="22571" y="11816"/>
                    </a:lnTo>
                    <a:cubicBezTo>
                      <a:pt x="22040" y="11430"/>
                      <a:pt x="21510" y="10996"/>
                      <a:pt x="21028" y="10562"/>
                    </a:cubicBezTo>
                    <a:cubicBezTo>
                      <a:pt x="20497" y="10128"/>
                      <a:pt x="19967" y="9646"/>
                      <a:pt x="19388" y="9067"/>
                    </a:cubicBezTo>
                    <a:cubicBezTo>
                      <a:pt x="18327" y="8054"/>
                      <a:pt x="17314" y="6993"/>
                      <a:pt x="16350" y="5836"/>
                    </a:cubicBezTo>
                    <a:cubicBezTo>
                      <a:pt x="14903" y="4100"/>
                      <a:pt x="13601" y="2219"/>
                      <a:pt x="12491" y="241"/>
                    </a:cubicBezTo>
                    <a:cubicBezTo>
                      <a:pt x="12491" y="241"/>
                      <a:pt x="12491" y="193"/>
                      <a:pt x="12443" y="193"/>
                    </a:cubicBezTo>
                    <a:cubicBezTo>
                      <a:pt x="12395" y="97"/>
                      <a:pt x="12298" y="0"/>
                      <a:pt x="12154" y="0"/>
                    </a:cubicBezTo>
                    <a:close/>
                  </a:path>
                </a:pathLst>
              </a:custGeom>
              <a:solidFill>
                <a:srgbClr val="FBD5B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6" name="Google Shape;3746;p87"/>
              <p:cNvSpPr/>
              <p:nvPr/>
            </p:nvSpPr>
            <p:spPr>
              <a:xfrm>
                <a:off x="6313600" y="1909200"/>
                <a:ext cx="355725" cy="426850"/>
              </a:xfrm>
              <a:custGeom>
                <a:avLst/>
                <a:gdLst/>
                <a:ahLst/>
                <a:cxnLst/>
                <a:rect l="l" t="t" r="r" b="b"/>
                <a:pathLst>
                  <a:path w="14229" h="17074" extrusionOk="0">
                    <a:moveTo>
                      <a:pt x="10370" y="1"/>
                    </a:moveTo>
                    <a:cubicBezTo>
                      <a:pt x="10322" y="1"/>
                      <a:pt x="10322" y="1"/>
                      <a:pt x="10273" y="49"/>
                    </a:cubicBezTo>
                    <a:lnTo>
                      <a:pt x="10225" y="97"/>
                    </a:lnTo>
                    <a:cubicBezTo>
                      <a:pt x="7910" y="1303"/>
                      <a:pt x="5788" y="2943"/>
                      <a:pt x="4100" y="4968"/>
                    </a:cubicBezTo>
                    <a:cubicBezTo>
                      <a:pt x="3184" y="5981"/>
                      <a:pt x="2364" y="7090"/>
                      <a:pt x="1689" y="8296"/>
                    </a:cubicBezTo>
                    <a:cubicBezTo>
                      <a:pt x="1014" y="9405"/>
                      <a:pt x="483" y="10611"/>
                      <a:pt x="146" y="11865"/>
                    </a:cubicBezTo>
                    <a:cubicBezTo>
                      <a:pt x="1" y="12010"/>
                      <a:pt x="49" y="12202"/>
                      <a:pt x="242" y="12347"/>
                    </a:cubicBezTo>
                    <a:cubicBezTo>
                      <a:pt x="435" y="12444"/>
                      <a:pt x="628" y="12588"/>
                      <a:pt x="821" y="12733"/>
                    </a:cubicBezTo>
                    <a:cubicBezTo>
                      <a:pt x="1255" y="13022"/>
                      <a:pt x="1689" y="13408"/>
                      <a:pt x="2027" y="13794"/>
                    </a:cubicBezTo>
                    <a:cubicBezTo>
                      <a:pt x="2605" y="14469"/>
                      <a:pt x="2991" y="15289"/>
                      <a:pt x="3136" y="16109"/>
                    </a:cubicBezTo>
                    <a:cubicBezTo>
                      <a:pt x="3184" y="16446"/>
                      <a:pt x="3184" y="16736"/>
                      <a:pt x="3232" y="17073"/>
                    </a:cubicBezTo>
                    <a:cubicBezTo>
                      <a:pt x="3425" y="16977"/>
                      <a:pt x="3666" y="16881"/>
                      <a:pt x="3859" y="16784"/>
                    </a:cubicBezTo>
                    <a:lnTo>
                      <a:pt x="3811" y="16784"/>
                    </a:lnTo>
                    <a:cubicBezTo>
                      <a:pt x="4679" y="16350"/>
                      <a:pt x="5499" y="15868"/>
                      <a:pt x="6222" y="15289"/>
                    </a:cubicBezTo>
                    <a:cubicBezTo>
                      <a:pt x="6946" y="14807"/>
                      <a:pt x="7621" y="14228"/>
                      <a:pt x="8296" y="13649"/>
                    </a:cubicBezTo>
                    <a:cubicBezTo>
                      <a:pt x="9068" y="12974"/>
                      <a:pt x="9791" y="12299"/>
                      <a:pt x="10466" y="11527"/>
                    </a:cubicBezTo>
                    <a:cubicBezTo>
                      <a:pt x="11093" y="10756"/>
                      <a:pt x="11720" y="9984"/>
                      <a:pt x="12299" y="9116"/>
                    </a:cubicBezTo>
                    <a:cubicBezTo>
                      <a:pt x="12733" y="8441"/>
                      <a:pt x="13167" y="7765"/>
                      <a:pt x="13505" y="7042"/>
                    </a:cubicBezTo>
                    <a:cubicBezTo>
                      <a:pt x="13794" y="6512"/>
                      <a:pt x="13987" y="5981"/>
                      <a:pt x="14228" y="5451"/>
                    </a:cubicBezTo>
                    <a:cubicBezTo>
                      <a:pt x="12926" y="3811"/>
                      <a:pt x="11720" y="2075"/>
                      <a:pt x="10708" y="290"/>
                    </a:cubicBezTo>
                    <a:cubicBezTo>
                      <a:pt x="10708" y="242"/>
                      <a:pt x="10708" y="242"/>
                      <a:pt x="10659" y="194"/>
                    </a:cubicBezTo>
                    <a:cubicBezTo>
                      <a:pt x="10611" y="97"/>
                      <a:pt x="10515" y="1"/>
                      <a:pt x="10370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7" name="Google Shape;3747;p87"/>
              <p:cNvSpPr/>
              <p:nvPr/>
            </p:nvSpPr>
            <p:spPr>
              <a:xfrm>
                <a:off x="6930925" y="2303475"/>
                <a:ext cx="8475" cy="13275"/>
              </a:xfrm>
              <a:custGeom>
                <a:avLst/>
                <a:gdLst/>
                <a:ahLst/>
                <a:cxnLst/>
                <a:rect l="l" t="t" r="r" b="b"/>
                <a:pathLst>
                  <a:path w="339" h="531" extrusionOk="0">
                    <a:moveTo>
                      <a:pt x="338" y="0"/>
                    </a:moveTo>
                    <a:lnTo>
                      <a:pt x="193" y="145"/>
                    </a:lnTo>
                    <a:cubicBezTo>
                      <a:pt x="145" y="290"/>
                      <a:pt x="49" y="386"/>
                      <a:pt x="1" y="531"/>
                    </a:cubicBezTo>
                    <a:lnTo>
                      <a:pt x="338" y="0"/>
                    </a:lnTo>
                    <a:close/>
                  </a:path>
                </a:pathLst>
              </a:custGeom>
              <a:solidFill>
                <a:srgbClr val="FF8D8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8" name="Google Shape;3748;p87"/>
              <p:cNvSpPr/>
              <p:nvPr/>
            </p:nvSpPr>
            <p:spPr>
              <a:xfrm>
                <a:off x="4718475" y="20092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AFB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49" name="Google Shape;3749;p87"/>
              <p:cNvSpPr/>
              <p:nvPr/>
            </p:nvSpPr>
            <p:spPr>
              <a:xfrm>
                <a:off x="4718475" y="20092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AFB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0" name="Google Shape;3750;p87"/>
              <p:cNvSpPr/>
              <p:nvPr/>
            </p:nvSpPr>
            <p:spPr>
              <a:xfrm>
                <a:off x="6360625" y="2756800"/>
                <a:ext cx="25" cy="1250"/>
              </a:xfrm>
              <a:custGeom>
                <a:avLst/>
                <a:gdLst/>
                <a:ahLst/>
                <a:cxnLst/>
                <a:rect l="l" t="t" r="r" b="b"/>
                <a:pathLst>
                  <a:path w="1" h="50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49"/>
                    </a:lnTo>
                    <a:close/>
                  </a:path>
                </a:pathLst>
              </a:custGeom>
              <a:solidFill>
                <a:srgbClr val="00AFB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1" name="Google Shape;3751;p87"/>
              <p:cNvSpPr/>
              <p:nvPr/>
            </p:nvSpPr>
            <p:spPr>
              <a:xfrm>
                <a:off x="4327825" y="22793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AFB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2" name="Google Shape;3752;p87"/>
              <p:cNvSpPr/>
              <p:nvPr/>
            </p:nvSpPr>
            <p:spPr>
              <a:xfrm>
                <a:off x="5586575" y="44532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AFB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3" name="Google Shape;3753;p87"/>
              <p:cNvSpPr/>
              <p:nvPr/>
            </p:nvSpPr>
            <p:spPr>
              <a:xfrm>
                <a:off x="6344950" y="36683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close/>
                  </a:path>
                </a:pathLst>
              </a:custGeom>
              <a:solidFill>
                <a:srgbClr val="84A847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4" name="Google Shape;3754;p87"/>
              <p:cNvSpPr/>
              <p:nvPr/>
            </p:nvSpPr>
            <p:spPr>
              <a:xfrm>
                <a:off x="6206300" y="39432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4A847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5" name="Google Shape;3755;p87"/>
              <p:cNvSpPr/>
              <p:nvPr/>
            </p:nvSpPr>
            <p:spPr>
              <a:xfrm>
                <a:off x="5422600" y="5950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79B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6" name="Google Shape;3756;p87"/>
              <p:cNvSpPr/>
              <p:nvPr/>
            </p:nvSpPr>
            <p:spPr>
              <a:xfrm>
                <a:off x="5422600" y="5950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79B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7" name="Google Shape;3757;p87"/>
              <p:cNvSpPr/>
              <p:nvPr/>
            </p:nvSpPr>
            <p:spPr>
              <a:xfrm>
                <a:off x="6391975" y="2882200"/>
                <a:ext cx="256850" cy="1203325"/>
              </a:xfrm>
              <a:custGeom>
                <a:avLst/>
                <a:gdLst/>
                <a:ahLst/>
                <a:cxnLst/>
                <a:rect l="l" t="t" r="r" b="b"/>
                <a:pathLst>
                  <a:path w="10274" h="48133" extrusionOk="0">
                    <a:moveTo>
                      <a:pt x="10177" y="1"/>
                    </a:moveTo>
                    <a:cubicBezTo>
                      <a:pt x="9887" y="1206"/>
                      <a:pt x="9598" y="2509"/>
                      <a:pt x="9309" y="4293"/>
                    </a:cubicBezTo>
                    <a:lnTo>
                      <a:pt x="9212" y="4823"/>
                    </a:lnTo>
                    <a:cubicBezTo>
                      <a:pt x="9212" y="4872"/>
                      <a:pt x="9164" y="4872"/>
                      <a:pt x="9164" y="4920"/>
                    </a:cubicBezTo>
                    <a:lnTo>
                      <a:pt x="9068" y="5306"/>
                    </a:lnTo>
                    <a:lnTo>
                      <a:pt x="8923" y="6077"/>
                    </a:lnTo>
                    <a:lnTo>
                      <a:pt x="8875" y="6270"/>
                    </a:lnTo>
                    <a:lnTo>
                      <a:pt x="8826" y="6656"/>
                    </a:lnTo>
                    <a:lnTo>
                      <a:pt x="8778" y="7042"/>
                    </a:lnTo>
                    <a:lnTo>
                      <a:pt x="8682" y="7380"/>
                    </a:lnTo>
                    <a:cubicBezTo>
                      <a:pt x="8441" y="8971"/>
                      <a:pt x="8151" y="10659"/>
                      <a:pt x="7862" y="12299"/>
                    </a:cubicBezTo>
                    <a:lnTo>
                      <a:pt x="7717" y="13119"/>
                    </a:lnTo>
                    <a:lnTo>
                      <a:pt x="7669" y="13553"/>
                    </a:lnTo>
                    <a:lnTo>
                      <a:pt x="7669" y="13601"/>
                    </a:lnTo>
                    <a:lnTo>
                      <a:pt x="7573" y="14131"/>
                    </a:lnTo>
                    <a:lnTo>
                      <a:pt x="7573" y="14276"/>
                    </a:lnTo>
                    <a:lnTo>
                      <a:pt x="7573" y="14469"/>
                    </a:lnTo>
                    <a:lnTo>
                      <a:pt x="7476" y="14855"/>
                    </a:lnTo>
                    <a:cubicBezTo>
                      <a:pt x="8055" y="25224"/>
                      <a:pt x="6029" y="35593"/>
                      <a:pt x="1592" y="44997"/>
                    </a:cubicBezTo>
                    <a:cubicBezTo>
                      <a:pt x="1110" y="46058"/>
                      <a:pt x="579" y="47119"/>
                      <a:pt x="1" y="48132"/>
                    </a:cubicBezTo>
                    <a:cubicBezTo>
                      <a:pt x="97" y="47987"/>
                      <a:pt x="194" y="47843"/>
                      <a:pt x="290" y="47746"/>
                    </a:cubicBezTo>
                    <a:cubicBezTo>
                      <a:pt x="628" y="47168"/>
                      <a:pt x="965" y="46541"/>
                      <a:pt x="1351" y="45817"/>
                    </a:cubicBezTo>
                    <a:cubicBezTo>
                      <a:pt x="1978" y="44660"/>
                      <a:pt x="2509" y="43550"/>
                      <a:pt x="2991" y="42489"/>
                    </a:cubicBezTo>
                    <a:cubicBezTo>
                      <a:pt x="3473" y="41428"/>
                      <a:pt x="3907" y="40464"/>
                      <a:pt x="4341" y="39258"/>
                    </a:cubicBezTo>
                    <a:cubicBezTo>
                      <a:pt x="5643" y="35882"/>
                      <a:pt x="6753" y="32410"/>
                      <a:pt x="7621" y="28889"/>
                    </a:cubicBezTo>
                    <a:cubicBezTo>
                      <a:pt x="8248" y="26574"/>
                      <a:pt x="8682" y="24163"/>
                      <a:pt x="9068" y="21800"/>
                    </a:cubicBezTo>
                    <a:cubicBezTo>
                      <a:pt x="9116" y="21462"/>
                      <a:pt x="9164" y="21124"/>
                      <a:pt x="9212" y="20787"/>
                    </a:cubicBezTo>
                    <a:cubicBezTo>
                      <a:pt x="9309" y="20015"/>
                      <a:pt x="9405" y="19244"/>
                      <a:pt x="9502" y="18472"/>
                    </a:cubicBezTo>
                    <a:cubicBezTo>
                      <a:pt x="9598" y="17363"/>
                      <a:pt x="9695" y="16061"/>
                      <a:pt x="9743" y="14903"/>
                    </a:cubicBezTo>
                    <a:cubicBezTo>
                      <a:pt x="9839" y="13746"/>
                      <a:pt x="9839" y="12588"/>
                      <a:pt x="9839" y="11238"/>
                    </a:cubicBezTo>
                    <a:lnTo>
                      <a:pt x="9839" y="10129"/>
                    </a:lnTo>
                    <a:lnTo>
                      <a:pt x="9839" y="9743"/>
                    </a:lnTo>
                    <a:cubicBezTo>
                      <a:pt x="9839" y="8826"/>
                      <a:pt x="9839" y="7910"/>
                      <a:pt x="9887" y="6897"/>
                    </a:cubicBezTo>
                    <a:lnTo>
                      <a:pt x="9887" y="6463"/>
                    </a:lnTo>
                    <a:cubicBezTo>
                      <a:pt x="9887" y="5788"/>
                      <a:pt x="9887" y="5113"/>
                      <a:pt x="9936" y="4438"/>
                    </a:cubicBezTo>
                    <a:cubicBezTo>
                      <a:pt x="10032" y="2653"/>
                      <a:pt x="10129" y="1255"/>
                      <a:pt x="10273" y="49"/>
                    </a:cubicBezTo>
                    <a:lnTo>
                      <a:pt x="10273" y="1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8" name="Google Shape;3758;p87"/>
              <p:cNvSpPr/>
              <p:nvPr/>
            </p:nvSpPr>
            <p:spPr>
              <a:xfrm>
                <a:off x="3442850" y="1786225"/>
                <a:ext cx="3121575" cy="3122775"/>
              </a:xfrm>
              <a:custGeom>
                <a:avLst/>
                <a:gdLst/>
                <a:ahLst/>
                <a:cxnLst/>
                <a:rect l="l" t="t" r="r" b="b"/>
                <a:pathLst>
                  <a:path w="124863" h="124911" extrusionOk="0">
                    <a:moveTo>
                      <a:pt x="62456" y="1"/>
                    </a:moveTo>
                    <a:cubicBezTo>
                      <a:pt x="27925" y="1"/>
                      <a:pt x="1" y="27973"/>
                      <a:pt x="1" y="62456"/>
                    </a:cubicBezTo>
                    <a:cubicBezTo>
                      <a:pt x="1" y="96939"/>
                      <a:pt x="27925" y="124911"/>
                      <a:pt x="62456" y="124911"/>
                    </a:cubicBezTo>
                    <a:cubicBezTo>
                      <a:pt x="96938" y="124911"/>
                      <a:pt x="124862" y="96939"/>
                      <a:pt x="124862" y="62456"/>
                    </a:cubicBezTo>
                    <a:cubicBezTo>
                      <a:pt x="124862" y="27973"/>
                      <a:pt x="96938" y="1"/>
                      <a:pt x="62456" y="1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59" name="Google Shape;3759;p87"/>
              <p:cNvSpPr/>
              <p:nvPr/>
            </p:nvSpPr>
            <p:spPr>
              <a:xfrm>
                <a:off x="3246325" y="2119575"/>
                <a:ext cx="1563800" cy="2433750"/>
              </a:xfrm>
              <a:custGeom>
                <a:avLst/>
                <a:gdLst/>
                <a:ahLst/>
                <a:cxnLst/>
                <a:rect l="l" t="t" r="r" b="b"/>
                <a:pathLst>
                  <a:path w="62552" h="97350" extrusionOk="0">
                    <a:moveTo>
                      <a:pt x="36492" y="1"/>
                    </a:moveTo>
                    <a:cubicBezTo>
                      <a:pt x="34778" y="1"/>
                      <a:pt x="32937" y="175"/>
                      <a:pt x="31107" y="460"/>
                    </a:cubicBezTo>
                    <a:cubicBezTo>
                      <a:pt x="242" y="25249"/>
                      <a:pt x="1" y="72175"/>
                      <a:pt x="30577" y="97301"/>
                    </a:cubicBezTo>
                    <a:lnTo>
                      <a:pt x="30625" y="97349"/>
                    </a:lnTo>
                    <a:lnTo>
                      <a:pt x="30673" y="97301"/>
                    </a:lnTo>
                    <a:cubicBezTo>
                      <a:pt x="33953" y="95420"/>
                      <a:pt x="38535" y="92382"/>
                      <a:pt x="38197" y="88042"/>
                    </a:cubicBezTo>
                    <a:cubicBezTo>
                      <a:pt x="37859" y="82833"/>
                      <a:pt x="32458" y="80084"/>
                      <a:pt x="29709" y="76274"/>
                    </a:cubicBezTo>
                    <a:cubicBezTo>
                      <a:pt x="26188" y="71403"/>
                      <a:pt x="30915" y="65905"/>
                      <a:pt x="35110" y="63349"/>
                    </a:cubicBezTo>
                    <a:cubicBezTo>
                      <a:pt x="39017" y="61034"/>
                      <a:pt x="43502" y="60552"/>
                      <a:pt x="47891" y="59732"/>
                    </a:cubicBezTo>
                    <a:cubicBezTo>
                      <a:pt x="52279" y="58960"/>
                      <a:pt x="57247" y="57754"/>
                      <a:pt x="59224" y="53173"/>
                    </a:cubicBezTo>
                    <a:cubicBezTo>
                      <a:pt x="62552" y="45263"/>
                      <a:pt x="46347" y="44829"/>
                      <a:pt x="42345" y="42418"/>
                    </a:cubicBezTo>
                    <a:cubicBezTo>
                      <a:pt x="40464" y="41309"/>
                      <a:pt x="39306" y="39476"/>
                      <a:pt x="40271" y="37354"/>
                    </a:cubicBezTo>
                    <a:cubicBezTo>
                      <a:pt x="41042" y="35618"/>
                      <a:pt x="43020" y="34509"/>
                      <a:pt x="44611" y="33640"/>
                    </a:cubicBezTo>
                    <a:cubicBezTo>
                      <a:pt x="48807" y="31277"/>
                      <a:pt x="54160" y="29686"/>
                      <a:pt x="57633" y="26262"/>
                    </a:cubicBezTo>
                    <a:cubicBezTo>
                      <a:pt x="58211" y="25828"/>
                      <a:pt x="58597" y="25249"/>
                      <a:pt x="58790" y="24622"/>
                    </a:cubicBezTo>
                    <a:lnTo>
                      <a:pt x="58790" y="24622"/>
                    </a:lnTo>
                    <a:cubicBezTo>
                      <a:pt x="58786" y="24636"/>
                      <a:pt x="58781" y="24642"/>
                      <a:pt x="58778" y="24642"/>
                    </a:cubicBezTo>
                    <a:cubicBezTo>
                      <a:pt x="58742" y="24642"/>
                      <a:pt x="58742" y="24087"/>
                      <a:pt x="58742" y="24043"/>
                    </a:cubicBezTo>
                    <a:cubicBezTo>
                      <a:pt x="58645" y="23657"/>
                      <a:pt x="58549" y="23271"/>
                      <a:pt x="58356" y="22934"/>
                    </a:cubicBezTo>
                    <a:cubicBezTo>
                      <a:pt x="58019" y="22259"/>
                      <a:pt x="57488" y="21728"/>
                      <a:pt x="56909" y="21391"/>
                    </a:cubicBezTo>
                    <a:cubicBezTo>
                      <a:pt x="53871" y="19558"/>
                      <a:pt x="50254" y="19799"/>
                      <a:pt x="46926" y="18883"/>
                    </a:cubicBezTo>
                    <a:cubicBezTo>
                      <a:pt x="44852" y="18304"/>
                      <a:pt x="39740" y="17098"/>
                      <a:pt x="41042" y="13771"/>
                    </a:cubicBezTo>
                    <a:cubicBezTo>
                      <a:pt x="41525" y="12758"/>
                      <a:pt x="42152" y="11793"/>
                      <a:pt x="42827" y="10925"/>
                    </a:cubicBezTo>
                    <a:cubicBezTo>
                      <a:pt x="43695" y="9623"/>
                      <a:pt x="44322" y="8176"/>
                      <a:pt x="44659" y="6681"/>
                    </a:cubicBezTo>
                    <a:cubicBezTo>
                      <a:pt x="45786" y="1629"/>
                      <a:pt x="41735" y="1"/>
                      <a:pt x="36492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0" name="Google Shape;3760;p87"/>
              <p:cNvSpPr/>
              <p:nvPr/>
            </p:nvSpPr>
            <p:spPr>
              <a:xfrm>
                <a:off x="5111525" y="1889925"/>
                <a:ext cx="1452900" cy="1917425"/>
              </a:xfrm>
              <a:custGeom>
                <a:avLst/>
                <a:gdLst/>
                <a:ahLst/>
                <a:cxnLst/>
                <a:rect l="l" t="t" r="r" b="b"/>
                <a:pathLst>
                  <a:path w="58116" h="76697" extrusionOk="0">
                    <a:moveTo>
                      <a:pt x="18086" y="0"/>
                    </a:moveTo>
                    <a:cubicBezTo>
                      <a:pt x="15096" y="434"/>
                      <a:pt x="12154" y="1929"/>
                      <a:pt x="9695" y="3521"/>
                    </a:cubicBezTo>
                    <a:cubicBezTo>
                      <a:pt x="6222" y="5787"/>
                      <a:pt x="2219" y="9019"/>
                      <a:pt x="917" y="13118"/>
                    </a:cubicBezTo>
                    <a:cubicBezTo>
                      <a:pt x="1" y="16012"/>
                      <a:pt x="724" y="18230"/>
                      <a:pt x="3329" y="19725"/>
                    </a:cubicBezTo>
                    <a:cubicBezTo>
                      <a:pt x="5981" y="21220"/>
                      <a:pt x="8923" y="21896"/>
                      <a:pt x="11720" y="23005"/>
                    </a:cubicBezTo>
                    <a:cubicBezTo>
                      <a:pt x="13987" y="23873"/>
                      <a:pt x="16543" y="24934"/>
                      <a:pt x="17893" y="27104"/>
                    </a:cubicBezTo>
                    <a:cubicBezTo>
                      <a:pt x="19388" y="29419"/>
                      <a:pt x="18858" y="32265"/>
                      <a:pt x="17508" y="34531"/>
                    </a:cubicBezTo>
                    <a:cubicBezTo>
                      <a:pt x="15578" y="37859"/>
                      <a:pt x="12781" y="40029"/>
                      <a:pt x="10032" y="42634"/>
                    </a:cubicBezTo>
                    <a:cubicBezTo>
                      <a:pt x="8730" y="43839"/>
                      <a:pt x="7235" y="45238"/>
                      <a:pt x="6946" y="47071"/>
                    </a:cubicBezTo>
                    <a:cubicBezTo>
                      <a:pt x="6656" y="48614"/>
                      <a:pt x="7524" y="50832"/>
                      <a:pt x="8971" y="51604"/>
                    </a:cubicBezTo>
                    <a:cubicBezTo>
                      <a:pt x="9726" y="52010"/>
                      <a:pt x="10561" y="52171"/>
                      <a:pt x="11438" y="52171"/>
                    </a:cubicBezTo>
                    <a:cubicBezTo>
                      <a:pt x="14207" y="52171"/>
                      <a:pt x="17394" y="50573"/>
                      <a:pt x="19774" y="50061"/>
                    </a:cubicBezTo>
                    <a:cubicBezTo>
                      <a:pt x="20780" y="49856"/>
                      <a:pt x="21879" y="49723"/>
                      <a:pt x="22982" y="49723"/>
                    </a:cubicBezTo>
                    <a:cubicBezTo>
                      <a:pt x="24737" y="49723"/>
                      <a:pt x="26504" y="50059"/>
                      <a:pt x="27925" y="50977"/>
                    </a:cubicBezTo>
                    <a:cubicBezTo>
                      <a:pt x="31831" y="53533"/>
                      <a:pt x="30963" y="58308"/>
                      <a:pt x="29613" y="62118"/>
                    </a:cubicBezTo>
                    <a:cubicBezTo>
                      <a:pt x="28214" y="65879"/>
                      <a:pt x="25610" y="70365"/>
                      <a:pt x="25803" y="74078"/>
                    </a:cubicBezTo>
                    <a:cubicBezTo>
                      <a:pt x="25755" y="74416"/>
                      <a:pt x="25851" y="74753"/>
                      <a:pt x="25996" y="75043"/>
                    </a:cubicBezTo>
                    <a:cubicBezTo>
                      <a:pt x="25996" y="75041"/>
                      <a:pt x="25996" y="75040"/>
                      <a:pt x="25997" y="75040"/>
                    </a:cubicBezTo>
                    <a:cubicBezTo>
                      <a:pt x="26016" y="75040"/>
                      <a:pt x="26194" y="75360"/>
                      <a:pt x="26207" y="75401"/>
                    </a:cubicBezTo>
                    <a:lnTo>
                      <a:pt x="26207" y="75401"/>
                    </a:lnTo>
                    <a:cubicBezTo>
                      <a:pt x="26201" y="75394"/>
                      <a:pt x="26195" y="75387"/>
                      <a:pt x="26189" y="75380"/>
                    </a:cubicBezTo>
                    <a:lnTo>
                      <a:pt x="26189" y="75380"/>
                    </a:lnTo>
                    <a:cubicBezTo>
                      <a:pt x="26200" y="75398"/>
                      <a:pt x="26206" y="75405"/>
                      <a:pt x="26208" y="75405"/>
                    </a:cubicBezTo>
                    <a:cubicBezTo>
                      <a:pt x="26209" y="75405"/>
                      <a:pt x="26208" y="75404"/>
                      <a:pt x="26207" y="75401"/>
                    </a:cubicBezTo>
                    <a:lnTo>
                      <a:pt x="26207" y="75401"/>
                    </a:lnTo>
                    <a:cubicBezTo>
                      <a:pt x="26639" y="75872"/>
                      <a:pt x="27211" y="76202"/>
                      <a:pt x="27877" y="76297"/>
                    </a:cubicBezTo>
                    <a:cubicBezTo>
                      <a:pt x="28946" y="76555"/>
                      <a:pt x="30225" y="76697"/>
                      <a:pt x="31545" y="76697"/>
                    </a:cubicBezTo>
                    <a:cubicBezTo>
                      <a:pt x="33914" y="76697"/>
                      <a:pt x="36411" y="76241"/>
                      <a:pt x="38053" y="75187"/>
                    </a:cubicBezTo>
                    <a:cubicBezTo>
                      <a:pt x="41284" y="73114"/>
                      <a:pt x="43358" y="69641"/>
                      <a:pt x="47023" y="68146"/>
                    </a:cubicBezTo>
                    <a:cubicBezTo>
                      <a:pt x="48856" y="67374"/>
                      <a:pt x="50924" y="67096"/>
                      <a:pt x="52971" y="67096"/>
                    </a:cubicBezTo>
                    <a:cubicBezTo>
                      <a:pt x="53995" y="67096"/>
                      <a:pt x="55013" y="67165"/>
                      <a:pt x="55993" y="67278"/>
                    </a:cubicBezTo>
                    <a:cubicBezTo>
                      <a:pt x="56476" y="67326"/>
                      <a:pt x="56958" y="67423"/>
                      <a:pt x="57440" y="67519"/>
                    </a:cubicBezTo>
                    <a:cubicBezTo>
                      <a:pt x="57874" y="64433"/>
                      <a:pt x="58115" y="61394"/>
                      <a:pt x="58115" y="58308"/>
                    </a:cubicBezTo>
                    <a:cubicBezTo>
                      <a:pt x="58115" y="32457"/>
                      <a:pt x="42200" y="9308"/>
                      <a:pt x="18086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1" name="Google Shape;3761;p87"/>
              <p:cNvSpPr/>
              <p:nvPr/>
            </p:nvSpPr>
            <p:spPr>
              <a:xfrm>
                <a:off x="4578625" y="3701275"/>
                <a:ext cx="1562600" cy="1207725"/>
              </a:xfrm>
              <a:custGeom>
                <a:avLst/>
                <a:gdLst/>
                <a:ahLst/>
                <a:cxnLst/>
                <a:rect l="l" t="t" r="r" b="b"/>
                <a:pathLst>
                  <a:path w="62504" h="48309" extrusionOk="0">
                    <a:moveTo>
                      <a:pt x="27367" y="1"/>
                    </a:moveTo>
                    <a:cubicBezTo>
                      <a:pt x="26973" y="1"/>
                      <a:pt x="26574" y="194"/>
                      <a:pt x="26188" y="660"/>
                    </a:cubicBezTo>
                    <a:cubicBezTo>
                      <a:pt x="23342" y="4036"/>
                      <a:pt x="25030" y="8810"/>
                      <a:pt x="24982" y="12717"/>
                    </a:cubicBezTo>
                    <a:cubicBezTo>
                      <a:pt x="24934" y="16623"/>
                      <a:pt x="23150" y="20771"/>
                      <a:pt x="18809" y="21398"/>
                    </a:cubicBezTo>
                    <a:cubicBezTo>
                      <a:pt x="18450" y="21452"/>
                      <a:pt x="18097" y="21478"/>
                      <a:pt x="17748" y="21478"/>
                    </a:cubicBezTo>
                    <a:cubicBezTo>
                      <a:pt x="14118" y="21478"/>
                      <a:pt x="11034" y="18689"/>
                      <a:pt x="7910" y="17105"/>
                    </a:cubicBezTo>
                    <a:cubicBezTo>
                      <a:pt x="6841" y="16571"/>
                      <a:pt x="5787" y="16258"/>
                      <a:pt x="4714" y="16258"/>
                    </a:cubicBezTo>
                    <a:cubicBezTo>
                      <a:pt x="3852" y="16258"/>
                      <a:pt x="2977" y="16461"/>
                      <a:pt x="2074" y="16912"/>
                    </a:cubicBezTo>
                    <a:cubicBezTo>
                      <a:pt x="965" y="17443"/>
                      <a:pt x="0" y="18070"/>
                      <a:pt x="48" y="19420"/>
                    </a:cubicBezTo>
                    <a:cubicBezTo>
                      <a:pt x="241" y="22410"/>
                      <a:pt x="2556" y="25159"/>
                      <a:pt x="4051" y="27619"/>
                    </a:cubicBezTo>
                    <a:cubicBezTo>
                      <a:pt x="6222" y="30995"/>
                      <a:pt x="7524" y="34853"/>
                      <a:pt x="7041" y="38904"/>
                    </a:cubicBezTo>
                    <a:cubicBezTo>
                      <a:pt x="6704" y="41750"/>
                      <a:pt x="5788" y="44499"/>
                      <a:pt x="4341" y="47007"/>
                    </a:cubicBezTo>
                    <a:cubicBezTo>
                      <a:pt x="8488" y="47875"/>
                      <a:pt x="12732" y="48309"/>
                      <a:pt x="16976" y="48309"/>
                    </a:cubicBezTo>
                    <a:cubicBezTo>
                      <a:pt x="34194" y="48309"/>
                      <a:pt x="50688" y="41219"/>
                      <a:pt x="62503" y="28632"/>
                    </a:cubicBezTo>
                    <a:cubicBezTo>
                      <a:pt x="62310" y="26413"/>
                      <a:pt x="61394" y="24339"/>
                      <a:pt x="59851" y="22700"/>
                    </a:cubicBezTo>
                    <a:cubicBezTo>
                      <a:pt x="58074" y="20745"/>
                      <a:pt x="56166" y="19864"/>
                      <a:pt x="53895" y="19864"/>
                    </a:cubicBezTo>
                    <a:cubicBezTo>
                      <a:pt x="53085" y="19864"/>
                      <a:pt x="52228" y="19976"/>
                      <a:pt x="51315" y="20192"/>
                    </a:cubicBezTo>
                    <a:cubicBezTo>
                      <a:pt x="48324" y="20915"/>
                      <a:pt x="45383" y="21976"/>
                      <a:pt x="42296" y="22025"/>
                    </a:cubicBezTo>
                    <a:cubicBezTo>
                      <a:pt x="39402" y="22025"/>
                      <a:pt x="36509" y="21349"/>
                      <a:pt x="34628" y="19034"/>
                    </a:cubicBezTo>
                    <a:cubicBezTo>
                      <a:pt x="33036" y="17057"/>
                      <a:pt x="32457" y="14549"/>
                      <a:pt x="32120" y="12138"/>
                    </a:cubicBezTo>
                    <a:cubicBezTo>
                      <a:pt x="31782" y="9437"/>
                      <a:pt x="31734" y="6592"/>
                      <a:pt x="30770" y="4036"/>
                    </a:cubicBezTo>
                    <a:cubicBezTo>
                      <a:pt x="30348" y="2886"/>
                      <a:pt x="28891" y="1"/>
                      <a:pt x="27367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2" name="Google Shape;3762;p87"/>
              <p:cNvSpPr/>
              <p:nvPr/>
            </p:nvSpPr>
            <p:spPr>
              <a:xfrm>
                <a:off x="3984250" y="2195575"/>
                <a:ext cx="88325" cy="78850"/>
              </a:xfrm>
              <a:custGeom>
                <a:avLst/>
                <a:gdLst/>
                <a:ahLst/>
                <a:cxnLst/>
                <a:rect l="l" t="t" r="r" b="b"/>
                <a:pathLst>
                  <a:path w="3533" h="3154" extrusionOk="0">
                    <a:moveTo>
                      <a:pt x="2830" y="1"/>
                    </a:moveTo>
                    <a:cubicBezTo>
                      <a:pt x="2723" y="1"/>
                      <a:pt x="2612" y="37"/>
                      <a:pt x="2507" y="120"/>
                    </a:cubicBezTo>
                    <a:lnTo>
                      <a:pt x="337" y="2291"/>
                    </a:lnTo>
                    <a:cubicBezTo>
                      <a:pt x="0" y="2664"/>
                      <a:pt x="330" y="3154"/>
                      <a:pt x="719" y="3154"/>
                    </a:cubicBezTo>
                    <a:cubicBezTo>
                      <a:pt x="833" y="3154"/>
                      <a:pt x="951" y="3112"/>
                      <a:pt x="1060" y="3014"/>
                    </a:cubicBezTo>
                    <a:lnTo>
                      <a:pt x="3230" y="844"/>
                    </a:lnTo>
                    <a:cubicBezTo>
                      <a:pt x="3532" y="467"/>
                      <a:pt x="3214" y="1"/>
                      <a:pt x="283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3" name="Google Shape;3763;p87"/>
              <p:cNvSpPr/>
              <p:nvPr/>
            </p:nvSpPr>
            <p:spPr>
              <a:xfrm>
                <a:off x="4120150" y="2243800"/>
                <a:ext cx="75325" cy="65600"/>
              </a:xfrm>
              <a:custGeom>
                <a:avLst/>
                <a:gdLst/>
                <a:ahLst/>
                <a:cxnLst/>
                <a:rect l="l" t="t" r="r" b="b"/>
                <a:pathLst>
                  <a:path w="3013" h="2624" extrusionOk="0">
                    <a:moveTo>
                      <a:pt x="744" y="1"/>
                    </a:moveTo>
                    <a:cubicBezTo>
                      <a:pt x="348" y="1"/>
                      <a:pt x="0" y="467"/>
                      <a:pt x="302" y="844"/>
                    </a:cubicBezTo>
                    <a:lnTo>
                      <a:pt x="1990" y="2484"/>
                    </a:lnTo>
                    <a:cubicBezTo>
                      <a:pt x="2099" y="2582"/>
                      <a:pt x="2215" y="2623"/>
                      <a:pt x="2325" y="2623"/>
                    </a:cubicBezTo>
                    <a:cubicBezTo>
                      <a:pt x="2704" y="2623"/>
                      <a:pt x="3012" y="2134"/>
                      <a:pt x="2713" y="1760"/>
                    </a:cubicBezTo>
                    <a:lnTo>
                      <a:pt x="1074" y="121"/>
                    </a:lnTo>
                    <a:cubicBezTo>
                      <a:pt x="969" y="37"/>
                      <a:pt x="855" y="1"/>
                      <a:pt x="74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4" name="Google Shape;3764;p87"/>
              <p:cNvSpPr/>
              <p:nvPr/>
            </p:nvSpPr>
            <p:spPr>
              <a:xfrm>
                <a:off x="4024900" y="2414525"/>
                <a:ext cx="68075" cy="58350"/>
              </a:xfrm>
              <a:custGeom>
                <a:avLst/>
                <a:gdLst/>
                <a:ahLst/>
                <a:cxnLst/>
                <a:rect l="l" t="t" r="r" b="b"/>
                <a:pathLst>
                  <a:path w="2723" h="2334" extrusionOk="0">
                    <a:moveTo>
                      <a:pt x="1994" y="1"/>
                    </a:moveTo>
                    <a:cubicBezTo>
                      <a:pt x="1880" y="1"/>
                      <a:pt x="1761" y="42"/>
                      <a:pt x="1652" y="140"/>
                    </a:cubicBezTo>
                    <a:cubicBezTo>
                      <a:pt x="1218" y="574"/>
                      <a:pt x="784" y="1056"/>
                      <a:pt x="302" y="1490"/>
                    </a:cubicBezTo>
                    <a:cubicBezTo>
                      <a:pt x="0" y="1868"/>
                      <a:pt x="318" y="2334"/>
                      <a:pt x="702" y="2334"/>
                    </a:cubicBezTo>
                    <a:cubicBezTo>
                      <a:pt x="809" y="2334"/>
                      <a:pt x="921" y="2298"/>
                      <a:pt x="1025" y="2214"/>
                    </a:cubicBezTo>
                    <a:cubicBezTo>
                      <a:pt x="1508" y="1780"/>
                      <a:pt x="1942" y="1297"/>
                      <a:pt x="2424" y="863"/>
                    </a:cubicBezTo>
                    <a:cubicBezTo>
                      <a:pt x="2723" y="490"/>
                      <a:pt x="2385" y="1"/>
                      <a:pt x="199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5" name="Google Shape;3765;p87"/>
              <p:cNvSpPr/>
              <p:nvPr/>
            </p:nvSpPr>
            <p:spPr>
              <a:xfrm>
                <a:off x="3832325" y="2441050"/>
                <a:ext cx="90475" cy="80400"/>
              </a:xfrm>
              <a:custGeom>
                <a:avLst/>
                <a:gdLst/>
                <a:ahLst/>
                <a:cxnLst/>
                <a:rect l="l" t="t" r="r" b="b"/>
                <a:pathLst>
                  <a:path w="3619" h="3216" extrusionOk="0">
                    <a:moveTo>
                      <a:pt x="719" y="1"/>
                    </a:moveTo>
                    <a:cubicBezTo>
                      <a:pt x="330" y="1"/>
                      <a:pt x="1" y="490"/>
                      <a:pt x="337" y="863"/>
                    </a:cubicBezTo>
                    <a:lnTo>
                      <a:pt x="2555" y="3082"/>
                    </a:lnTo>
                    <a:cubicBezTo>
                      <a:pt x="2649" y="3176"/>
                      <a:pt x="2757" y="3216"/>
                      <a:pt x="2864" y="3216"/>
                    </a:cubicBezTo>
                    <a:cubicBezTo>
                      <a:pt x="3249" y="3216"/>
                      <a:pt x="3619" y="2698"/>
                      <a:pt x="3279" y="2358"/>
                    </a:cubicBezTo>
                    <a:lnTo>
                      <a:pt x="1060" y="140"/>
                    </a:lnTo>
                    <a:cubicBezTo>
                      <a:pt x="951" y="42"/>
                      <a:pt x="833" y="1"/>
                      <a:pt x="71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6" name="Google Shape;3766;p87"/>
              <p:cNvSpPr/>
              <p:nvPr/>
            </p:nvSpPr>
            <p:spPr>
              <a:xfrm>
                <a:off x="4023175" y="2570775"/>
                <a:ext cx="84575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83" h="2972" extrusionOk="0">
                    <a:moveTo>
                      <a:pt x="2657" y="1"/>
                    </a:moveTo>
                    <a:cubicBezTo>
                      <a:pt x="2537" y="1"/>
                      <a:pt x="2412" y="47"/>
                      <a:pt x="2300" y="160"/>
                    </a:cubicBezTo>
                    <a:lnTo>
                      <a:pt x="371" y="2089"/>
                    </a:lnTo>
                    <a:cubicBezTo>
                      <a:pt x="1" y="2459"/>
                      <a:pt x="341" y="2971"/>
                      <a:pt x="737" y="2971"/>
                    </a:cubicBezTo>
                    <a:cubicBezTo>
                      <a:pt x="857" y="2971"/>
                      <a:pt x="982" y="2924"/>
                      <a:pt x="1094" y="2812"/>
                    </a:cubicBezTo>
                    <a:lnTo>
                      <a:pt x="2975" y="883"/>
                    </a:lnTo>
                    <a:cubicBezTo>
                      <a:pt x="3383" y="513"/>
                      <a:pt x="3051" y="1"/>
                      <a:pt x="265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7" name="Google Shape;3767;p87"/>
              <p:cNvSpPr/>
              <p:nvPr/>
            </p:nvSpPr>
            <p:spPr>
              <a:xfrm>
                <a:off x="4222975" y="2612250"/>
                <a:ext cx="74975" cy="66075"/>
              </a:xfrm>
              <a:custGeom>
                <a:avLst/>
                <a:gdLst/>
                <a:ahLst/>
                <a:cxnLst/>
                <a:rect l="l" t="t" r="r" b="b"/>
                <a:pathLst>
                  <a:path w="2999" h="2643" extrusionOk="0">
                    <a:moveTo>
                      <a:pt x="719" y="1"/>
                    </a:moveTo>
                    <a:cubicBezTo>
                      <a:pt x="330" y="1"/>
                      <a:pt x="0" y="490"/>
                      <a:pt x="337" y="864"/>
                    </a:cubicBezTo>
                    <a:lnTo>
                      <a:pt x="1976" y="2503"/>
                    </a:lnTo>
                    <a:cubicBezTo>
                      <a:pt x="2085" y="2601"/>
                      <a:pt x="2201" y="2643"/>
                      <a:pt x="2311" y="2643"/>
                    </a:cubicBezTo>
                    <a:cubicBezTo>
                      <a:pt x="2690" y="2643"/>
                      <a:pt x="2999" y="2154"/>
                      <a:pt x="2700" y="1780"/>
                    </a:cubicBezTo>
                    <a:lnTo>
                      <a:pt x="1060" y="140"/>
                    </a:lnTo>
                    <a:cubicBezTo>
                      <a:pt x="951" y="42"/>
                      <a:pt x="833" y="1"/>
                      <a:pt x="71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8" name="Google Shape;3768;p87"/>
              <p:cNvSpPr/>
              <p:nvPr/>
            </p:nvSpPr>
            <p:spPr>
              <a:xfrm>
                <a:off x="3687800" y="2667725"/>
                <a:ext cx="84200" cy="73150"/>
              </a:xfrm>
              <a:custGeom>
                <a:avLst/>
                <a:gdLst/>
                <a:ahLst/>
                <a:cxnLst/>
                <a:rect l="l" t="t" r="r" b="b"/>
                <a:pathLst>
                  <a:path w="3368" h="2926" extrusionOk="0">
                    <a:moveTo>
                      <a:pt x="2649" y="0"/>
                    </a:moveTo>
                    <a:cubicBezTo>
                      <a:pt x="2535" y="0"/>
                      <a:pt x="2417" y="42"/>
                      <a:pt x="2308" y="140"/>
                    </a:cubicBezTo>
                    <a:lnTo>
                      <a:pt x="379" y="2021"/>
                    </a:lnTo>
                    <a:cubicBezTo>
                      <a:pt x="0" y="2399"/>
                      <a:pt x="364" y="2926"/>
                      <a:pt x="771" y="2926"/>
                    </a:cubicBezTo>
                    <a:cubicBezTo>
                      <a:pt x="883" y="2926"/>
                      <a:pt x="998" y="2886"/>
                      <a:pt x="1102" y="2792"/>
                    </a:cubicBezTo>
                    <a:lnTo>
                      <a:pt x="3031" y="863"/>
                    </a:lnTo>
                    <a:cubicBezTo>
                      <a:pt x="3367" y="490"/>
                      <a:pt x="3038" y="0"/>
                      <a:pt x="264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69" name="Google Shape;3769;p87"/>
              <p:cNvSpPr/>
              <p:nvPr/>
            </p:nvSpPr>
            <p:spPr>
              <a:xfrm>
                <a:off x="3866950" y="2750200"/>
                <a:ext cx="89525" cy="78850"/>
              </a:xfrm>
              <a:custGeom>
                <a:avLst/>
                <a:gdLst/>
                <a:ahLst/>
                <a:cxnLst/>
                <a:rect l="l" t="t" r="r" b="b"/>
                <a:pathLst>
                  <a:path w="3581" h="3154" extrusionOk="0">
                    <a:moveTo>
                      <a:pt x="725" y="0"/>
                    </a:moveTo>
                    <a:cubicBezTo>
                      <a:pt x="319" y="0"/>
                      <a:pt x="0" y="466"/>
                      <a:pt x="302" y="844"/>
                    </a:cubicBezTo>
                    <a:lnTo>
                      <a:pt x="2521" y="3014"/>
                    </a:lnTo>
                    <a:cubicBezTo>
                      <a:pt x="2629" y="3112"/>
                      <a:pt x="2748" y="3153"/>
                      <a:pt x="2861" y="3153"/>
                    </a:cubicBezTo>
                    <a:cubicBezTo>
                      <a:pt x="3251" y="3153"/>
                      <a:pt x="3580" y="2664"/>
                      <a:pt x="3244" y="2291"/>
                    </a:cubicBezTo>
                    <a:lnTo>
                      <a:pt x="1074" y="120"/>
                    </a:lnTo>
                    <a:cubicBezTo>
                      <a:pt x="958" y="36"/>
                      <a:pt x="838" y="0"/>
                      <a:pt x="725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0" name="Google Shape;3770;p87"/>
              <p:cNvSpPr/>
              <p:nvPr/>
            </p:nvSpPr>
            <p:spPr>
              <a:xfrm>
                <a:off x="4173900" y="2769725"/>
                <a:ext cx="91150" cy="80300"/>
              </a:xfrm>
              <a:custGeom>
                <a:avLst/>
                <a:gdLst/>
                <a:ahLst/>
                <a:cxnLst/>
                <a:rect l="l" t="t" r="r" b="b"/>
                <a:pathLst>
                  <a:path w="3646" h="3212" extrusionOk="0">
                    <a:moveTo>
                      <a:pt x="737" y="0"/>
                    </a:moveTo>
                    <a:cubicBezTo>
                      <a:pt x="341" y="0"/>
                      <a:pt x="0" y="512"/>
                      <a:pt x="371" y="883"/>
                    </a:cubicBezTo>
                    <a:lnTo>
                      <a:pt x="2541" y="3053"/>
                    </a:lnTo>
                    <a:cubicBezTo>
                      <a:pt x="2653" y="3165"/>
                      <a:pt x="2778" y="3212"/>
                      <a:pt x="2899" y="3212"/>
                    </a:cubicBezTo>
                    <a:cubicBezTo>
                      <a:pt x="3297" y="3212"/>
                      <a:pt x="3646" y="2700"/>
                      <a:pt x="3312" y="2329"/>
                    </a:cubicBezTo>
                    <a:lnTo>
                      <a:pt x="1094" y="159"/>
                    </a:lnTo>
                    <a:cubicBezTo>
                      <a:pt x="982" y="47"/>
                      <a:pt x="857" y="0"/>
                      <a:pt x="7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1" name="Google Shape;3771;p87"/>
              <p:cNvSpPr/>
              <p:nvPr/>
            </p:nvSpPr>
            <p:spPr>
              <a:xfrm>
                <a:off x="4462825" y="2736925"/>
                <a:ext cx="82100" cy="72350"/>
              </a:xfrm>
              <a:custGeom>
                <a:avLst/>
                <a:gdLst/>
                <a:ahLst/>
                <a:cxnLst/>
                <a:rect l="l" t="t" r="r" b="b"/>
                <a:pathLst>
                  <a:path w="3284" h="2894" extrusionOk="0">
                    <a:moveTo>
                      <a:pt x="2550" y="1"/>
                    </a:moveTo>
                    <a:cubicBezTo>
                      <a:pt x="2440" y="1"/>
                      <a:pt x="2326" y="37"/>
                      <a:pt x="2221" y="121"/>
                    </a:cubicBezTo>
                    <a:lnTo>
                      <a:pt x="340" y="2050"/>
                    </a:lnTo>
                    <a:cubicBezTo>
                      <a:pt x="0" y="2427"/>
                      <a:pt x="340" y="2893"/>
                      <a:pt x="735" y="2893"/>
                    </a:cubicBezTo>
                    <a:cubicBezTo>
                      <a:pt x="844" y="2893"/>
                      <a:pt x="958" y="2857"/>
                      <a:pt x="1063" y="2773"/>
                    </a:cubicBezTo>
                    <a:lnTo>
                      <a:pt x="2944" y="844"/>
                    </a:lnTo>
                    <a:cubicBezTo>
                      <a:pt x="3284" y="467"/>
                      <a:pt x="2944" y="1"/>
                      <a:pt x="255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2" name="Google Shape;3772;p87"/>
              <p:cNvSpPr/>
              <p:nvPr/>
            </p:nvSpPr>
            <p:spPr>
              <a:xfrm>
                <a:off x="3620125" y="2920925"/>
                <a:ext cx="90025" cy="79825"/>
              </a:xfrm>
              <a:custGeom>
                <a:avLst/>
                <a:gdLst/>
                <a:ahLst/>
                <a:cxnLst/>
                <a:rect l="l" t="t" r="r" b="b"/>
                <a:pathLst>
                  <a:path w="3601" h="3193" extrusionOk="0">
                    <a:moveTo>
                      <a:pt x="719" y="0"/>
                    </a:moveTo>
                    <a:cubicBezTo>
                      <a:pt x="330" y="0"/>
                      <a:pt x="1" y="490"/>
                      <a:pt x="337" y="863"/>
                    </a:cubicBezTo>
                    <a:lnTo>
                      <a:pt x="2507" y="3033"/>
                    </a:lnTo>
                    <a:cubicBezTo>
                      <a:pt x="2619" y="3145"/>
                      <a:pt x="2744" y="3192"/>
                      <a:pt x="2864" y="3192"/>
                    </a:cubicBezTo>
                    <a:cubicBezTo>
                      <a:pt x="3260" y="3192"/>
                      <a:pt x="3601" y="2680"/>
                      <a:pt x="3230" y="2310"/>
                    </a:cubicBezTo>
                    <a:lnTo>
                      <a:pt x="1060" y="140"/>
                    </a:lnTo>
                    <a:cubicBezTo>
                      <a:pt x="951" y="42"/>
                      <a:pt x="833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3" name="Google Shape;3773;p87"/>
              <p:cNvSpPr/>
              <p:nvPr/>
            </p:nvSpPr>
            <p:spPr>
              <a:xfrm>
                <a:off x="3758425" y="3030650"/>
                <a:ext cx="88600" cy="78825"/>
              </a:xfrm>
              <a:custGeom>
                <a:avLst/>
                <a:gdLst/>
                <a:ahLst/>
                <a:cxnLst/>
                <a:rect l="l" t="t" r="r" b="b"/>
                <a:pathLst>
                  <a:path w="3544" h="3153" extrusionOk="0">
                    <a:moveTo>
                      <a:pt x="2837" y="0"/>
                    </a:moveTo>
                    <a:cubicBezTo>
                      <a:pt x="2729" y="0"/>
                      <a:pt x="2619" y="42"/>
                      <a:pt x="2521" y="139"/>
                    </a:cubicBezTo>
                    <a:lnTo>
                      <a:pt x="303" y="2310"/>
                    </a:lnTo>
                    <a:cubicBezTo>
                      <a:pt x="1" y="2687"/>
                      <a:pt x="319" y="3153"/>
                      <a:pt x="703" y="3153"/>
                    </a:cubicBezTo>
                    <a:cubicBezTo>
                      <a:pt x="809" y="3153"/>
                      <a:pt x="921" y="3117"/>
                      <a:pt x="1026" y="3033"/>
                    </a:cubicBezTo>
                    <a:lnTo>
                      <a:pt x="3245" y="863"/>
                    </a:lnTo>
                    <a:cubicBezTo>
                      <a:pt x="3543" y="489"/>
                      <a:pt x="3206" y="0"/>
                      <a:pt x="28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4" name="Google Shape;3774;p87"/>
              <p:cNvSpPr/>
              <p:nvPr/>
            </p:nvSpPr>
            <p:spPr>
              <a:xfrm>
                <a:off x="4009925" y="2898725"/>
                <a:ext cx="83925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57" h="2972" extrusionOk="0">
                    <a:moveTo>
                      <a:pt x="737" y="1"/>
                    </a:moveTo>
                    <a:cubicBezTo>
                      <a:pt x="341" y="1"/>
                      <a:pt x="0" y="513"/>
                      <a:pt x="371" y="883"/>
                    </a:cubicBezTo>
                    <a:lnTo>
                      <a:pt x="2251" y="2812"/>
                    </a:lnTo>
                    <a:cubicBezTo>
                      <a:pt x="2363" y="2924"/>
                      <a:pt x="2489" y="2971"/>
                      <a:pt x="2609" y="2971"/>
                    </a:cubicBezTo>
                    <a:cubicBezTo>
                      <a:pt x="3007" y="2971"/>
                      <a:pt x="3356" y="2459"/>
                      <a:pt x="3023" y="2089"/>
                    </a:cubicBezTo>
                    <a:lnTo>
                      <a:pt x="1094" y="160"/>
                    </a:lnTo>
                    <a:cubicBezTo>
                      <a:pt x="982" y="47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5" name="Google Shape;3775;p87"/>
              <p:cNvSpPr/>
              <p:nvPr/>
            </p:nvSpPr>
            <p:spPr>
              <a:xfrm>
                <a:off x="3991125" y="3057650"/>
                <a:ext cx="81450" cy="72325"/>
              </a:xfrm>
              <a:custGeom>
                <a:avLst/>
                <a:gdLst/>
                <a:ahLst/>
                <a:cxnLst/>
                <a:rect l="l" t="t" r="r" b="b"/>
                <a:pathLst>
                  <a:path w="3258" h="2893" extrusionOk="0">
                    <a:moveTo>
                      <a:pt x="2555" y="0"/>
                    </a:moveTo>
                    <a:cubicBezTo>
                      <a:pt x="2448" y="0"/>
                      <a:pt x="2337" y="36"/>
                      <a:pt x="2232" y="120"/>
                    </a:cubicBezTo>
                    <a:lnTo>
                      <a:pt x="303" y="2050"/>
                    </a:lnTo>
                    <a:cubicBezTo>
                      <a:pt x="1" y="2427"/>
                      <a:pt x="319" y="2893"/>
                      <a:pt x="703" y="2893"/>
                    </a:cubicBezTo>
                    <a:cubicBezTo>
                      <a:pt x="809" y="2893"/>
                      <a:pt x="921" y="2857"/>
                      <a:pt x="1026" y="2773"/>
                    </a:cubicBezTo>
                    <a:lnTo>
                      <a:pt x="2955" y="844"/>
                    </a:lnTo>
                    <a:cubicBezTo>
                      <a:pt x="3257" y="466"/>
                      <a:pt x="2939" y="0"/>
                      <a:pt x="2555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6" name="Google Shape;3776;p87"/>
              <p:cNvSpPr/>
              <p:nvPr/>
            </p:nvSpPr>
            <p:spPr>
              <a:xfrm>
                <a:off x="3524525" y="3201125"/>
                <a:ext cx="83150" cy="73325"/>
              </a:xfrm>
              <a:custGeom>
                <a:avLst/>
                <a:gdLst/>
                <a:ahLst/>
                <a:cxnLst/>
                <a:rect l="l" t="t" r="r" b="b"/>
                <a:pathLst>
                  <a:path w="3326" h="2933" extrusionOk="0">
                    <a:moveTo>
                      <a:pt x="726" y="1"/>
                    </a:moveTo>
                    <a:cubicBezTo>
                      <a:pt x="319" y="1"/>
                      <a:pt x="1" y="467"/>
                      <a:pt x="303" y="844"/>
                    </a:cubicBezTo>
                    <a:lnTo>
                      <a:pt x="2232" y="2773"/>
                    </a:lnTo>
                    <a:cubicBezTo>
                      <a:pt x="2344" y="2885"/>
                      <a:pt x="2469" y="2932"/>
                      <a:pt x="2589" y="2932"/>
                    </a:cubicBezTo>
                    <a:cubicBezTo>
                      <a:pt x="2985" y="2932"/>
                      <a:pt x="3325" y="2420"/>
                      <a:pt x="2955" y="2050"/>
                    </a:cubicBezTo>
                    <a:lnTo>
                      <a:pt x="1074" y="121"/>
                    </a:lnTo>
                    <a:cubicBezTo>
                      <a:pt x="959" y="37"/>
                      <a:pt x="839" y="1"/>
                      <a:pt x="726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7" name="Google Shape;3777;p87"/>
              <p:cNvSpPr/>
              <p:nvPr/>
            </p:nvSpPr>
            <p:spPr>
              <a:xfrm>
                <a:off x="3701275" y="3296600"/>
                <a:ext cx="84825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93" h="2972" extrusionOk="0">
                    <a:moveTo>
                      <a:pt x="2656" y="1"/>
                    </a:moveTo>
                    <a:cubicBezTo>
                      <a:pt x="2537" y="1"/>
                      <a:pt x="2411" y="48"/>
                      <a:pt x="2299" y="160"/>
                    </a:cubicBezTo>
                    <a:cubicBezTo>
                      <a:pt x="1672" y="787"/>
                      <a:pt x="997" y="1462"/>
                      <a:pt x="370" y="2089"/>
                    </a:cubicBezTo>
                    <a:cubicBezTo>
                      <a:pt x="0" y="2459"/>
                      <a:pt x="340" y="2971"/>
                      <a:pt x="736" y="2971"/>
                    </a:cubicBezTo>
                    <a:cubicBezTo>
                      <a:pt x="856" y="2971"/>
                      <a:pt x="982" y="2924"/>
                      <a:pt x="1094" y="2812"/>
                    </a:cubicBezTo>
                    <a:lnTo>
                      <a:pt x="3023" y="883"/>
                    </a:lnTo>
                    <a:cubicBezTo>
                      <a:pt x="3393" y="513"/>
                      <a:pt x="3053" y="1"/>
                      <a:pt x="2656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8" name="Google Shape;3778;p87"/>
              <p:cNvSpPr/>
              <p:nvPr/>
            </p:nvSpPr>
            <p:spPr>
              <a:xfrm>
                <a:off x="3991200" y="3263350"/>
                <a:ext cx="73275" cy="65100"/>
              </a:xfrm>
              <a:custGeom>
                <a:avLst/>
                <a:gdLst/>
                <a:ahLst/>
                <a:cxnLst/>
                <a:rect l="l" t="t" r="r" b="b"/>
                <a:pathLst>
                  <a:path w="2931" h="2604" extrusionOk="0">
                    <a:moveTo>
                      <a:pt x="688" y="0"/>
                    </a:moveTo>
                    <a:cubicBezTo>
                      <a:pt x="310" y="0"/>
                      <a:pt x="1" y="489"/>
                      <a:pt x="300" y="863"/>
                    </a:cubicBezTo>
                    <a:lnTo>
                      <a:pt x="1939" y="2503"/>
                    </a:lnTo>
                    <a:cubicBezTo>
                      <a:pt x="2040" y="2573"/>
                      <a:pt x="2144" y="2603"/>
                      <a:pt x="2244" y="2603"/>
                    </a:cubicBezTo>
                    <a:cubicBezTo>
                      <a:pt x="2623" y="2603"/>
                      <a:pt x="2930" y="2161"/>
                      <a:pt x="2663" y="1779"/>
                    </a:cubicBezTo>
                    <a:lnTo>
                      <a:pt x="1023" y="139"/>
                    </a:lnTo>
                    <a:cubicBezTo>
                      <a:pt x="914" y="41"/>
                      <a:pt x="798" y="0"/>
                      <a:pt x="68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79" name="Google Shape;3779;p87"/>
              <p:cNvSpPr/>
              <p:nvPr/>
            </p:nvSpPr>
            <p:spPr>
              <a:xfrm>
                <a:off x="4276375" y="3276100"/>
                <a:ext cx="77625" cy="67075"/>
              </a:xfrm>
              <a:custGeom>
                <a:avLst/>
                <a:gdLst/>
                <a:ahLst/>
                <a:cxnLst/>
                <a:rect l="l" t="t" r="r" b="b"/>
                <a:pathLst>
                  <a:path w="3105" h="2683" extrusionOk="0">
                    <a:moveTo>
                      <a:pt x="2368" y="1"/>
                    </a:moveTo>
                    <a:cubicBezTo>
                      <a:pt x="2248" y="1"/>
                      <a:pt x="2123" y="48"/>
                      <a:pt x="2011" y="160"/>
                    </a:cubicBezTo>
                    <a:lnTo>
                      <a:pt x="371" y="1800"/>
                    </a:lnTo>
                    <a:cubicBezTo>
                      <a:pt x="1" y="2170"/>
                      <a:pt x="341" y="2682"/>
                      <a:pt x="737" y="2682"/>
                    </a:cubicBezTo>
                    <a:cubicBezTo>
                      <a:pt x="857" y="2682"/>
                      <a:pt x="982" y="2635"/>
                      <a:pt x="1094" y="2523"/>
                    </a:cubicBezTo>
                    <a:cubicBezTo>
                      <a:pt x="1673" y="1993"/>
                      <a:pt x="2204" y="1414"/>
                      <a:pt x="2734" y="883"/>
                    </a:cubicBezTo>
                    <a:cubicBezTo>
                      <a:pt x="3104" y="513"/>
                      <a:pt x="2764" y="1"/>
                      <a:pt x="2368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0" name="Google Shape;3780;p87"/>
              <p:cNvSpPr/>
              <p:nvPr/>
            </p:nvSpPr>
            <p:spPr>
              <a:xfrm>
                <a:off x="3550550" y="3557025"/>
                <a:ext cx="84850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94" h="2972" extrusionOk="0">
                    <a:moveTo>
                      <a:pt x="2657" y="1"/>
                    </a:moveTo>
                    <a:cubicBezTo>
                      <a:pt x="2537" y="1"/>
                      <a:pt x="2412" y="48"/>
                      <a:pt x="2300" y="160"/>
                    </a:cubicBezTo>
                    <a:lnTo>
                      <a:pt x="371" y="2089"/>
                    </a:lnTo>
                    <a:cubicBezTo>
                      <a:pt x="1" y="2459"/>
                      <a:pt x="341" y="2972"/>
                      <a:pt x="737" y="2972"/>
                    </a:cubicBezTo>
                    <a:cubicBezTo>
                      <a:pt x="857" y="2972"/>
                      <a:pt x="982" y="2925"/>
                      <a:pt x="1094" y="2812"/>
                    </a:cubicBezTo>
                    <a:lnTo>
                      <a:pt x="3023" y="883"/>
                    </a:lnTo>
                    <a:cubicBezTo>
                      <a:pt x="3393" y="513"/>
                      <a:pt x="3053" y="1"/>
                      <a:pt x="265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1" name="Google Shape;3781;p87"/>
              <p:cNvSpPr/>
              <p:nvPr/>
            </p:nvSpPr>
            <p:spPr>
              <a:xfrm>
                <a:off x="3837125" y="3508875"/>
                <a:ext cx="25325" cy="115450"/>
              </a:xfrm>
              <a:custGeom>
                <a:avLst/>
                <a:gdLst/>
                <a:ahLst/>
                <a:cxnLst/>
                <a:rect l="l" t="t" r="r" b="b"/>
                <a:pathLst>
                  <a:path w="1013" h="4618" extrusionOk="0">
                    <a:moveTo>
                      <a:pt x="507" y="0"/>
                    </a:moveTo>
                    <a:cubicBezTo>
                      <a:pt x="253" y="0"/>
                      <a:pt x="0" y="181"/>
                      <a:pt x="0" y="543"/>
                    </a:cubicBezTo>
                    <a:lnTo>
                      <a:pt x="0" y="4112"/>
                    </a:lnTo>
                    <a:cubicBezTo>
                      <a:pt x="0" y="4449"/>
                      <a:pt x="253" y="4618"/>
                      <a:pt x="507" y="4618"/>
                    </a:cubicBezTo>
                    <a:cubicBezTo>
                      <a:pt x="760" y="4618"/>
                      <a:pt x="1013" y="4449"/>
                      <a:pt x="1013" y="4112"/>
                    </a:cubicBezTo>
                    <a:lnTo>
                      <a:pt x="1013" y="543"/>
                    </a:lnTo>
                    <a:cubicBezTo>
                      <a:pt x="1013" y="181"/>
                      <a:pt x="760" y="0"/>
                      <a:pt x="50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2" name="Google Shape;3782;p87"/>
              <p:cNvSpPr/>
              <p:nvPr/>
            </p:nvSpPr>
            <p:spPr>
              <a:xfrm>
                <a:off x="4083075" y="3543525"/>
                <a:ext cx="26550" cy="73575"/>
              </a:xfrm>
              <a:custGeom>
                <a:avLst/>
                <a:gdLst/>
                <a:ahLst/>
                <a:cxnLst/>
                <a:rect l="l" t="t" r="r" b="b"/>
                <a:pathLst>
                  <a:path w="1062" h="2943" extrusionOk="0">
                    <a:moveTo>
                      <a:pt x="531" y="1"/>
                    </a:moveTo>
                    <a:cubicBezTo>
                      <a:pt x="266" y="1"/>
                      <a:pt x="1" y="169"/>
                      <a:pt x="1" y="507"/>
                    </a:cubicBezTo>
                    <a:lnTo>
                      <a:pt x="1" y="2436"/>
                    </a:lnTo>
                    <a:cubicBezTo>
                      <a:pt x="1" y="2774"/>
                      <a:pt x="266" y="2943"/>
                      <a:pt x="531" y="2943"/>
                    </a:cubicBezTo>
                    <a:cubicBezTo>
                      <a:pt x="796" y="2943"/>
                      <a:pt x="1062" y="2774"/>
                      <a:pt x="1062" y="2436"/>
                    </a:cubicBezTo>
                    <a:lnTo>
                      <a:pt x="1062" y="507"/>
                    </a:lnTo>
                    <a:cubicBezTo>
                      <a:pt x="1062" y="169"/>
                      <a:pt x="796" y="1"/>
                      <a:pt x="531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3" name="Google Shape;3783;p87"/>
              <p:cNvSpPr/>
              <p:nvPr/>
            </p:nvSpPr>
            <p:spPr>
              <a:xfrm>
                <a:off x="4357975" y="3462450"/>
                <a:ext cx="25350" cy="70850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2834" extrusionOk="0">
                    <a:moveTo>
                      <a:pt x="489" y="0"/>
                    </a:moveTo>
                    <a:cubicBezTo>
                      <a:pt x="254" y="0"/>
                      <a:pt x="25" y="157"/>
                      <a:pt x="1" y="471"/>
                    </a:cubicBezTo>
                    <a:lnTo>
                      <a:pt x="1" y="2400"/>
                    </a:lnTo>
                    <a:cubicBezTo>
                      <a:pt x="25" y="2689"/>
                      <a:pt x="254" y="2834"/>
                      <a:pt x="489" y="2834"/>
                    </a:cubicBezTo>
                    <a:cubicBezTo>
                      <a:pt x="724" y="2834"/>
                      <a:pt x="965" y="2689"/>
                      <a:pt x="1013" y="2400"/>
                    </a:cubicBezTo>
                    <a:lnTo>
                      <a:pt x="1013" y="471"/>
                    </a:lnTo>
                    <a:cubicBezTo>
                      <a:pt x="965" y="157"/>
                      <a:pt x="724" y="0"/>
                      <a:pt x="48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4" name="Google Shape;3784;p87"/>
              <p:cNvSpPr/>
              <p:nvPr/>
            </p:nvSpPr>
            <p:spPr>
              <a:xfrm>
                <a:off x="4531275" y="3406325"/>
                <a:ext cx="83150" cy="73300"/>
              </a:xfrm>
              <a:custGeom>
                <a:avLst/>
                <a:gdLst/>
                <a:ahLst/>
                <a:cxnLst/>
                <a:rect l="l" t="t" r="r" b="b"/>
                <a:pathLst>
                  <a:path w="3326" h="2932" extrusionOk="0">
                    <a:moveTo>
                      <a:pt x="2589" y="0"/>
                    </a:moveTo>
                    <a:cubicBezTo>
                      <a:pt x="2469" y="0"/>
                      <a:pt x="2344" y="47"/>
                      <a:pt x="2232" y="159"/>
                    </a:cubicBezTo>
                    <a:lnTo>
                      <a:pt x="303" y="2089"/>
                    </a:lnTo>
                    <a:cubicBezTo>
                      <a:pt x="1" y="2466"/>
                      <a:pt x="319" y="2932"/>
                      <a:pt x="703" y="2932"/>
                    </a:cubicBezTo>
                    <a:cubicBezTo>
                      <a:pt x="809" y="2932"/>
                      <a:pt x="921" y="2896"/>
                      <a:pt x="1026" y="2812"/>
                    </a:cubicBezTo>
                    <a:lnTo>
                      <a:pt x="2955" y="883"/>
                    </a:lnTo>
                    <a:cubicBezTo>
                      <a:pt x="3325" y="513"/>
                      <a:pt x="2985" y="0"/>
                      <a:pt x="258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5" name="Google Shape;3785;p87"/>
              <p:cNvSpPr/>
              <p:nvPr/>
            </p:nvSpPr>
            <p:spPr>
              <a:xfrm>
                <a:off x="3640625" y="3776975"/>
                <a:ext cx="83900" cy="72725"/>
              </a:xfrm>
              <a:custGeom>
                <a:avLst/>
                <a:gdLst/>
                <a:ahLst/>
                <a:cxnLst/>
                <a:rect l="l" t="t" r="r" b="b"/>
                <a:pathLst>
                  <a:path w="3356" h="2909" extrusionOk="0">
                    <a:moveTo>
                      <a:pt x="719" y="0"/>
                    </a:moveTo>
                    <a:cubicBezTo>
                      <a:pt x="330" y="0"/>
                      <a:pt x="0" y="489"/>
                      <a:pt x="337" y="863"/>
                    </a:cubicBezTo>
                    <a:lnTo>
                      <a:pt x="2266" y="2744"/>
                    </a:lnTo>
                    <a:cubicBezTo>
                      <a:pt x="2382" y="2860"/>
                      <a:pt x="2512" y="2909"/>
                      <a:pt x="2636" y="2909"/>
                    </a:cubicBezTo>
                    <a:cubicBezTo>
                      <a:pt x="3027" y="2909"/>
                      <a:pt x="3355" y="2423"/>
                      <a:pt x="2989" y="2020"/>
                    </a:cubicBezTo>
                    <a:lnTo>
                      <a:pt x="1060" y="139"/>
                    </a:lnTo>
                    <a:cubicBezTo>
                      <a:pt x="951" y="42"/>
                      <a:pt x="833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6" name="Google Shape;3786;p87"/>
              <p:cNvSpPr/>
              <p:nvPr/>
            </p:nvSpPr>
            <p:spPr>
              <a:xfrm>
                <a:off x="3891375" y="3810725"/>
                <a:ext cx="26550" cy="87300"/>
              </a:xfrm>
              <a:custGeom>
                <a:avLst/>
                <a:gdLst/>
                <a:ahLst/>
                <a:cxnLst/>
                <a:rect l="l" t="t" r="r" b="b"/>
                <a:pathLst>
                  <a:path w="1062" h="3492" extrusionOk="0">
                    <a:moveTo>
                      <a:pt x="536" y="1"/>
                    </a:moveTo>
                    <a:cubicBezTo>
                      <a:pt x="281" y="1"/>
                      <a:pt x="24" y="170"/>
                      <a:pt x="0" y="526"/>
                    </a:cubicBezTo>
                    <a:lnTo>
                      <a:pt x="0" y="2985"/>
                    </a:lnTo>
                    <a:cubicBezTo>
                      <a:pt x="0" y="3323"/>
                      <a:pt x="266" y="3492"/>
                      <a:pt x="531" y="3492"/>
                    </a:cubicBezTo>
                    <a:cubicBezTo>
                      <a:pt x="796" y="3492"/>
                      <a:pt x="1061" y="3323"/>
                      <a:pt x="1061" y="2985"/>
                    </a:cubicBezTo>
                    <a:lnTo>
                      <a:pt x="1061" y="526"/>
                    </a:lnTo>
                    <a:cubicBezTo>
                      <a:pt x="1061" y="182"/>
                      <a:pt x="799" y="1"/>
                      <a:pt x="536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7" name="Google Shape;3787;p87"/>
              <p:cNvSpPr/>
              <p:nvPr/>
            </p:nvSpPr>
            <p:spPr>
              <a:xfrm>
                <a:off x="3702125" y="3989175"/>
                <a:ext cx="89500" cy="78850"/>
              </a:xfrm>
              <a:custGeom>
                <a:avLst/>
                <a:gdLst/>
                <a:ahLst/>
                <a:cxnLst/>
                <a:rect l="l" t="t" r="r" b="b"/>
                <a:pathLst>
                  <a:path w="3580" h="3154" extrusionOk="0">
                    <a:moveTo>
                      <a:pt x="719" y="0"/>
                    </a:moveTo>
                    <a:cubicBezTo>
                      <a:pt x="329" y="0"/>
                      <a:pt x="0" y="489"/>
                      <a:pt x="336" y="863"/>
                    </a:cubicBezTo>
                    <a:lnTo>
                      <a:pt x="2555" y="3033"/>
                    </a:lnTo>
                    <a:cubicBezTo>
                      <a:pt x="2660" y="3117"/>
                      <a:pt x="2771" y="3153"/>
                      <a:pt x="2878" y="3153"/>
                    </a:cubicBezTo>
                    <a:cubicBezTo>
                      <a:pt x="3262" y="3153"/>
                      <a:pt x="3580" y="2687"/>
                      <a:pt x="3278" y="2310"/>
                    </a:cubicBezTo>
                    <a:lnTo>
                      <a:pt x="1060" y="140"/>
                    </a:lnTo>
                    <a:cubicBezTo>
                      <a:pt x="951" y="42"/>
                      <a:pt x="832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8" name="Google Shape;3788;p87"/>
              <p:cNvSpPr/>
              <p:nvPr/>
            </p:nvSpPr>
            <p:spPr>
              <a:xfrm>
                <a:off x="3888950" y="4118050"/>
                <a:ext cx="72375" cy="26550"/>
              </a:xfrm>
              <a:custGeom>
                <a:avLst/>
                <a:gdLst/>
                <a:ahLst/>
                <a:cxnLst/>
                <a:rect l="l" t="t" r="r" b="b"/>
                <a:pathLst>
                  <a:path w="2895" h="1062" extrusionOk="0">
                    <a:moveTo>
                      <a:pt x="628" y="0"/>
                    </a:moveTo>
                    <a:cubicBezTo>
                      <a:pt x="1" y="97"/>
                      <a:pt x="1" y="965"/>
                      <a:pt x="628" y="1061"/>
                    </a:cubicBezTo>
                    <a:lnTo>
                      <a:pt x="2268" y="1061"/>
                    </a:lnTo>
                    <a:cubicBezTo>
                      <a:pt x="2895" y="965"/>
                      <a:pt x="2895" y="97"/>
                      <a:pt x="226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89" name="Google Shape;3789;p87"/>
              <p:cNvSpPr/>
              <p:nvPr/>
            </p:nvSpPr>
            <p:spPr>
              <a:xfrm>
                <a:off x="3908300" y="4290575"/>
                <a:ext cx="76750" cy="66575"/>
              </a:xfrm>
              <a:custGeom>
                <a:avLst/>
                <a:gdLst/>
                <a:ahLst/>
                <a:cxnLst/>
                <a:rect l="l" t="t" r="r" b="b"/>
                <a:pathLst>
                  <a:path w="3070" h="2663" extrusionOk="0">
                    <a:moveTo>
                      <a:pt x="717" y="1"/>
                    </a:moveTo>
                    <a:cubicBezTo>
                      <a:pt x="328" y="1"/>
                      <a:pt x="1" y="480"/>
                      <a:pt x="336" y="816"/>
                    </a:cubicBezTo>
                    <a:lnTo>
                      <a:pt x="1928" y="2504"/>
                    </a:lnTo>
                    <a:cubicBezTo>
                      <a:pt x="2040" y="2616"/>
                      <a:pt x="2167" y="2663"/>
                      <a:pt x="2291" y="2663"/>
                    </a:cubicBezTo>
                    <a:cubicBezTo>
                      <a:pt x="2701" y="2663"/>
                      <a:pt x="3070" y="2150"/>
                      <a:pt x="2699" y="1780"/>
                    </a:cubicBezTo>
                    <a:lnTo>
                      <a:pt x="1060" y="140"/>
                    </a:lnTo>
                    <a:cubicBezTo>
                      <a:pt x="950" y="42"/>
                      <a:pt x="831" y="1"/>
                      <a:pt x="71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0" name="Google Shape;3790;p87"/>
              <p:cNvSpPr/>
              <p:nvPr/>
            </p:nvSpPr>
            <p:spPr>
              <a:xfrm>
                <a:off x="4051775" y="4282875"/>
                <a:ext cx="76750" cy="66550"/>
              </a:xfrm>
              <a:custGeom>
                <a:avLst/>
                <a:gdLst/>
                <a:ahLst/>
                <a:cxnLst/>
                <a:rect l="l" t="t" r="r" b="b"/>
                <a:pathLst>
                  <a:path w="3070" h="2662" extrusionOk="0">
                    <a:moveTo>
                      <a:pt x="2333" y="0"/>
                    </a:moveTo>
                    <a:cubicBezTo>
                      <a:pt x="2213" y="0"/>
                      <a:pt x="2088" y="47"/>
                      <a:pt x="1976" y="159"/>
                    </a:cubicBezTo>
                    <a:lnTo>
                      <a:pt x="336" y="1799"/>
                    </a:lnTo>
                    <a:cubicBezTo>
                      <a:pt x="0" y="2172"/>
                      <a:pt x="329" y="2662"/>
                      <a:pt x="719" y="2662"/>
                    </a:cubicBezTo>
                    <a:cubicBezTo>
                      <a:pt x="832" y="2662"/>
                      <a:pt x="951" y="2620"/>
                      <a:pt x="1060" y="2522"/>
                    </a:cubicBezTo>
                    <a:lnTo>
                      <a:pt x="2699" y="883"/>
                    </a:lnTo>
                    <a:cubicBezTo>
                      <a:pt x="3070" y="512"/>
                      <a:pt x="2729" y="0"/>
                      <a:pt x="233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1" name="Google Shape;3791;p87"/>
              <p:cNvSpPr/>
              <p:nvPr/>
            </p:nvSpPr>
            <p:spPr>
              <a:xfrm>
                <a:off x="5243000" y="2215600"/>
                <a:ext cx="75050" cy="65575"/>
              </a:xfrm>
              <a:custGeom>
                <a:avLst/>
                <a:gdLst/>
                <a:ahLst/>
                <a:cxnLst/>
                <a:rect l="l" t="t" r="r" b="b"/>
                <a:pathLst>
                  <a:path w="3002" h="2623" extrusionOk="0">
                    <a:moveTo>
                      <a:pt x="719" y="0"/>
                    </a:moveTo>
                    <a:cubicBezTo>
                      <a:pt x="329" y="0"/>
                      <a:pt x="0" y="489"/>
                      <a:pt x="336" y="863"/>
                    </a:cubicBezTo>
                    <a:lnTo>
                      <a:pt x="1976" y="2503"/>
                    </a:lnTo>
                    <a:cubicBezTo>
                      <a:pt x="2081" y="2586"/>
                      <a:pt x="2193" y="2622"/>
                      <a:pt x="2299" y="2622"/>
                    </a:cubicBezTo>
                    <a:cubicBezTo>
                      <a:pt x="2683" y="2622"/>
                      <a:pt x="3001" y="2156"/>
                      <a:pt x="2699" y="1779"/>
                    </a:cubicBezTo>
                    <a:lnTo>
                      <a:pt x="1060" y="139"/>
                    </a:lnTo>
                    <a:cubicBezTo>
                      <a:pt x="951" y="41"/>
                      <a:pt x="832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2" name="Google Shape;3792;p87"/>
              <p:cNvSpPr/>
              <p:nvPr/>
            </p:nvSpPr>
            <p:spPr>
              <a:xfrm>
                <a:off x="5500975" y="2084950"/>
                <a:ext cx="25350" cy="101000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4040" extrusionOk="0">
                    <a:moveTo>
                      <a:pt x="507" y="0"/>
                    </a:moveTo>
                    <a:cubicBezTo>
                      <a:pt x="254" y="0"/>
                      <a:pt x="0" y="181"/>
                      <a:pt x="0" y="543"/>
                    </a:cubicBezTo>
                    <a:lnTo>
                      <a:pt x="0" y="3533"/>
                    </a:lnTo>
                    <a:cubicBezTo>
                      <a:pt x="0" y="3870"/>
                      <a:pt x="254" y="4039"/>
                      <a:pt x="507" y="4039"/>
                    </a:cubicBezTo>
                    <a:cubicBezTo>
                      <a:pt x="760" y="4039"/>
                      <a:pt x="1013" y="3870"/>
                      <a:pt x="1013" y="3533"/>
                    </a:cubicBezTo>
                    <a:lnTo>
                      <a:pt x="1013" y="543"/>
                    </a:lnTo>
                    <a:cubicBezTo>
                      <a:pt x="1013" y="181"/>
                      <a:pt x="760" y="0"/>
                      <a:pt x="50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3" name="Google Shape;3793;p87"/>
              <p:cNvSpPr/>
              <p:nvPr/>
            </p:nvSpPr>
            <p:spPr>
              <a:xfrm>
                <a:off x="5456050" y="2305300"/>
                <a:ext cx="88750" cy="79425"/>
              </a:xfrm>
              <a:custGeom>
                <a:avLst/>
                <a:gdLst/>
                <a:ahLst/>
                <a:cxnLst/>
                <a:rect l="l" t="t" r="r" b="b"/>
                <a:pathLst>
                  <a:path w="3550" h="3177" extrusionOk="0">
                    <a:moveTo>
                      <a:pt x="702" y="0"/>
                    </a:moveTo>
                    <a:cubicBezTo>
                      <a:pt x="319" y="0"/>
                      <a:pt x="0" y="466"/>
                      <a:pt x="302" y="844"/>
                    </a:cubicBezTo>
                    <a:lnTo>
                      <a:pt x="2521" y="3062"/>
                    </a:lnTo>
                    <a:cubicBezTo>
                      <a:pt x="2611" y="3143"/>
                      <a:pt x="2712" y="3177"/>
                      <a:pt x="2812" y="3177"/>
                    </a:cubicBezTo>
                    <a:cubicBezTo>
                      <a:pt x="3190" y="3177"/>
                      <a:pt x="3550" y="2682"/>
                      <a:pt x="3244" y="2339"/>
                    </a:cubicBezTo>
                    <a:lnTo>
                      <a:pt x="1026" y="120"/>
                    </a:lnTo>
                    <a:cubicBezTo>
                      <a:pt x="921" y="36"/>
                      <a:pt x="809" y="0"/>
                      <a:pt x="70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4" name="Google Shape;3794;p87"/>
              <p:cNvSpPr/>
              <p:nvPr/>
            </p:nvSpPr>
            <p:spPr>
              <a:xfrm>
                <a:off x="5735275" y="2125875"/>
                <a:ext cx="64350" cy="53800"/>
              </a:xfrm>
              <a:custGeom>
                <a:avLst/>
                <a:gdLst/>
                <a:ahLst/>
                <a:cxnLst/>
                <a:rect l="l" t="t" r="r" b="b"/>
                <a:pathLst>
                  <a:path w="2574" h="2152" extrusionOk="0">
                    <a:moveTo>
                      <a:pt x="1837" y="0"/>
                    </a:moveTo>
                    <a:cubicBezTo>
                      <a:pt x="1717" y="0"/>
                      <a:pt x="1592" y="47"/>
                      <a:pt x="1480" y="159"/>
                    </a:cubicBezTo>
                    <a:lnTo>
                      <a:pt x="370" y="1269"/>
                    </a:lnTo>
                    <a:cubicBezTo>
                      <a:pt x="0" y="1639"/>
                      <a:pt x="340" y="2151"/>
                      <a:pt x="737" y="2151"/>
                    </a:cubicBezTo>
                    <a:cubicBezTo>
                      <a:pt x="857" y="2151"/>
                      <a:pt x="982" y="2104"/>
                      <a:pt x="1094" y="1992"/>
                    </a:cubicBezTo>
                    <a:lnTo>
                      <a:pt x="2203" y="883"/>
                    </a:lnTo>
                    <a:cubicBezTo>
                      <a:pt x="2573" y="513"/>
                      <a:pt x="2233" y="0"/>
                      <a:pt x="18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5" name="Google Shape;3795;p87"/>
              <p:cNvSpPr/>
              <p:nvPr/>
            </p:nvSpPr>
            <p:spPr>
              <a:xfrm>
                <a:off x="5694275" y="2269350"/>
                <a:ext cx="98100" cy="87550"/>
              </a:xfrm>
              <a:custGeom>
                <a:avLst/>
                <a:gdLst/>
                <a:ahLst/>
                <a:cxnLst/>
                <a:rect l="l" t="t" r="r" b="b"/>
                <a:pathLst>
                  <a:path w="3924" h="3502" extrusionOk="0">
                    <a:moveTo>
                      <a:pt x="737" y="1"/>
                    </a:moveTo>
                    <a:cubicBezTo>
                      <a:pt x="341" y="1"/>
                      <a:pt x="1" y="513"/>
                      <a:pt x="371" y="883"/>
                    </a:cubicBezTo>
                    <a:lnTo>
                      <a:pt x="2830" y="3343"/>
                    </a:lnTo>
                    <a:cubicBezTo>
                      <a:pt x="2942" y="3455"/>
                      <a:pt x="3068" y="3502"/>
                      <a:pt x="3187" y="3502"/>
                    </a:cubicBezTo>
                    <a:cubicBezTo>
                      <a:pt x="3584" y="3502"/>
                      <a:pt x="3924" y="2989"/>
                      <a:pt x="3554" y="2619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6" name="Google Shape;3796;p87"/>
              <p:cNvSpPr/>
              <p:nvPr/>
            </p:nvSpPr>
            <p:spPr>
              <a:xfrm>
                <a:off x="5940400" y="2325800"/>
                <a:ext cx="103475" cy="93250"/>
              </a:xfrm>
              <a:custGeom>
                <a:avLst/>
                <a:gdLst/>
                <a:ahLst/>
                <a:cxnLst/>
                <a:rect l="l" t="t" r="r" b="b"/>
                <a:pathLst>
                  <a:path w="4139" h="3730" extrusionOk="0">
                    <a:moveTo>
                      <a:pt x="3436" y="0"/>
                    </a:moveTo>
                    <a:cubicBezTo>
                      <a:pt x="3330" y="0"/>
                      <a:pt x="3218" y="36"/>
                      <a:pt x="3113" y="120"/>
                    </a:cubicBezTo>
                    <a:lnTo>
                      <a:pt x="364" y="2821"/>
                    </a:lnTo>
                    <a:cubicBezTo>
                      <a:pt x="1" y="3221"/>
                      <a:pt x="322" y="3730"/>
                      <a:pt x="708" y="3730"/>
                    </a:cubicBezTo>
                    <a:cubicBezTo>
                      <a:pt x="835" y="3730"/>
                      <a:pt x="969" y="3675"/>
                      <a:pt x="1088" y="3544"/>
                    </a:cubicBezTo>
                    <a:lnTo>
                      <a:pt x="3837" y="844"/>
                    </a:lnTo>
                    <a:cubicBezTo>
                      <a:pt x="4138" y="466"/>
                      <a:pt x="3820" y="0"/>
                      <a:pt x="3436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7" name="Google Shape;3797;p87"/>
              <p:cNvSpPr/>
              <p:nvPr/>
            </p:nvSpPr>
            <p:spPr>
              <a:xfrm>
                <a:off x="5642050" y="2496375"/>
                <a:ext cx="106125" cy="25350"/>
              </a:xfrm>
              <a:custGeom>
                <a:avLst/>
                <a:gdLst/>
                <a:ahLst/>
                <a:cxnLst/>
                <a:rect l="l" t="t" r="r" b="b"/>
                <a:pathLst>
                  <a:path w="4245" h="1014" extrusionOk="0">
                    <a:moveTo>
                      <a:pt x="627" y="1"/>
                    </a:moveTo>
                    <a:cubicBezTo>
                      <a:pt x="0" y="49"/>
                      <a:pt x="0" y="917"/>
                      <a:pt x="627" y="1014"/>
                    </a:cubicBezTo>
                    <a:lnTo>
                      <a:pt x="3617" y="1014"/>
                    </a:lnTo>
                    <a:cubicBezTo>
                      <a:pt x="4244" y="917"/>
                      <a:pt x="4244" y="49"/>
                      <a:pt x="361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8" name="Google Shape;3798;p87"/>
              <p:cNvSpPr/>
              <p:nvPr/>
            </p:nvSpPr>
            <p:spPr>
              <a:xfrm>
                <a:off x="5878750" y="2523175"/>
                <a:ext cx="85025" cy="73675"/>
              </a:xfrm>
              <a:custGeom>
                <a:avLst/>
                <a:gdLst/>
                <a:ahLst/>
                <a:cxnLst/>
                <a:rect l="l" t="t" r="r" b="b"/>
                <a:pathLst>
                  <a:path w="3401" h="2947" extrusionOk="0">
                    <a:moveTo>
                      <a:pt x="2633" y="1"/>
                    </a:moveTo>
                    <a:cubicBezTo>
                      <a:pt x="2520" y="1"/>
                      <a:pt x="2404" y="40"/>
                      <a:pt x="2300" y="134"/>
                    </a:cubicBezTo>
                    <a:lnTo>
                      <a:pt x="371" y="2064"/>
                    </a:lnTo>
                    <a:cubicBezTo>
                      <a:pt x="0" y="2434"/>
                      <a:pt x="341" y="2946"/>
                      <a:pt x="737" y="2946"/>
                    </a:cubicBezTo>
                    <a:cubicBezTo>
                      <a:pt x="857" y="2946"/>
                      <a:pt x="982" y="2899"/>
                      <a:pt x="1094" y="2787"/>
                    </a:cubicBezTo>
                    <a:lnTo>
                      <a:pt x="3023" y="858"/>
                    </a:lnTo>
                    <a:cubicBezTo>
                      <a:pt x="3401" y="518"/>
                      <a:pt x="3039" y="1"/>
                      <a:pt x="2633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99" name="Google Shape;3799;p87"/>
              <p:cNvSpPr/>
              <p:nvPr/>
            </p:nvSpPr>
            <p:spPr>
              <a:xfrm>
                <a:off x="6139175" y="2481550"/>
                <a:ext cx="84850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94" h="2972" extrusionOk="0">
                    <a:moveTo>
                      <a:pt x="737" y="1"/>
                    </a:moveTo>
                    <a:cubicBezTo>
                      <a:pt x="341" y="1"/>
                      <a:pt x="1" y="513"/>
                      <a:pt x="371" y="883"/>
                    </a:cubicBezTo>
                    <a:lnTo>
                      <a:pt x="2300" y="2812"/>
                    </a:lnTo>
                    <a:cubicBezTo>
                      <a:pt x="2412" y="2924"/>
                      <a:pt x="2537" y="2971"/>
                      <a:pt x="2657" y="2971"/>
                    </a:cubicBezTo>
                    <a:cubicBezTo>
                      <a:pt x="3053" y="2971"/>
                      <a:pt x="3393" y="2459"/>
                      <a:pt x="3023" y="2089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0" name="Google Shape;3800;p87"/>
              <p:cNvSpPr/>
              <p:nvPr/>
            </p:nvSpPr>
            <p:spPr>
              <a:xfrm>
                <a:off x="5669775" y="2735100"/>
                <a:ext cx="85625" cy="26550"/>
              </a:xfrm>
              <a:custGeom>
                <a:avLst/>
                <a:gdLst/>
                <a:ahLst/>
                <a:cxnLst/>
                <a:rect l="l" t="t" r="r" b="b"/>
                <a:pathLst>
                  <a:path w="3425" h="1062" extrusionOk="0">
                    <a:moveTo>
                      <a:pt x="627" y="1"/>
                    </a:moveTo>
                    <a:cubicBezTo>
                      <a:pt x="0" y="97"/>
                      <a:pt x="0" y="965"/>
                      <a:pt x="627" y="1062"/>
                    </a:cubicBezTo>
                    <a:lnTo>
                      <a:pt x="2798" y="1062"/>
                    </a:lnTo>
                    <a:cubicBezTo>
                      <a:pt x="3425" y="965"/>
                      <a:pt x="3425" y="97"/>
                      <a:pt x="2798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1" name="Google Shape;3801;p87"/>
              <p:cNvSpPr/>
              <p:nvPr/>
            </p:nvSpPr>
            <p:spPr>
              <a:xfrm>
                <a:off x="5925375" y="2701050"/>
                <a:ext cx="25350" cy="87750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3510" extrusionOk="0">
                    <a:moveTo>
                      <a:pt x="507" y="0"/>
                    </a:moveTo>
                    <a:cubicBezTo>
                      <a:pt x="254" y="0"/>
                      <a:pt x="1" y="181"/>
                      <a:pt x="1" y="543"/>
                    </a:cubicBezTo>
                    <a:lnTo>
                      <a:pt x="1" y="3003"/>
                    </a:lnTo>
                    <a:cubicBezTo>
                      <a:pt x="1" y="3340"/>
                      <a:pt x="254" y="3509"/>
                      <a:pt x="507" y="3509"/>
                    </a:cubicBezTo>
                    <a:cubicBezTo>
                      <a:pt x="760" y="3509"/>
                      <a:pt x="1013" y="3340"/>
                      <a:pt x="1013" y="3003"/>
                    </a:cubicBezTo>
                    <a:lnTo>
                      <a:pt x="1013" y="543"/>
                    </a:lnTo>
                    <a:cubicBezTo>
                      <a:pt x="1013" y="181"/>
                      <a:pt x="760" y="0"/>
                      <a:pt x="50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2" name="Google Shape;3802;p87"/>
              <p:cNvSpPr/>
              <p:nvPr/>
            </p:nvSpPr>
            <p:spPr>
              <a:xfrm>
                <a:off x="6121900" y="2749575"/>
                <a:ext cx="78400" cy="25350"/>
              </a:xfrm>
              <a:custGeom>
                <a:avLst/>
                <a:gdLst/>
                <a:ahLst/>
                <a:cxnLst/>
                <a:rect l="l" t="t" r="r" b="b"/>
                <a:pathLst>
                  <a:path w="3136" h="1014" extrusionOk="0">
                    <a:moveTo>
                      <a:pt x="628" y="1"/>
                    </a:moveTo>
                    <a:cubicBezTo>
                      <a:pt x="1" y="49"/>
                      <a:pt x="1" y="965"/>
                      <a:pt x="628" y="1013"/>
                    </a:cubicBezTo>
                    <a:lnTo>
                      <a:pt x="2509" y="1013"/>
                    </a:lnTo>
                    <a:cubicBezTo>
                      <a:pt x="3136" y="965"/>
                      <a:pt x="3136" y="49"/>
                      <a:pt x="250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3" name="Google Shape;3803;p87"/>
              <p:cNvSpPr/>
              <p:nvPr/>
            </p:nvSpPr>
            <p:spPr>
              <a:xfrm>
                <a:off x="5557675" y="1962400"/>
                <a:ext cx="91225" cy="79825"/>
              </a:xfrm>
              <a:custGeom>
                <a:avLst/>
                <a:gdLst/>
                <a:ahLst/>
                <a:cxnLst/>
                <a:rect l="l" t="t" r="r" b="b"/>
                <a:pathLst>
                  <a:path w="3649" h="3193" extrusionOk="0">
                    <a:moveTo>
                      <a:pt x="719" y="0"/>
                    </a:moveTo>
                    <a:cubicBezTo>
                      <a:pt x="330" y="0"/>
                      <a:pt x="1" y="489"/>
                      <a:pt x="337" y="863"/>
                    </a:cubicBezTo>
                    <a:lnTo>
                      <a:pt x="2507" y="3033"/>
                    </a:lnTo>
                    <a:cubicBezTo>
                      <a:pt x="2619" y="3145"/>
                      <a:pt x="2747" y="3192"/>
                      <a:pt x="2871" y="3192"/>
                    </a:cubicBezTo>
                    <a:cubicBezTo>
                      <a:pt x="3280" y="3192"/>
                      <a:pt x="3649" y="2680"/>
                      <a:pt x="3279" y="2310"/>
                    </a:cubicBezTo>
                    <a:lnTo>
                      <a:pt x="1060" y="140"/>
                    </a:lnTo>
                    <a:cubicBezTo>
                      <a:pt x="951" y="42"/>
                      <a:pt x="833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4" name="Google Shape;3804;p87"/>
              <p:cNvSpPr/>
              <p:nvPr/>
            </p:nvSpPr>
            <p:spPr>
              <a:xfrm>
                <a:off x="5536325" y="2914175"/>
                <a:ext cx="62650" cy="52800"/>
              </a:xfrm>
              <a:custGeom>
                <a:avLst/>
                <a:gdLst/>
                <a:ahLst/>
                <a:cxnLst/>
                <a:rect l="l" t="t" r="r" b="b"/>
                <a:pathLst>
                  <a:path w="2506" h="2112" extrusionOk="0">
                    <a:moveTo>
                      <a:pt x="1803" y="0"/>
                    </a:moveTo>
                    <a:cubicBezTo>
                      <a:pt x="1697" y="0"/>
                      <a:pt x="1585" y="36"/>
                      <a:pt x="1480" y="120"/>
                    </a:cubicBezTo>
                    <a:lnTo>
                      <a:pt x="371" y="1230"/>
                    </a:lnTo>
                    <a:cubicBezTo>
                      <a:pt x="1" y="1600"/>
                      <a:pt x="341" y="2112"/>
                      <a:pt x="737" y="2112"/>
                    </a:cubicBezTo>
                    <a:cubicBezTo>
                      <a:pt x="857" y="2112"/>
                      <a:pt x="982" y="2065"/>
                      <a:pt x="1094" y="1953"/>
                    </a:cubicBezTo>
                    <a:lnTo>
                      <a:pt x="2204" y="844"/>
                    </a:lnTo>
                    <a:cubicBezTo>
                      <a:pt x="2505" y="466"/>
                      <a:pt x="2187" y="0"/>
                      <a:pt x="180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5" name="Google Shape;3805;p87"/>
              <p:cNvSpPr/>
              <p:nvPr/>
            </p:nvSpPr>
            <p:spPr>
              <a:xfrm>
                <a:off x="5781900" y="2899675"/>
                <a:ext cx="25350" cy="108250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4330" extrusionOk="0">
                    <a:moveTo>
                      <a:pt x="507" y="1"/>
                    </a:moveTo>
                    <a:cubicBezTo>
                      <a:pt x="254" y="1"/>
                      <a:pt x="1" y="170"/>
                      <a:pt x="1" y="507"/>
                    </a:cubicBezTo>
                    <a:lnTo>
                      <a:pt x="1" y="3787"/>
                    </a:lnTo>
                    <a:cubicBezTo>
                      <a:pt x="1" y="4149"/>
                      <a:pt x="254" y="4329"/>
                      <a:pt x="507" y="4329"/>
                    </a:cubicBezTo>
                    <a:cubicBezTo>
                      <a:pt x="760" y="4329"/>
                      <a:pt x="1013" y="4149"/>
                      <a:pt x="1013" y="3787"/>
                    </a:cubicBezTo>
                    <a:lnTo>
                      <a:pt x="1013" y="507"/>
                    </a:lnTo>
                    <a:cubicBezTo>
                      <a:pt x="1013" y="170"/>
                      <a:pt x="760" y="1"/>
                      <a:pt x="50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6" name="Google Shape;3806;p87"/>
              <p:cNvSpPr/>
              <p:nvPr/>
            </p:nvSpPr>
            <p:spPr>
              <a:xfrm>
                <a:off x="6044750" y="2967800"/>
                <a:ext cx="89250" cy="26550"/>
              </a:xfrm>
              <a:custGeom>
                <a:avLst/>
                <a:gdLst/>
                <a:ahLst/>
                <a:cxnLst/>
                <a:rect l="l" t="t" r="r" b="b"/>
                <a:pathLst>
                  <a:path w="3570" h="1062" extrusionOk="0">
                    <a:moveTo>
                      <a:pt x="675" y="1"/>
                    </a:moveTo>
                    <a:cubicBezTo>
                      <a:pt x="0" y="1"/>
                      <a:pt x="0" y="1062"/>
                      <a:pt x="675" y="1062"/>
                    </a:cubicBezTo>
                    <a:lnTo>
                      <a:pt x="2846" y="1062"/>
                    </a:lnTo>
                    <a:cubicBezTo>
                      <a:pt x="3569" y="1062"/>
                      <a:pt x="3569" y="1"/>
                      <a:pt x="2846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7" name="Google Shape;3807;p87"/>
              <p:cNvSpPr/>
              <p:nvPr/>
            </p:nvSpPr>
            <p:spPr>
              <a:xfrm>
                <a:off x="6297125" y="2864975"/>
                <a:ext cx="90875" cy="81525"/>
              </a:xfrm>
              <a:custGeom>
                <a:avLst/>
                <a:gdLst/>
                <a:ahLst/>
                <a:cxnLst/>
                <a:rect l="l" t="t" r="r" b="b"/>
                <a:pathLst>
                  <a:path w="3635" h="3261" extrusionOk="0">
                    <a:moveTo>
                      <a:pt x="737" y="0"/>
                    </a:moveTo>
                    <a:cubicBezTo>
                      <a:pt x="341" y="0"/>
                      <a:pt x="0" y="512"/>
                      <a:pt x="371" y="883"/>
                    </a:cubicBezTo>
                    <a:lnTo>
                      <a:pt x="2541" y="3101"/>
                    </a:lnTo>
                    <a:cubicBezTo>
                      <a:pt x="2653" y="3213"/>
                      <a:pt x="2778" y="3260"/>
                      <a:pt x="2898" y="3260"/>
                    </a:cubicBezTo>
                    <a:cubicBezTo>
                      <a:pt x="3294" y="3260"/>
                      <a:pt x="3634" y="2748"/>
                      <a:pt x="3264" y="2378"/>
                    </a:cubicBezTo>
                    <a:lnTo>
                      <a:pt x="1094" y="159"/>
                    </a:lnTo>
                    <a:cubicBezTo>
                      <a:pt x="982" y="47"/>
                      <a:pt x="857" y="0"/>
                      <a:pt x="7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8" name="Google Shape;3808;p87"/>
              <p:cNvSpPr/>
              <p:nvPr/>
            </p:nvSpPr>
            <p:spPr>
              <a:xfrm>
                <a:off x="6349775" y="2646500"/>
                <a:ext cx="26550" cy="80800"/>
              </a:xfrm>
              <a:custGeom>
                <a:avLst/>
                <a:gdLst/>
                <a:ahLst/>
                <a:cxnLst/>
                <a:rect l="l" t="t" r="r" b="b"/>
                <a:pathLst>
                  <a:path w="1062" h="3232" extrusionOk="0">
                    <a:moveTo>
                      <a:pt x="513" y="0"/>
                    </a:moveTo>
                    <a:cubicBezTo>
                      <a:pt x="254" y="0"/>
                      <a:pt x="1" y="169"/>
                      <a:pt x="1" y="507"/>
                    </a:cubicBezTo>
                    <a:lnTo>
                      <a:pt x="1" y="2725"/>
                    </a:lnTo>
                    <a:cubicBezTo>
                      <a:pt x="1" y="3063"/>
                      <a:pt x="266" y="3231"/>
                      <a:pt x="531" y="3231"/>
                    </a:cubicBezTo>
                    <a:cubicBezTo>
                      <a:pt x="797" y="3231"/>
                      <a:pt x="1062" y="3063"/>
                      <a:pt x="1062" y="2725"/>
                    </a:cubicBezTo>
                    <a:lnTo>
                      <a:pt x="1062" y="507"/>
                    </a:lnTo>
                    <a:cubicBezTo>
                      <a:pt x="1038" y="169"/>
                      <a:pt x="772" y="0"/>
                      <a:pt x="51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09" name="Google Shape;3809;p87"/>
              <p:cNvSpPr/>
              <p:nvPr/>
            </p:nvSpPr>
            <p:spPr>
              <a:xfrm>
                <a:off x="5428400" y="3043900"/>
                <a:ext cx="75325" cy="65575"/>
              </a:xfrm>
              <a:custGeom>
                <a:avLst/>
                <a:gdLst/>
                <a:ahLst/>
                <a:cxnLst/>
                <a:rect l="l" t="t" r="r" b="b"/>
                <a:pathLst>
                  <a:path w="3013" h="2623" extrusionOk="0">
                    <a:moveTo>
                      <a:pt x="688" y="1"/>
                    </a:moveTo>
                    <a:cubicBezTo>
                      <a:pt x="309" y="1"/>
                      <a:pt x="0" y="490"/>
                      <a:pt x="299" y="863"/>
                    </a:cubicBezTo>
                    <a:lnTo>
                      <a:pt x="1939" y="2503"/>
                    </a:lnTo>
                    <a:cubicBezTo>
                      <a:pt x="2044" y="2587"/>
                      <a:pt x="2158" y="2623"/>
                      <a:pt x="2268" y="2623"/>
                    </a:cubicBezTo>
                    <a:cubicBezTo>
                      <a:pt x="2665" y="2623"/>
                      <a:pt x="3012" y="2157"/>
                      <a:pt x="2711" y="1780"/>
                    </a:cubicBezTo>
                    <a:lnTo>
                      <a:pt x="1023" y="140"/>
                    </a:lnTo>
                    <a:cubicBezTo>
                      <a:pt x="914" y="42"/>
                      <a:pt x="798" y="1"/>
                      <a:pt x="688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0" name="Google Shape;3810;p87"/>
              <p:cNvSpPr/>
              <p:nvPr/>
            </p:nvSpPr>
            <p:spPr>
              <a:xfrm>
                <a:off x="5960725" y="3153125"/>
                <a:ext cx="77900" cy="67050"/>
              </a:xfrm>
              <a:custGeom>
                <a:avLst/>
                <a:gdLst/>
                <a:ahLst/>
                <a:cxnLst/>
                <a:rect l="l" t="t" r="r" b="b"/>
                <a:pathLst>
                  <a:path w="3116" h="2682" extrusionOk="0">
                    <a:moveTo>
                      <a:pt x="2369" y="1"/>
                    </a:moveTo>
                    <a:cubicBezTo>
                      <a:pt x="2248" y="1"/>
                      <a:pt x="2123" y="48"/>
                      <a:pt x="2011" y="160"/>
                    </a:cubicBezTo>
                    <a:cubicBezTo>
                      <a:pt x="1480" y="690"/>
                      <a:pt x="950" y="1269"/>
                      <a:pt x="371" y="1799"/>
                    </a:cubicBezTo>
                    <a:cubicBezTo>
                      <a:pt x="1" y="2170"/>
                      <a:pt x="341" y="2682"/>
                      <a:pt x="737" y="2682"/>
                    </a:cubicBezTo>
                    <a:cubicBezTo>
                      <a:pt x="857" y="2682"/>
                      <a:pt x="982" y="2635"/>
                      <a:pt x="1094" y="2523"/>
                    </a:cubicBezTo>
                    <a:lnTo>
                      <a:pt x="2782" y="883"/>
                    </a:lnTo>
                    <a:cubicBezTo>
                      <a:pt x="3116" y="513"/>
                      <a:pt x="2767" y="1"/>
                      <a:pt x="236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1" name="Google Shape;3811;p87"/>
              <p:cNvSpPr/>
              <p:nvPr/>
            </p:nvSpPr>
            <p:spPr>
              <a:xfrm>
                <a:off x="6226800" y="3086275"/>
                <a:ext cx="25350" cy="105525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4221" extrusionOk="0">
                    <a:moveTo>
                      <a:pt x="507" y="0"/>
                    </a:moveTo>
                    <a:cubicBezTo>
                      <a:pt x="266" y="0"/>
                      <a:pt x="25" y="157"/>
                      <a:pt x="1" y="470"/>
                    </a:cubicBezTo>
                    <a:lnTo>
                      <a:pt x="1" y="3750"/>
                    </a:lnTo>
                    <a:cubicBezTo>
                      <a:pt x="25" y="4063"/>
                      <a:pt x="266" y="4220"/>
                      <a:pt x="507" y="4220"/>
                    </a:cubicBezTo>
                    <a:cubicBezTo>
                      <a:pt x="748" y="4220"/>
                      <a:pt x="989" y="4063"/>
                      <a:pt x="1013" y="3750"/>
                    </a:cubicBezTo>
                    <a:lnTo>
                      <a:pt x="1013" y="470"/>
                    </a:lnTo>
                    <a:cubicBezTo>
                      <a:pt x="989" y="157"/>
                      <a:pt x="748" y="0"/>
                      <a:pt x="50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2" name="Google Shape;3812;p87"/>
              <p:cNvSpPr/>
              <p:nvPr/>
            </p:nvSpPr>
            <p:spPr>
              <a:xfrm>
                <a:off x="6072475" y="3378950"/>
                <a:ext cx="95275" cy="25350"/>
              </a:xfrm>
              <a:custGeom>
                <a:avLst/>
                <a:gdLst/>
                <a:ahLst/>
                <a:cxnLst/>
                <a:rect l="l" t="t" r="r" b="b"/>
                <a:pathLst>
                  <a:path w="3811" h="1014" extrusionOk="0">
                    <a:moveTo>
                      <a:pt x="676" y="1"/>
                    </a:moveTo>
                    <a:cubicBezTo>
                      <a:pt x="0" y="1"/>
                      <a:pt x="0" y="1013"/>
                      <a:pt x="676" y="1013"/>
                    </a:cubicBezTo>
                    <a:lnTo>
                      <a:pt x="3135" y="1013"/>
                    </a:lnTo>
                    <a:cubicBezTo>
                      <a:pt x="3810" y="1013"/>
                      <a:pt x="3810" y="1"/>
                      <a:pt x="3135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3" name="Google Shape;3813;p87"/>
              <p:cNvSpPr/>
              <p:nvPr/>
            </p:nvSpPr>
            <p:spPr>
              <a:xfrm>
                <a:off x="6338125" y="3276100"/>
                <a:ext cx="90200" cy="80425"/>
              </a:xfrm>
              <a:custGeom>
                <a:avLst/>
                <a:gdLst/>
                <a:ahLst/>
                <a:cxnLst/>
                <a:rect l="l" t="t" r="r" b="b"/>
                <a:pathLst>
                  <a:path w="3608" h="3217" extrusionOk="0">
                    <a:moveTo>
                      <a:pt x="737" y="1"/>
                    </a:moveTo>
                    <a:cubicBezTo>
                      <a:pt x="340" y="1"/>
                      <a:pt x="0" y="513"/>
                      <a:pt x="370" y="883"/>
                    </a:cubicBezTo>
                    <a:lnTo>
                      <a:pt x="2541" y="3102"/>
                    </a:lnTo>
                    <a:cubicBezTo>
                      <a:pt x="2641" y="3182"/>
                      <a:pt x="2750" y="3217"/>
                      <a:pt x="2856" y="3217"/>
                    </a:cubicBezTo>
                    <a:cubicBezTo>
                      <a:pt x="3256" y="3217"/>
                      <a:pt x="3608" y="2722"/>
                      <a:pt x="3264" y="2378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4" name="Google Shape;3814;p87"/>
              <p:cNvSpPr/>
              <p:nvPr/>
            </p:nvSpPr>
            <p:spPr>
              <a:xfrm>
                <a:off x="6427325" y="3112125"/>
                <a:ext cx="70400" cy="59825"/>
              </a:xfrm>
              <a:custGeom>
                <a:avLst/>
                <a:gdLst/>
                <a:ahLst/>
                <a:cxnLst/>
                <a:rect l="l" t="t" r="r" b="b"/>
                <a:pathLst>
                  <a:path w="2816" h="2393" extrusionOk="0">
                    <a:moveTo>
                      <a:pt x="2079" y="1"/>
                    </a:moveTo>
                    <a:cubicBezTo>
                      <a:pt x="1959" y="1"/>
                      <a:pt x="1834" y="48"/>
                      <a:pt x="1722" y="160"/>
                    </a:cubicBezTo>
                    <a:lnTo>
                      <a:pt x="371" y="1510"/>
                    </a:lnTo>
                    <a:cubicBezTo>
                      <a:pt x="1" y="1880"/>
                      <a:pt x="341" y="2393"/>
                      <a:pt x="737" y="2393"/>
                    </a:cubicBezTo>
                    <a:cubicBezTo>
                      <a:pt x="857" y="2393"/>
                      <a:pt x="983" y="2346"/>
                      <a:pt x="1095" y="2234"/>
                    </a:cubicBezTo>
                    <a:lnTo>
                      <a:pt x="2445" y="883"/>
                    </a:lnTo>
                    <a:cubicBezTo>
                      <a:pt x="2815" y="513"/>
                      <a:pt x="2475" y="1"/>
                      <a:pt x="207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5" name="Google Shape;3815;p87"/>
              <p:cNvSpPr/>
              <p:nvPr/>
            </p:nvSpPr>
            <p:spPr>
              <a:xfrm>
                <a:off x="5920600" y="3488800"/>
                <a:ext cx="97250" cy="87075"/>
              </a:xfrm>
              <a:custGeom>
                <a:avLst/>
                <a:gdLst/>
                <a:ahLst/>
                <a:cxnLst/>
                <a:rect l="l" t="t" r="r" b="b"/>
                <a:pathLst>
                  <a:path w="3890" h="3483" extrusionOk="0">
                    <a:moveTo>
                      <a:pt x="719" y="1"/>
                    </a:moveTo>
                    <a:cubicBezTo>
                      <a:pt x="329" y="1"/>
                      <a:pt x="0" y="490"/>
                      <a:pt x="336" y="863"/>
                    </a:cubicBezTo>
                    <a:lnTo>
                      <a:pt x="2796" y="3323"/>
                    </a:lnTo>
                    <a:cubicBezTo>
                      <a:pt x="2908" y="3435"/>
                      <a:pt x="3033" y="3482"/>
                      <a:pt x="3153" y="3482"/>
                    </a:cubicBezTo>
                    <a:cubicBezTo>
                      <a:pt x="3549" y="3482"/>
                      <a:pt x="3890" y="2970"/>
                      <a:pt x="3519" y="2600"/>
                    </a:cubicBezTo>
                    <a:lnTo>
                      <a:pt x="1060" y="140"/>
                    </a:lnTo>
                    <a:cubicBezTo>
                      <a:pt x="951" y="42"/>
                      <a:pt x="832" y="1"/>
                      <a:pt x="71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6" name="Google Shape;3816;p87"/>
              <p:cNvSpPr/>
              <p:nvPr/>
            </p:nvSpPr>
            <p:spPr>
              <a:xfrm>
                <a:off x="6113150" y="3544275"/>
                <a:ext cx="89525" cy="78850"/>
              </a:xfrm>
              <a:custGeom>
                <a:avLst/>
                <a:gdLst/>
                <a:ahLst/>
                <a:cxnLst/>
                <a:rect l="l" t="t" r="r" b="b"/>
                <a:pathLst>
                  <a:path w="3581" h="3154" extrusionOk="0">
                    <a:moveTo>
                      <a:pt x="2862" y="0"/>
                    </a:moveTo>
                    <a:cubicBezTo>
                      <a:pt x="2748" y="0"/>
                      <a:pt x="2630" y="42"/>
                      <a:pt x="2521" y="139"/>
                    </a:cubicBezTo>
                    <a:lnTo>
                      <a:pt x="303" y="2310"/>
                    </a:lnTo>
                    <a:cubicBezTo>
                      <a:pt x="1" y="2687"/>
                      <a:pt x="319" y="3153"/>
                      <a:pt x="703" y="3153"/>
                    </a:cubicBezTo>
                    <a:cubicBezTo>
                      <a:pt x="809" y="3153"/>
                      <a:pt x="921" y="3117"/>
                      <a:pt x="1026" y="3033"/>
                    </a:cubicBezTo>
                    <a:lnTo>
                      <a:pt x="3244" y="863"/>
                    </a:lnTo>
                    <a:cubicBezTo>
                      <a:pt x="3581" y="489"/>
                      <a:pt x="3251" y="0"/>
                      <a:pt x="286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7" name="Google Shape;3817;p87"/>
              <p:cNvSpPr/>
              <p:nvPr/>
            </p:nvSpPr>
            <p:spPr>
              <a:xfrm>
                <a:off x="6351375" y="3440075"/>
                <a:ext cx="77625" cy="67075"/>
              </a:xfrm>
              <a:custGeom>
                <a:avLst/>
                <a:gdLst/>
                <a:ahLst/>
                <a:cxnLst/>
                <a:rect l="l" t="t" r="r" b="b"/>
                <a:pathLst>
                  <a:path w="3105" h="2683" extrusionOk="0">
                    <a:moveTo>
                      <a:pt x="737" y="1"/>
                    </a:moveTo>
                    <a:cubicBezTo>
                      <a:pt x="341" y="1"/>
                      <a:pt x="1" y="513"/>
                      <a:pt x="371" y="883"/>
                    </a:cubicBezTo>
                    <a:lnTo>
                      <a:pt x="2011" y="2523"/>
                    </a:lnTo>
                    <a:cubicBezTo>
                      <a:pt x="2123" y="2635"/>
                      <a:pt x="2248" y="2682"/>
                      <a:pt x="2368" y="2682"/>
                    </a:cubicBezTo>
                    <a:cubicBezTo>
                      <a:pt x="2764" y="2682"/>
                      <a:pt x="3104" y="2170"/>
                      <a:pt x="2734" y="1800"/>
                    </a:cubicBezTo>
                    <a:cubicBezTo>
                      <a:pt x="2203" y="1269"/>
                      <a:pt x="1673" y="739"/>
                      <a:pt x="1094" y="160"/>
                    </a:cubicBez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8" name="Google Shape;3818;p87"/>
              <p:cNvSpPr/>
              <p:nvPr/>
            </p:nvSpPr>
            <p:spPr>
              <a:xfrm>
                <a:off x="5859100" y="3660000"/>
                <a:ext cx="75900" cy="66075"/>
              </a:xfrm>
              <a:custGeom>
                <a:avLst/>
                <a:gdLst/>
                <a:ahLst/>
                <a:cxnLst/>
                <a:rect l="l" t="t" r="r" b="b"/>
                <a:pathLst>
                  <a:path w="3036" h="2643" extrusionOk="0">
                    <a:moveTo>
                      <a:pt x="2317" y="1"/>
                    </a:moveTo>
                    <a:cubicBezTo>
                      <a:pt x="2204" y="1"/>
                      <a:pt x="2085" y="42"/>
                      <a:pt x="1976" y="140"/>
                    </a:cubicBezTo>
                    <a:lnTo>
                      <a:pt x="337" y="1780"/>
                    </a:lnTo>
                    <a:cubicBezTo>
                      <a:pt x="1" y="2154"/>
                      <a:pt x="330" y="2643"/>
                      <a:pt x="719" y="2643"/>
                    </a:cubicBezTo>
                    <a:cubicBezTo>
                      <a:pt x="833" y="2643"/>
                      <a:pt x="951" y="2601"/>
                      <a:pt x="1060" y="2503"/>
                    </a:cubicBezTo>
                    <a:lnTo>
                      <a:pt x="2700" y="864"/>
                    </a:lnTo>
                    <a:cubicBezTo>
                      <a:pt x="3036" y="490"/>
                      <a:pt x="2707" y="1"/>
                      <a:pt x="231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19" name="Google Shape;3819;p87"/>
              <p:cNvSpPr/>
              <p:nvPr/>
            </p:nvSpPr>
            <p:spPr>
              <a:xfrm>
                <a:off x="4646525" y="4214150"/>
                <a:ext cx="90025" cy="79825"/>
              </a:xfrm>
              <a:custGeom>
                <a:avLst/>
                <a:gdLst/>
                <a:ahLst/>
                <a:cxnLst/>
                <a:rect l="l" t="t" r="r" b="b"/>
                <a:pathLst>
                  <a:path w="3601" h="3193" extrusionOk="0">
                    <a:moveTo>
                      <a:pt x="737" y="0"/>
                    </a:moveTo>
                    <a:cubicBezTo>
                      <a:pt x="341" y="0"/>
                      <a:pt x="1" y="512"/>
                      <a:pt x="371" y="883"/>
                    </a:cubicBezTo>
                    <a:lnTo>
                      <a:pt x="2541" y="3053"/>
                    </a:lnTo>
                    <a:cubicBezTo>
                      <a:pt x="2650" y="3151"/>
                      <a:pt x="2768" y="3192"/>
                      <a:pt x="2882" y="3192"/>
                    </a:cubicBezTo>
                    <a:cubicBezTo>
                      <a:pt x="3271" y="3192"/>
                      <a:pt x="3601" y="2703"/>
                      <a:pt x="3264" y="2329"/>
                    </a:cubicBezTo>
                    <a:lnTo>
                      <a:pt x="1094" y="159"/>
                    </a:lnTo>
                    <a:cubicBezTo>
                      <a:pt x="982" y="47"/>
                      <a:pt x="857" y="0"/>
                      <a:pt x="7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0" name="Google Shape;3820;p87"/>
              <p:cNvSpPr/>
              <p:nvPr/>
            </p:nvSpPr>
            <p:spPr>
              <a:xfrm>
                <a:off x="4750800" y="4379800"/>
                <a:ext cx="81275" cy="72100"/>
              </a:xfrm>
              <a:custGeom>
                <a:avLst/>
                <a:gdLst/>
                <a:ahLst/>
                <a:cxnLst/>
                <a:rect l="l" t="t" r="r" b="b"/>
                <a:pathLst>
                  <a:path w="3251" h="2884" extrusionOk="0">
                    <a:moveTo>
                      <a:pt x="2563" y="1"/>
                    </a:moveTo>
                    <a:cubicBezTo>
                      <a:pt x="2453" y="1"/>
                      <a:pt x="2337" y="42"/>
                      <a:pt x="2228" y="140"/>
                    </a:cubicBezTo>
                    <a:lnTo>
                      <a:pt x="299" y="2021"/>
                    </a:lnTo>
                    <a:cubicBezTo>
                      <a:pt x="0" y="2395"/>
                      <a:pt x="309" y="2884"/>
                      <a:pt x="688" y="2884"/>
                    </a:cubicBezTo>
                    <a:cubicBezTo>
                      <a:pt x="798" y="2884"/>
                      <a:pt x="914" y="2843"/>
                      <a:pt x="1023" y="2745"/>
                    </a:cubicBezTo>
                    <a:lnTo>
                      <a:pt x="2952" y="864"/>
                    </a:lnTo>
                    <a:cubicBezTo>
                      <a:pt x="3250" y="490"/>
                      <a:pt x="2942" y="1"/>
                      <a:pt x="2563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1" name="Google Shape;3821;p87"/>
              <p:cNvSpPr/>
              <p:nvPr/>
            </p:nvSpPr>
            <p:spPr>
              <a:xfrm>
                <a:off x="4907800" y="4311100"/>
                <a:ext cx="76775" cy="66550"/>
              </a:xfrm>
              <a:custGeom>
                <a:avLst/>
                <a:gdLst/>
                <a:ahLst/>
                <a:cxnLst/>
                <a:rect l="l" t="t" r="r" b="b"/>
                <a:pathLst>
                  <a:path w="3071" h="2662" extrusionOk="0">
                    <a:moveTo>
                      <a:pt x="720" y="0"/>
                    </a:moveTo>
                    <a:cubicBezTo>
                      <a:pt x="330" y="0"/>
                      <a:pt x="1" y="489"/>
                      <a:pt x="337" y="863"/>
                    </a:cubicBezTo>
                    <a:lnTo>
                      <a:pt x="1977" y="2503"/>
                    </a:lnTo>
                    <a:cubicBezTo>
                      <a:pt x="2089" y="2615"/>
                      <a:pt x="2214" y="2662"/>
                      <a:pt x="2334" y="2662"/>
                    </a:cubicBezTo>
                    <a:cubicBezTo>
                      <a:pt x="2730" y="2662"/>
                      <a:pt x="3070" y="2149"/>
                      <a:pt x="2700" y="1779"/>
                    </a:cubicBezTo>
                    <a:lnTo>
                      <a:pt x="1060" y="139"/>
                    </a:lnTo>
                    <a:cubicBezTo>
                      <a:pt x="952" y="41"/>
                      <a:pt x="833" y="0"/>
                      <a:pt x="720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2" name="Google Shape;3822;p87"/>
              <p:cNvSpPr/>
              <p:nvPr/>
            </p:nvSpPr>
            <p:spPr>
              <a:xfrm>
                <a:off x="5041600" y="4446900"/>
                <a:ext cx="25350" cy="67250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2690" extrusionOk="0">
                    <a:moveTo>
                      <a:pt x="507" y="0"/>
                    </a:moveTo>
                    <a:cubicBezTo>
                      <a:pt x="254" y="0"/>
                      <a:pt x="1" y="181"/>
                      <a:pt x="1" y="543"/>
                    </a:cubicBezTo>
                    <a:lnTo>
                      <a:pt x="1" y="2183"/>
                    </a:lnTo>
                    <a:cubicBezTo>
                      <a:pt x="1" y="2520"/>
                      <a:pt x="254" y="2689"/>
                      <a:pt x="507" y="2689"/>
                    </a:cubicBezTo>
                    <a:cubicBezTo>
                      <a:pt x="760" y="2689"/>
                      <a:pt x="1013" y="2520"/>
                      <a:pt x="1013" y="2183"/>
                    </a:cubicBezTo>
                    <a:lnTo>
                      <a:pt x="1013" y="543"/>
                    </a:lnTo>
                    <a:cubicBezTo>
                      <a:pt x="1013" y="181"/>
                      <a:pt x="760" y="0"/>
                      <a:pt x="50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3" name="Google Shape;3823;p87"/>
              <p:cNvSpPr/>
              <p:nvPr/>
            </p:nvSpPr>
            <p:spPr>
              <a:xfrm>
                <a:off x="5179725" y="4282875"/>
                <a:ext cx="99025" cy="87550"/>
              </a:xfrm>
              <a:custGeom>
                <a:avLst/>
                <a:gdLst/>
                <a:ahLst/>
                <a:cxnLst/>
                <a:rect l="l" t="t" r="r" b="b"/>
                <a:pathLst>
                  <a:path w="3961" h="3502" extrusionOk="0">
                    <a:moveTo>
                      <a:pt x="748" y="0"/>
                    </a:moveTo>
                    <a:cubicBezTo>
                      <a:pt x="332" y="0"/>
                      <a:pt x="0" y="512"/>
                      <a:pt x="408" y="883"/>
                    </a:cubicBezTo>
                    <a:lnTo>
                      <a:pt x="2867" y="3342"/>
                    </a:lnTo>
                    <a:cubicBezTo>
                      <a:pt x="2979" y="3454"/>
                      <a:pt x="3104" y="3501"/>
                      <a:pt x="3224" y="3501"/>
                    </a:cubicBezTo>
                    <a:cubicBezTo>
                      <a:pt x="3621" y="3501"/>
                      <a:pt x="3961" y="2989"/>
                      <a:pt x="3591" y="2619"/>
                    </a:cubicBezTo>
                    <a:lnTo>
                      <a:pt x="1131" y="159"/>
                    </a:lnTo>
                    <a:cubicBezTo>
                      <a:pt x="1008" y="47"/>
                      <a:pt x="874" y="0"/>
                      <a:pt x="74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4" name="Google Shape;3824;p87"/>
              <p:cNvSpPr/>
              <p:nvPr/>
            </p:nvSpPr>
            <p:spPr>
              <a:xfrm>
                <a:off x="5323925" y="4207875"/>
                <a:ext cx="77050" cy="66650"/>
              </a:xfrm>
              <a:custGeom>
                <a:avLst/>
                <a:gdLst/>
                <a:ahLst/>
                <a:cxnLst/>
                <a:rect l="l" t="t" r="r" b="b"/>
                <a:pathLst>
                  <a:path w="3082" h="2666" extrusionOk="0">
                    <a:moveTo>
                      <a:pt x="2347" y="1"/>
                    </a:moveTo>
                    <a:cubicBezTo>
                      <a:pt x="2237" y="1"/>
                      <a:pt x="2123" y="37"/>
                      <a:pt x="2019" y="121"/>
                    </a:cubicBezTo>
                    <a:lnTo>
                      <a:pt x="379" y="1761"/>
                    </a:lnTo>
                    <a:cubicBezTo>
                      <a:pt x="0" y="2139"/>
                      <a:pt x="364" y="2666"/>
                      <a:pt x="771" y="2666"/>
                    </a:cubicBezTo>
                    <a:cubicBezTo>
                      <a:pt x="883" y="2666"/>
                      <a:pt x="998" y="2626"/>
                      <a:pt x="1102" y="2532"/>
                    </a:cubicBezTo>
                    <a:lnTo>
                      <a:pt x="2742" y="844"/>
                    </a:lnTo>
                    <a:cubicBezTo>
                      <a:pt x="3082" y="467"/>
                      <a:pt x="2742" y="1"/>
                      <a:pt x="234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5" name="Google Shape;3825;p87"/>
              <p:cNvSpPr/>
              <p:nvPr/>
            </p:nvSpPr>
            <p:spPr>
              <a:xfrm>
                <a:off x="5262625" y="4015200"/>
                <a:ext cx="77625" cy="67050"/>
              </a:xfrm>
              <a:custGeom>
                <a:avLst/>
                <a:gdLst/>
                <a:ahLst/>
                <a:cxnLst/>
                <a:rect l="l" t="t" r="r" b="b"/>
                <a:pathLst>
                  <a:path w="3105" h="2682" extrusionOk="0">
                    <a:moveTo>
                      <a:pt x="737" y="0"/>
                    </a:moveTo>
                    <a:cubicBezTo>
                      <a:pt x="341" y="0"/>
                      <a:pt x="1" y="513"/>
                      <a:pt x="371" y="883"/>
                    </a:cubicBezTo>
                    <a:lnTo>
                      <a:pt x="2011" y="2523"/>
                    </a:lnTo>
                    <a:cubicBezTo>
                      <a:pt x="2123" y="2635"/>
                      <a:pt x="2248" y="2682"/>
                      <a:pt x="2368" y="2682"/>
                    </a:cubicBezTo>
                    <a:cubicBezTo>
                      <a:pt x="2764" y="2682"/>
                      <a:pt x="3105" y="2169"/>
                      <a:pt x="2734" y="1799"/>
                    </a:cubicBezTo>
                    <a:lnTo>
                      <a:pt x="1095" y="160"/>
                    </a:lnTo>
                    <a:cubicBezTo>
                      <a:pt x="983" y="47"/>
                      <a:pt x="857" y="0"/>
                      <a:pt x="7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6" name="Google Shape;3826;p87"/>
              <p:cNvSpPr/>
              <p:nvPr/>
            </p:nvSpPr>
            <p:spPr>
              <a:xfrm>
                <a:off x="5243000" y="3830725"/>
                <a:ext cx="76750" cy="66575"/>
              </a:xfrm>
              <a:custGeom>
                <a:avLst/>
                <a:gdLst/>
                <a:ahLst/>
                <a:cxnLst/>
                <a:rect l="l" t="t" r="r" b="b"/>
                <a:pathLst>
                  <a:path w="3070" h="2663" extrusionOk="0">
                    <a:moveTo>
                      <a:pt x="2333" y="1"/>
                    </a:moveTo>
                    <a:cubicBezTo>
                      <a:pt x="2213" y="1"/>
                      <a:pt x="2088" y="48"/>
                      <a:pt x="1976" y="160"/>
                    </a:cubicBezTo>
                    <a:lnTo>
                      <a:pt x="336" y="1799"/>
                    </a:lnTo>
                    <a:cubicBezTo>
                      <a:pt x="0" y="2173"/>
                      <a:pt x="329" y="2662"/>
                      <a:pt x="719" y="2662"/>
                    </a:cubicBezTo>
                    <a:cubicBezTo>
                      <a:pt x="832" y="2662"/>
                      <a:pt x="951" y="2621"/>
                      <a:pt x="1060" y="2523"/>
                    </a:cubicBezTo>
                    <a:lnTo>
                      <a:pt x="2699" y="883"/>
                    </a:lnTo>
                    <a:cubicBezTo>
                      <a:pt x="3070" y="513"/>
                      <a:pt x="2729" y="1"/>
                      <a:pt x="2333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7" name="Google Shape;3827;p87"/>
              <p:cNvSpPr/>
              <p:nvPr/>
            </p:nvSpPr>
            <p:spPr>
              <a:xfrm>
                <a:off x="5365975" y="4352075"/>
                <a:ext cx="96400" cy="86575"/>
              </a:xfrm>
              <a:custGeom>
                <a:avLst/>
                <a:gdLst/>
                <a:ahLst/>
                <a:cxnLst/>
                <a:rect l="l" t="t" r="r" b="b"/>
                <a:pathLst>
                  <a:path w="3856" h="3463" extrusionOk="0">
                    <a:moveTo>
                      <a:pt x="719" y="1"/>
                    </a:moveTo>
                    <a:cubicBezTo>
                      <a:pt x="330" y="1"/>
                      <a:pt x="0" y="490"/>
                      <a:pt x="337" y="864"/>
                    </a:cubicBezTo>
                    <a:lnTo>
                      <a:pt x="2796" y="3323"/>
                    </a:lnTo>
                    <a:cubicBezTo>
                      <a:pt x="2905" y="3421"/>
                      <a:pt x="3023" y="3462"/>
                      <a:pt x="3137" y="3462"/>
                    </a:cubicBezTo>
                    <a:cubicBezTo>
                      <a:pt x="3527" y="3462"/>
                      <a:pt x="3856" y="2973"/>
                      <a:pt x="3520" y="2600"/>
                    </a:cubicBezTo>
                    <a:lnTo>
                      <a:pt x="1060" y="140"/>
                    </a:lnTo>
                    <a:cubicBezTo>
                      <a:pt x="951" y="42"/>
                      <a:pt x="833" y="1"/>
                      <a:pt x="71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8" name="Google Shape;3828;p87"/>
              <p:cNvSpPr/>
              <p:nvPr/>
            </p:nvSpPr>
            <p:spPr>
              <a:xfrm>
                <a:off x="5617925" y="4318500"/>
                <a:ext cx="25350" cy="118775"/>
              </a:xfrm>
              <a:custGeom>
                <a:avLst/>
                <a:gdLst/>
                <a:ahLst/>
                <a:cxnLst/>
                <a:rect l="l" t="t" r="r" b="b"/>
                <a:pathLst>
                  <a:path w="1014" h="4751" extrusionOk="0">
                    <a:moveTo>
                      <a:pt x="489" y="0"/>
                    </a:moveTo>
                    <a:cubicBezTo>
                      <a:pt x="254" y="0"/>
                      <a:pt x="25" y="157"/>
                      <a:pt x="1" y="470"/>
                    </a:cubicBezTo>
                    <a:lnTo>
                      <a:pt x="1" y="4280"/>
                    </a:lnTo>
                    <a:cubicBezTo>
                      <a:pt x="25" y="4594"/>
                      <a:pt x="254" y="4751"/>
                      <a:pt x="489" y="4751"/>
                    </a:cubicBezTo>
                    <a:cubicBezTo>
                      <a:pt x="724" y="4751"/>
                      <a:pt x="965" y="4594"/>
                      <a:pt x="1013" y="4280"/>
                    </a:cubicBezTo>
                    <a:lnTo>
                      <a:pt x="1013" y="470"/>
                    </a:lnTo>
                    <a:cubicBezTo>
                      <a:pt x="965" y="157"/>
                      <a:pt x="724" y="0"/>
                      <a:pt x="48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29" name="Google Shape;3829;p87"/>
              <p:cNvSpPr/>
              <p:nvPr/>
            </p:nvSpPr>
            <p:spPr>
              <a:xfrm>
                <a:off x="5634800" y="4536425"/>
                <a:ext cx="107325" cy="25350"/>
              </a:xfrm>
              <a:custGeom>
                <a:avLst/>
                <a:gdLst/>
                <a:ahLst/>
                <a:cxnLst/>
                <a:rect l="l" t="t" r="r" b="b"/>
                <a:pathLst>
                  <a:path w="4293" h="1014" extrusionOk="0">
                    <a:moveTo>
                      <a:pt x="628" y="0"/>
                    </a:moveTo>
                    <a:cubicBezTo>
                      <a:pt x="1" y="49"/>
                      <a:pt x="1" y="965"/>
                      <a:pt x="628" y="1013"/>
                    </a:cubicBezTo>
                    <a:lnTo>
                      <a:pt x="3666" y="1013"/>
                    </a:lnTo>
                    <a:cubicBezTo>
                      <a:pt x="4293" y="965"/>
                      <a:pt x="4293" y="49"/>
                      <a:pt x="3666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0" name="Google Shape;3830;p87"/>
              <p:cNvSpPr/>
              <p:nvPr/>
            </p:nvSpPr>
            <p:spPr>
              <a:xfrm>
                <a:off x="5763850" y="4345325"/>
                <a:ext cx="88325" cy="78850"/>
              </a:xfrm>
              <a:custGeom>
                <a:avLst/>
                <a:gdLst/>
                <a:ahLst/>
                <a:cxnLst/>
                <a:rect l="l" t="t" r="r" b="b"/>
                <a:pathLst>
                  <a:path w="3533" h="3154" extrusionOk="0">
                    <a:moveTo>
                      <a:pt x="2830" y="1"/>
                    </a:moveTo>
                    <a:cubicBezTo>
                      <a:pt x="2724" y="1"/>
                      <a:pt x="2612" y="37"/>
                      <a:pt x="2507" y="121"/>
                    </a:cubicBezTo>
                    <a:lnTo>
                      <a:pt x="337" y="2291"/>
                    </a:lnTo>
                    <a:cubicBezTo>
                      <a:pt x="1" y="2665"/>
                      <a:pt x="330" y="3154"/>
                      <a:pt x="719" y="3154"/>
                    </a:cubicBezTo>
                    <a:cubicBezTo>
                      <a:pt x="833" y="3154"/>
                      <a:pt x="951" y="3112"/>
                      <a:pt x="1060" y="3014"/>
                    </a:cubicBezTo>
                    <a:lnTo>
                      <a:pt x="3230" y="844"/>
                    </a:lnTo>
                    <a:cubicBezTo>
                      <a:pt x="3532" y="467"/>
                      <a:pt x="3214" y="1"/>
                      <a:pt x="283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1" name="Google Shape;3831;p87"/>
              <p:cNvSpPr/>
              <p:nvPr/>
            </p:nvSpPr>
            <p:spPr>
              <a:xfrm>
                <a:off x="5878750" y="4433575"/>
                <a:ext cx="77600" cy="67050"/>
              </a:xfrm>
              <a:custGeom>
                <a:avLst/>
                <a:gdLst/>
                <a:ahLst/>
                <a:cxnLst/>
                <a:rect l="l" t="t" r="r" b="b"/>
                <a:pathLst>
                  <a:path w="3104" h="2682" extrusionOk="0">
                    <a:moveTo>
                      <a:pt x="737" y="1"/>
                    </a:moveTo>
                    <a:cubicBezTo>
                      <a:pt x="341" y="1"/>
                      <a:pt x="0" y="513"/>
                      <a:pt x="371" y="883"/>
                    </a:cubicBezTo>
                    <a:lnTo>
                      <a:pt x="2010" y="2523"/>
                    </a:lnTo>
                    <a:cubicBezTo>
                      <a:pt x="2122" y="2635"/>
                      <a:pt x="2247" y="2682"/>
                      <a:pt x="2367" y="2682"/>
                    </a:cubicBezTo>
                    <a:cubicBezTo>
                      <a:pt x="2764" y="2682"/>
                      <a:pt x="3104" y="2170"/>
                      <a:pt x="2734" y="1799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2" name="Google Shape;3832;p87"/>
              <p:cNvSpPr/>
              <p:nvPr/>
            </p:nvSpPr>
            <p:spPr>
              <a:xfrm>
                <a:off x="5975975" y="4310600"/>
                <a:ext cx="69600" cy="58850"/>
              </a:xfrm>
              <a:custGeom>
                <a:avLst/>
                <a:gdLst/>
                <a:ahLst/>
                <a:cxnLst/>
                <a:rect l="l" t="t" r="r" b="b"/>
                <a:pathLst>
                  <a:path w="2784" h="2354" extrusionOk="0">
                    <a:moveTo>
                      <a:pt x="2047" y="0"/>
                    </a:moveTo>
                    <a:cubicBezTo>
                      <a:pt x="1927" y="0"/>
                      <a:pt x="1802" y="47"/>
                      <a:pt x="1690" y="159"/>
                    </a:cubicBezTo>
                    <a:lnTo>
                      <a:pt x="340" y="1510"/>
                    </a:lnTo>
                    <a:cubicBezTo>
                      <a:pt x="0" y="1887"/>
                      <a:pt x="340" y="2353"/>
                      <a:pt x="735" y="2353"/>
                    </a:cubicBezTo>
                    <a:cubicBezTo>
                      <a:pt x="844" y="2353"/>
                      <a:pt x="958" y="2317"/>
                      <a:pt x="1063" y="2233"/>
                    </a:cubicBezTo>
                    <a:lnTo>
                      <a:pt x="2414" y="883"/>
                    </a:lnTo>
                    <a:cubicBezTo>
                      <a:pt x="2784" y="513"/>
                      <a:pt x="2444" y="0"/>
                      <a:pt x="204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3" name="Google Shape;3833;p87"/>
              <p:cNvSpPr/>
              <p:nvPr/>
            </p:nvSpPr>
            <p:spPr>
              <a:xfrm>
                <a:off x="4852350" y="4577550"/>
                <a:ext cx="83150" cy="73300"/>
              </a:xfrm>
              <a:custGeom>
                <a:avLst/>
                <a:gdLst/>
                <a:ahLst/>
                <a:cxnLst/>
                <a:rect l="l" t="t" r="r" b="b"/>
                <a:pathLst>
                  <a:path w="3326" h="2932" extrusionOk="0">
                    <a:moveTo>
                      <a:pt x="719" y="0"/>
                    </a:moveTo>
                    <a:cubicBezTo>
                      <a:pt x="330" y="0"/>
                      <a:pt x="0" y="490"/>
                      <a:pt x="337" y="863"/>
                    </a:cubicBezTo>
                    <a:lnTo>
                      <a:pt x="2266" y="2792"/>
                    </a:lnTo>
                    <a:cubicBezTo>
                      <a:pt x="2374" y="2890"/>
                      <a:pt x="2493" y="2932"/>
                      <a:pt x="2606" y="2932"/>
                    </a:cubicBezTo>
                    <a:cubicBezTo>
                      <a:pt x="2996" y="2932"/>
                      <a:pt x="3325" y="2442"/>
                      <a:pt x="2989" y="2069"/>
                    </a:cubicBezTo>
                    <a:lnTo>
                      <a:pt x="1060" y="140"/>
                    </a:lnTo>
                    <a:cubicBezTo>
                      <a:pt x="951" y="42"/>
                      <a:pt x="833" y="0"/>
                      <a:pt x="71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4" name="Google Shape;3834;p87"/>
              <p:cNvSpPr/>
              <p:nvPr/>
            </p:nvSpPr>
            <p:spPr>
              <a:xfrm>
                <a:off x="5023550" y="4681225"/>
                <a:ext cx="89450" cy="79350"/>
              </a:xfrm>
              <a:custGeom>
                <a:avLst/>
                <a:gdLst/>
                <a:ahLst/>
                <a:cxnLst/>
                <a:rect l="l" t="t" r="r" b="b"/>
                <a:pathLst>
                  <a:path w="3578" h="3174" extrusionOk="0">
                    <a:moveTo>
                      <a:pt x="2890" y="1"/>
                    </a:moveTo>
                    <a:cubicBezTo>
                      <a:pt x="2780" y="1"/>
                      <a:pt x="2664" y="42"/>
                      <a:pt x="2555" y="140"/>
                    </a:cubicBezTo>
                    <a:lnTo>
                      <a:pt x="337" y="2311"/>
                    </a:lnTo>
                    <a:cubicBezTo>
                      <a:pt x="1" y="2684"/>
                      <a:pt x="330" y="3173"/>
                      <a:pt x="720" y="3173"/>
                    </a:cubicBezTo>
                    <a:cubicBezTo>
                      <a:pt x="833" y="3173"/>
                      <a:pt x="952" y="3132"/>
                      <a:pt x="1060" y="3034"/>
                    </a:cubicBezTo>
                    <a:lnTo>
                      <a:pt x="3279" y="864"/>
                    </a:lnTo>
                    <a:cubicBezTo>
                      <a:pt x="3578" y="490"/>
                      <a:pt x="3269" y="1"/>
                      <a:pt x="289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5" name="Google Shape;3835;p87"/>
              <p:cNvSpPr/>
              <p:nvPr/>
            </p:nvSpPr>
            <p:spPr>
              <a:xfrm>
                <a:off x="5173425" y="4508325"/>
                <a:ext cx="84850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94" h="2972" extrusionOk="0">
                    <a:moveTo>
                      <a:pt x="737" y="1"/>
                    </a:moveTo>
                    <a:cubicBezTo>
                      <a:pt x="340" y="1"/>
                      <a:pt x="0" y="513"/>
                      <a:pt x="370" y="883"/>
                    </a:cubicBezTo>
                    <a:lnTo>
                      <a:pt x="2299" y="2812"/>
                    </a:lnTo>
                    <a:cubicBezTo>
                      <a:pt x="2412" y="2924"/>
                      <a:pt x="2537" y="2971"/>
                      <a:pt x="2657" y="2971"/>
                    </a:cubicBezTo>
                    <a:cubicBezTo>
                      <a:pt x="3053" y="2971"/>
                      <a:pt x="3393" y="2459"/>
                      <a:pt x="3023" y="2089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6" name="Google Shape;3836;p87"/>
              <p:cNvSpPr/>
              <p:nvPr/>
            </p:nvSpPr>
            <p:spPr>
              <a:xfrm>
                <a:off x="5249375" y="4680750"/>
                <a:ext cx="90875" cy="80325"/>
              </a:xfrm>
              <a:custGeom>
                <a:avLst/>
                <a:gdLst/>
                <a:ahLst/>
                <a:cxnLst/>
                <a:rect l="l" t="t" r="r" b="b"/>
                <a:pathLst>
                  <a:path w="3635" h="3213" extrusionOk="0">
                    <a:moveTo>
                      <a:pt x="2898" y="0"/>
                    </a:moveTo>
                    <a:cubicBezTo>
                      <a:pt x="2778" y="0"/>
                      <a:pt x="2653" y="47"/>
                      <a:pt x="2541" y="159"/>
                    </a:cubicBezTo>
                    <a:lnTo>
                      <a:pt x="371" y="2330"/>
                    </a:lnTo>
                    <a:cubicBezTo>
                      <a:pt x="0" y="2700"/>
                      <a:pt x="341" y="3212"/>
                      <a:pt x="737" y="3212"/>
                    </a:cubicBezTo>
                    <a:cubicBezTo>
                      <a:pt x="857" y="3212"/>
                      <a:pt x="982" y="3165"/>
                      <a:pt x="1094" y="3053"/>
                    </a:cubicBezTo>
                    <a:lnTo>
                      <a:pt x="3264" y="883"/>
                    </a:lnTo>
                    <a:cubicBezTo>
                      <a:pt x="3635" y="513"/>
                      <a:pt x="3294" y="0"/>
                      <a:pt x="289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7" name="Google Shape;3837;p87"/>
              <p:cNvSpPr/>
              <p:nvPr/>
            </p:nvSpPr>
            <p:spPr>
              <a:xfrm>
                <a:off x="5420575" y="4530025"/>
                <a:ext cx="84850" cy="73100"/>
              </a:xfrm>
              <a:custGeom>
                <a:avLst/>
                <a:gdLst/>
                <a:ahLst/>
                <a:cxnLst/>
                <a:rect l="l" t="t" r="r" b="b"/>
                <a:pathLst>
                  <a:path w="3394" h="2924" extrusionOk="0">
                    <a:moveTo>
                      <a:pt x="737" y="1"/>
                    </a:moveTo>
                    <a:cubicBezTo>
                      <a:pt x="341" y="1"/>
                      <a:pt x="1" y="513"/>
                      <a:pt x="371" y="883"/>
                    </a:cubicBezTo>
                    <a:lnTo>
                      <a:pt x="2252" y="2764"/>
                    </a:lnTo>
                    <a:cubicBezTo>
                      <a:pt x="2375" y="2876"/>
                      <a:pt x="2509" y="2923"/>
                      <a:pt x="2635" y="2923"/>
                    </a:cubicBezTo>
                    <a:cubicBezTo>
                      <a:pt x="3054" y="2923"/>
                      <a:pt x="3394" y="2411"/>
                      <a:pt x="3024" y="2041"/>
                    </a:cubicBezTo>
                    <a:lnTo>
                      <a:pt x="1094" y="160"/>
                    </a:lnTo>
                    <a:cubicBezTo>
                      <a:pt x="982" y="48"/>
                      <a:pt x="857" y="1"/>
                      <a:pt x="7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8" name="Google Shape;3838;p87"/>
              <p:cNvSpPr/>
              <p:nvPr/>
            </p:nvSpPr>
            <p:spPr>
              <a:xfrm>
                <a:off x="5537100" y="4714500"/>
                <a:ext cx="76850" cy="66075"/>
              </a:xfrm>
              <a:custGeom>
                <a:avLst/>
                <a:gdLst/>
                <a:ahLst/>
                <a:cxnLst/>
                <a:rect l="l" t="t" r="r" b="b"/>
                <a:pathLst>
                  <a:path w="3074" h="2643" extrusionOk="0">
                    <a:moveTo>
                      <a:pt x="2337" y="1"/>
                    </a:moveTo>
                    <a:cubicBezTo>
                      <a:pt x="2217" y="1"/>
                      <a:pt x="2092" y="48"/>
                      <a:pt x="1980" y="160"/>
                    </a:cubicBezTo>
                    <a:cubicBezTo>
                      <a:pt x="1449" y="690"/>
                      <a:pt x="919" y="1221"/>
                      <a:pt x="340" y="1799"/>
                    </a:cubicBezTo>
                    <a:cubicBezTo>
                      <a:pt x="0" y="2177"/>
                      <a:pt x="340" y="2643"/>
                      <a:pt x="735" y="2643"/>
                    </a:cubicBezTo>
                    <a:cubicBezTo>
                      <a:pt x="844" y="2643"/>
                      <a:pt x="958" y="2607"/>
                      <a:pt x="1063" y="2523"/>
                    </a:cubicBezTo>
                    <a:lnTo>
                      <a:pt x="2703" y="883"/>
                    </a:lnTo>
                    <a:cubicBezTo>
                      <a:pt x="3073" y="513"/>
                      <a:pt x="2733" y="1"/>
                      <a:pt x="23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39" name="Google Shape;3839;p87"/>
              <p:cNvSpPr/>
              <p:nvPr/>
            </p:nvSpPr>
            <p:spPr>
              <a:xfrm>
                <a:off x="4851500" y="4789250"/>
                <a:ext cx="84850" cy="74300"/>
              </a:xfrm>
              <a:custGeom>
                <a:avLst/>
                <a:gdLst/>
                <a:ahLst/>
                <a:cxnLst/>
                <a:rect l="l" t="t" r="r" b="b"/>
                <a:pathLst>
                  <a:path w="3394" h="2972" extrusionOk="0">
                    <a:moveTo>
                      <a:pt x="757" y="1"/>
                    </a:moveTo>
                    <a:cubicBezTo>
                      <a:pt x="369" y="1"/>
                      <a:pt x="0" y="513"/>
                      <a:pt x="371" y="883"/>
                    </a:cubicBezTo>
                    <a:lnTo>
                      <a:pt x="2300" y="2812"/>
                    </a:lnTo>
                    <a:cubicBezTo>
                      <a:pt x="2412" y="2924"/>
                      <a:pt x="2537" y="2971"/>
                      <a:pt x="2657" y="2971"/>
                    </a:cubicBezTo>
                    <a:cubicBezTo>
                      <a:pt x="3053" y="2971"/>
                      <a:pt x="3393" y="2459"/>
                      <a:pt x="3023" y="2089"/>
                    </a:cubicBezTo>
                    <a:lnTo>
                      <a:pt x="1094" y="160"/>
                    </a:lnTo>
                    <a:cubicBezTo>
                      <a:pt x="993" y="48"/>
                      <a:pt x="874" y="1"/>
                      <a:pt x="75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0" name="Google Shape;3840;p87"/>
              <p:cNvSpPr/>
              <p:nvPr/>
            </p:nvSpPr>
            <p:spPr>
              <a:xfrm>
                <a:off x="4468650" y="2355025"/>
                <a:ext cx="573425" cy="116850"/>
              </a:xfrm>
              <a:custGeom>
                <a:avLst/>
                <a:gdLst/>
                <a:ahLst/>
                <a:cxnLst/>
                <a:rect l="l" t="t" r="r" b="b"/>
                <a:pathLst>
                  <a:path w="22937" h="4674" extrusionOk="0">
                    <a:moveTo>
                      <a:pt x="12204" y="0"/>
                    </a:moveTo>
                    <a:cubicBezTo>
                      <a:pt x="11962" y="0"/>
                      <a:pt x="11734" y="107"/>
                      <a:pt x="11633" y="350"/>
                    </a:cubicBezTo>
                    <a:cubicBezTo>
                      <a:pt x="11199" y="1362"/>
                      <a:pt x="10476" y="2713"/>
                      <a:pt x="9270" y="2858"/>
                    </a:cubicBezTo>
                    <a:cubicBezTo>
                      <a:pt x="9214" y="2864"/>
                      <a:pt x="9158" y="2868"/>
                      <a:pt x="9103" y="2868"/>
                    </a:cubicBezTo>
                    <a:cubicBezTo>
                      <a:pt x="7984" y="2868"/>
                      <a:pt x="7176" y="1510"/>
                      <a:pt x="6762" y="591"/>
                    </a:cubicBezTo>
                    <a:cubicBezTo>
                      <a:pt x="6618" y="326"/>
                      <a:pt x="6364" y="193"/>
                      <a:pt x="6111" y="193"/>
                    </a:cubicBezTo>
                    <a:cubicBezTo>
                      <a:pt x="5858" y="193"/>
                      <a:pt x="5605" y="326"/>
                      <a:pt x="5460" y="591"/>
                    </a:cubicBezTo>
                    <a:cubicBezTo>
                      <a:pt x="5074" y="1507"/>
                      <a:pt x="4399" y="2279"/>
                      <a:pt x="3579" y="2858"/>
                    </a:cubicBezTo>
                    <a:cubicBezTo>
                      <a:pt x="3313" y="3040"/>
                      <a:pt x="3072" y="3120"/>
                      <a:pt x="2852" y="3120"/>
                    </a:cubicBezTo>
                    <a:cubicBezTo>
                      <a:pt x="2315" y="3120"/>
                      <a:pt x="1910" y="2640"/>
                      <a:pt x="1602" y="1989"/>
                    </a:cubicBezTo>
                    <a:cubicBezTo>
                      <a:pt x="1467" y="1720"/>
                      <a:pt x="1250" y="1609"/>
                      <a:pt x="1026" y="1609"/>
                    </a:cubicBezTo>
                    <a:cubicBezTo>
                      <a:pt x="528" y="1609"/>
                      <a:pt x="0" y="2162"/>
                      <a:pt x="300" y="2761"/>
                    </a:cubicBezTo>
                    <a:lnTo>
                      <a:pt x="300" y="2809"/>
                    </a:lnTo>
                    <a:cubicBezTo>
                      <a:pt x="834" y="3877"/>
                      <a:pt x="1730" y="4674"/>
                      <a:pt x="2821" y="4674"/>
                    </a:cubicBezTo>
                    <a:cubicBezTo>
                      <a:pt x="3109" y="4674"/>
                      <a:pt x="3411" y="4618"/>
                      <a:pt x="3724" y="4497"/>
                    </a:cubicBezTo>
                    <a:cubicBezTo>
                      <a:pt x="4699" y="4127"/>
                      <a:pt x="5487" y="3383"/>
                      <a:pt x="6087" y="2524"/>
                    </a:cubicBezTo>
                    <a:lnTo>
                      <a:pt x="6087" y="2524"/>
                    </a:lnTo>
                    <a:cubicBezTo>
                      <a:pt x="6759" y="3540"/>
                      <a:pt x="7715" y="4368"/>
                      <a:pt x="8970" y="4368"/>
                    </a:cubicBezTo>
                    <a:cubicBezTo>
                      <a:pt x="9068" y="4368"/>
                      <a:pt x="9168" y="4363"/>
                      <a:pt x="9270" y="4353"/>
                    </a:cubicBezTo>
                    <a:cubicBezTo>
                      <a:pt x="10532" y="4253"/>
                      <a:pt x="11474" y="3490"/>
                      <a:pt x="12143" y="2520"/>
                    </a:cubicBezTo>
                    <a:lnTo>
                      <a:pt x="12143" y="2520"/>
                    </a:lnTo>
                    <a:cubicBezTo>
                      <a:pt x="12674" y="3461"/>
                      <a:pt x="13496" y="4225"/>
                      <a:pt x="14623" y="4256"/>
                    </a:cubicBezTo>
                    <a:cubicBezTo>
                      <a:pt x="14666" y="4259"/>
                      <a:pt x="14709" y="4260"/>
                      <a:pt x="14751" y="4260"/>
                    </a:cubicBezTo>
                    <a:cubicBezTo>
                      <a:pt x="15831" y="4260"/>
                      <a:pt x="16619" y="3486"/>
                      <a:pt x="17129" y="2530"/>
                    </a:cubicBezTo>
                    <a:lnTo>
                      <a:pt x="17129" y="2530"/>
                    </a:lnTo>
                    <a:cubicBezTo>
                      <a:pt x="17645" y="3227"/>
                      <a:pt x="18289" y="3830"/>
                      <a:pt x="19060" y="4304"/>
                    </a:cubicBezTo>
                    <a:cubicBezTo>
                      <a:pt x="19479" y="4521"/>
                      <a:pt x="19885" y="4621"/>
                      <a:pt x="20270" y="4621"/>
                    </a:cubicBezTo>
                    <a:cubicBezTo>
                      <a:pt x="21171" y="4621"/>
                      <a:pt x="21958" y="4074"/>
                      <a:pt x="22533" y="3195"/>
                    </a:cubicBezTo>
                    <a:cubicBezTo>
                      <a:pt x="22937" y="2623"/>
                      <a:pt x="22424" y="2074"/>
                      <a:pt x="21881" y="2074"/>
                    </a:cubicBezTo>
                    <a:cubicBezTo>
                      <a:pt x="21646" y="2074"/>
                      <a:pt x="21405" y="2176"/>
                      <a:pt x="21231" y="2423"/>
                    </a:cubicBezTo>
                    <a:cubicBezTo>
                      <a:pt x="20925" y="2894"/>
                      <a:pt x="20588" y="3083"/>
                      <a:pt x="20244" y="3083"/>
                    </a:cubicBezTo>
                    <a:cubicBezTo>
                      <a:pt x="19178" y="3083"/>
                      <a:pt x="18051" y="1261"/>
                      <a:pt x="17614" y="350"/>
                    </a:cubicBezTo>
                    <a:cubicBezTo>
                      <a:pt x="17466" y="117"/>
                      <a:pt x="17226" y="5"/>
                      <a:pt x="16986" y="5"/>
                    </a:cubicBezTo>
                    <a:cubicBezTo>
                      <a:pt x="16678" y="5"/>
                      <a:pt x="16372" y="190"/>
                      <a:pt x="16263" y="543"/>
                    </a:cubicBezTo>
                    <a:cubicBezTo>
                      <a:pt x="16076" y="1291"/>
                      <a:pt x="15662" y="2765"/>
                      <a:pt x="14713" y="2765"/>
                    </a:cubicBezTo>
                    <a:cubicBezTo>
                      <a:pt x="14684" y="2765"/>
                      <a:pt x="14654" y="2764"/>
                      <a:pt x="14623" y="2761"/>
                    </a:cubicBezTo>
                    <a:cubicBezTo>
                      <a:pt x="13562" y="2665"/>
                      <a:pt x="13177" y="1314"/>
                      <a:pt x="12984" y="543"/>
                    </a:cubicBezTo>
                    <a:cubicBezTo>
                      <a:pt x="12900" y="206"/>
                      <a:pt x="12539" y="0"/>
                      <a:pt x="12204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1" name="Google Shape;3841;p87"/>
              <p:cNvSpPr/>
              <p:nvPr/>
            </p:nvSpPr>
            <p:spPr>
              <a:xfrm>
                <a:off x="5014825" y="3348125"/>
                <a:ext cx="572600" cy="116675"/>
              </a:xfrm>
              <a:custGeom>
                <a:avLst/>
                <a:gdLst/>
                <a:ahLst/>
                <a:cxnLst/>
                <a:rect l="l" t="t" r="r" b="b"/>
                <a:pathLst>
                  <a:path w="22904" h="4667" extrusionOk="0">
                    <a:moveTo>
                      <a:pt x="12180" y="1"/>
                    </a:moveTo>
                    <a:cubicBezTo>
                      <a:pt x="11928" y="1"/>
                      <a:pt x="11689" y="116"/>
                      <a:pt x="11585" y="365"/>
                    </a:cubicBezTo>
                    <a:cubicBezTo>
                      <a:pt x="11151" y="1378"/>
                      <a:pt x="10428" y="2729"/>
                      <a:pt x="9222" y="2873"/>
                    </a:cubicBezTo>
                    <a:cubicBezTo>
                      <a:pt x="9166" y="2880"/>
                      <a:pt x="9110" y="2883"/>
                      <a:pt x="9055" y="2883"/>
                    </a:cubicBezTo>
                    <a:cubicBezTo>
                      <a:pt x="7936" y="2883"/>
                      <a:pt x="7128" y="1524"/>
                      <a:pt x="6714" y="558"/>
                    </a:cubicBezTo>
                    <a:cubicBezTo>
                      <a:pt x="6570" y="317"/>
                      <a:pt x="6316" y="197"/>
                      <a:pt x="6063" y="197"/>
                    </a:cubicBezTo>
                    <a:cubicBezTo>
                      <a:pt x="5810" y="197"/>
                      <a:pt x="5557" y="317"/>
                      <a:pt x="5412" y="558"/>
                    </a:cubicBezTo>
                    <a:cubicBezTo>
                      <a:pt x="5026" y="1523"/>
                      <a:pt x="4399" y="2295"/>
                      <a:pt x="3580" y="2873"/>
                    </a:cubicBezTo>
                    <a:cubicBezTo>
                      <a:pt x="3299" y="3055"/>
                      <a:pt x="3052" y="3136"/>
                      <a:pt x="2831" y="3136"/>
                    </a:cubicBezTo>
                    <a:cubicBezTo>
                      <a:pt x="2291" y="3136"/>
                      <a:pt x="1910" y="2655"/>
                      <a:pt x="1602" y="2005"/>
                    </a:cubicBezTo>
                    <a:cubicBezTo>
                      <a:pt x="1468" y="1736"/>
                      <a:pt x="1250" y="1625"/>
                      <a:pt x="1026" y="1625"/>
                    </a:cubicBezTo>
                    <a:cubicBezTo>
                      <a:pt x="528" y="1625"/>
                      <a:pt x="0" y="2178"/>
                      <a:pt x="300" y="2777"/>
                    </a:cubicBezTo>
                    <a:lnTo>
                      <a:pt x="252" y="2825"/>
                    </a:lnTo>
                    <a:cubicBezTo>
                      <a:pt x="794" y="3870"/>
                      <a:pt x="1708" y="4666"/>
                      <a:pt x="2820" y="4666"/>
                    </a:cubicBezTo>
                    <a:cubicBezTo>
                      <a:pt x="3094" y="4666"/>
                      <a:pt x="3380" y="4618"/>
                      <a:pt x="3676" y="4513"/>
                    </a:cubicBezTo>
                    <a:cubicBezTo>
                      <a:pt x="4648" y="4144"/>
                      <a:pt x="5434" y="3379"/>
                      <a:pt x="6034" y="2526"/>
                    </a:cubicBezTo>
                    <a:lnTo>
                      <a:pt x="6034" y="2526"/>
                    </a:lnTo>
                    <a:cubicBezTo>
                      <a:pt x="6718" y="3551"/>
                      <a:pt x="7696" y="4378"/>
                      <a:pt x="8985" y="4378"/>
                    </a:cubicBezTo>
                    <a:cubicBezTo>
                      <a:pt x="9063" y="4378"/>
                      <a:pt x="9142" y="4375"/>
                      <a:pt x="9222" y="4368"/>
                    </a:cubicBezTo>
                    <a:cubicBezTo>
                      <a:pt x="10512" y="4269"/>
                      <a:pt x="11439" y="3490"/>
                      <a:pt x="12112" y="2528"/>
                    </a:cubicBezTo>
                    <a:lnTo>
                      <a:pt x="12112" y="2528"/>
                    </a:lnTo>
                    <a:cubicBezTo>
                      <a:pt x="12641" y="3472"/>
                      <a:pt x="13445" y="4240"/>
                      <a:pt x="14575" y="4272"/>
                    </a:cubicBezTo>
                    <a:cubicBezTo>
                      <a:pt x="14598" y="4273"/>
                      <a:pt x="14620" y="4273"/>
                      <a:pt x="14642" y="4273"/>
                    </a:cubicBezTo>
                    <a:cubicBezTo>
                      <a:pt x="15758" y="4273"/>
                      <a:pt x="16569" y="3491"/>
                      <a:pt x="17088" y="2522"/>
                    </a:cubicBezTo>
                    <a:lnTo>
                      <a:pt x="17088" y="2522"/>
                    </a:lnTo>
                    <a:cubicBezTo>
                      <a:pt x="17605" y="3229"/>
                      <a:pt x="18262" y="3840"/>
                      <a:pt x="19012" y="4320"/>
                    </a:cubicBezTo>
                    <a:cubicBezTo>
                      <a:pt x="19431" y="4537"/>
                      <a:pt x="19841" y="4637"/>
                      <a:pt x="20232" y="4637"/>
                    </a:cubicBezTo>
                    <a:cubicBezTo>
                      <a:pt x="21147" y="4637"/>
                      <a:pt x="21959" y="4089"/>
                      <a:pt x="22533" y="3211"/>
                    </a:cubicBezTo>
                    <a:cubicBezTo>
                      <a:pt x="22903" y="2638"/>
                      <a:pt x="22380" y="2089"/>
                      <a:pt x="21850" y="2089"/>
                    </a:cubicBezTo>
                    <a:cubicBezTo>
                      <a:pt x="21621" y="2089"/>
                      <a:pt x="21391" y="2192"/>
                      <a:pt x="21231" y="2439"/>
                    </a:cubicBezTo>
                    <a:cubicBezTo>
                      <a:pt x="20925" y="2910"/>
                      <a:pt x="20585" y="3099"/>
                      <a:pt x="20238" y="3099"/>
                    </a:cubicBezTo>
                    <a:cubicBezTo>
                      <a:pt x="19161" y="3099"/>
                      <a:pt x="18015" y="1277"/>
                      <a:pt x="17614" y="365"/>
                    </a:cubicBezTo>
                    <a:cubicBezTo>
                      <a:pt x="17466" y="133"/>
                      <a:pt x="17216" y="21"/>
                      <a:pt x="16966" y="21"/>
                    </a:cubicBezTo>
                    <a:cubicBezTo>
                      <a:pt x="16645" y="21"/>
                      <a:pt x="16324" y="206"/>
                      <a:pt x="16215" y="558"/>
                    </a:cubicBezTo>
                    <a:cubicBezTo>
                      <a:pt x="16075" y="1261"/>
                      <a:pt x="15662" y="2781"/>
                      <a:pt x="14667" y="2781"/>
                    </a:cubicBezTo>
                    <a:cubicBezTo>
                      <a:pt x="14637" y="2781"/>
                      <a:pt x="14606" y="2780"/>
                      <a:pt x="14575" y="2777"/>
                    </a:cubicBezTo>
                    <a:cubicBezTo>
                      <a:pt x="13563" y="2680"/>
                      <a:pt x="13177" y="1330"/>
                      <a:pt x="12984" y="558"/>
                    </a:cubicBezTo>
                    <a:cubicBezTo>
                      <a:pt x="12874" y="202"/>
                      <a:pt x="12515" y="1"/>
                      <a:pt x="12180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2" name="Google Shape;3842;p87"/>
              <p:cNvSpPr/>
              <p:nvPr/>
            </p:nvSpPr>
            <p:spPr>
              <a:xfrm>
                <a:off x="4085225" y="3920325"/>
                <a:ext cx="572575" cy="117175"/>
              </a:xfrm>
              <a:custGeom>
                <a:avLst/>
                <a:gdLst/>
                <a:ahLst/>
                <a:cxnLst/>
                <a:rect l="l" t="t" r="r" b="b"/>
                <a:pathLst>
                  <a:path w="22903" h="4687" extrusionOk="0">
                    <a:moveTo>
                      <a:pt x="12185" y="1"/>
                    </a:moveTo>
                    <a:cubicBezTo>
                      <a:pt x="11930" y="1"/>
                      <a:pt x="11688" y="119"/>
                      <a:pt x="11586" y="386"/>
                    </a:cubicBezTo>
                    <a:cubicBezTo>
                      <a:pt x="11152" y="1398"/>
                      <a:pt x="10428" y="2749"/>
                      <a:pt x="9223" y="2894"/>
                    </a:cubicBezTo>
                    <a:cubicBezTo>
                      <a:pt x="9166" y="2900"/>
                      <a:pt x="9110" y="2904"/>
                      <a:pt x="9055" y="2904"/>
                    </a:cubicBezTo>
                    <a:cubicBezTo>
                      <a:pt x="7936" y="2904"/>
                      <a:pt x="7128" y="1544"/>
                      <a:pt x="6715" y="579"/>
                    </a:cubicBezTo>
                    <a:cubicBezTo>
                      <a:pt x="6570" y="337"/>
                      <a:pt x="6317" y="217"/>
                      <a:pt x="6064" y="217"/>
                    </a:cubicBezTo>
                    <a:cubicBezTo>
                      <a:pt x="5810" y="217"/>
                      <a:pt x="5557" y="337"/>
                      <a:pt x="5413" y="579"/>
                    </a:cubicBezTo>
                    <a:cubicBezTo>
                      <a:pt x="5027" y="1495"/>
                      <a:pt x="4400" y="2315"/>
                      <a:pt x="3580" y="2894"/>
                    </a:cubicBezTo>
                    <a:cubicBezTo>
                      <a:pt x="3302" y="3060"/>
                      <a:pt x="3056" y="3135"/>
                      <a:pt x="2837" y="3135"/>
                    </a:cubicBezTo>
                    <a:cubicBezTo>
                      <a:pt x="2294" y="3135"/>
                      <a:pt x="1912" y="2678"/>
                      <a:pt x="1603" y="2025"/>
                    </a:cubicBezTo>
                    <a:cubicBezTo>
                      <a:pt x="1453" y="1756"/>
                      <a:pt x="1230" y="1645"/>
                      <a:pt x="1005" y="1645"/>
                    </a:cubicBezTo>
                    <a:cubicBezTo>
                      <a:pt x="505" y="1645"/>
                      <a:pt x="1" y="2198"/>
                      <a:pt x="300" y="2797"/>
                    </a:cubicBezTo>
                    <a:lnTo>
                      <a:pt x="300" y="2845"/>
                    </a:lnTo>
                    <a:cubicBezTo>
                      <a:pt x="803" y="3890"/>
                      <a:pt x="1710" y="4686"/>
                      <a:pt x="2846" y="4686"/>
                    </a:cubicBezTo>
                    <a:cubicBezTo>
                      <a:pt x="3126" y="4686"/>
                      <a:pt x="3420" y="4638"/>
                      <a:pt x="3725" y="4533"/>
                    </a:cubicBezTo>
                    <a:cubicBezTo>
                      <a:pt x="4657" y="4167"/>
                      <a:pt x="5452" y="3409"/>
                      <a:pt x="6045" y="2562"/>
                    </a:cubicBezTo>
                    <a:lnTo>
                      <a:pt x="6045" y="2562"/>
                    </a:lnTo>
                    <a:cubicBezTo>
                      <a:pt x="6729" y="3581"/>
                      <a:pt x="7703" y="4398"/>
                      <a:pt x="8986" y="4398"/>
                    </a:cubicBezTo>
                    <a:cubicBezTo>
                      <a:pt x="9063" y="4398"/>
                      <a:pt x="9142" y="4395"/>
                      <a:pt x="9223" y="4389"/>
                    </a:cubicBezTo>
                    <a:cubicBezTo>
                      <a:pt x="10512" y="4289"/>
                      <a:pt x="11439" y="3510"/>
                      <a:pt x="12112" y="2548"/>
                    </a:cubicBezTo>
                    <a:lnTo>
                      <a:pt x="12112" y="2548"/>
                    </a:lnTo>
                    <a:cubicBezTo>
                      <a:pt x="12641" y="3493"/>
                      <a:pt x="13445" y="4261"/>
                      <a:pt x="14576" y="4292"/>
                    </a:cubicBezTo>
                    <a:cubicBezTo>
                      <a:pt x="14598" y="4293"/>
                      <a:pt x="14621" y="4293"/>
                      <a:pt x="14643" y="4293"/>
                    </a:cubicBezTo>
                    <a:cubicBezTo>
                      <a:pt x="15759" y="4293"/>
                      <a:pt x="16570" y="3510"/>
                      <a:pt x="17089" y="2541"/>
                    </a:cubicBezTo>
                    <a:lnTo>
                      <a:pt x="17089" y="2541"/>
                    </a:lnTo>
                    <a:cubicBezTo>
                      <a:pt x="17606" y="3243"/>
                      <a:pt x="18263" y="3842"/>
                      <a:pt x="19013" y="4292"/>
                    </a:cubicBezTo>
                    <a:cubicBezTo>
                      <a:pt x="19434" y="4524"/>
                      <a:pt x="19846" y="4630"/>
                      <a:pt x="20238" y="4630"/>
                    </a:cubicBezTo>
                    <a:cubicBezTo>
                      <a:pt x="21151" y="4630"/>
                      <a:pt x="21960" y="4060"/>
                      <a:pt x="22533" y="3183"/>
                    </a:cubicBezTo>
                    <a:cubicBezTo>
                      <a:pt x="22903" y="2646"/>
                      <a:pt x="22384" y="2108"/>
                      <a:pt x="21855" y="2108"/>
                    </a:cubicBezTo>
                    <a:cubicBezTo>
                      <a:pt x="21625" y="2108"/>
                      <a:pt x="21392" y="2210"/>
                      <a:pt x="21231" y="2459"/>
                    </a:cubicBezTo>
                    <a:cubicBezTo>
                      <a:pt x="20926" y="2930"/>
                      <a:pt x="20585" y="3119"/>
                      <a:pt x="20238" y="3119"/>
                    </a:cubicBezTo>
                    <a:cubicBezTo>
                      <a:pt x="19161" y="3119"/>
                      <a:pt x="18015" y="1297"/>
                      <a:pt x="17614" y="386"/>
                    </a:cubicBezTo>
                    <a:cubicBezTo>
                      <a:pt x="17469" y="136"/>
                      <a:pt x="17225" y="21"/>
                      <a:pt x="16979" y="21"/>
                    </a:cubicBezTo>
                    <a:cubicBezTo>
                      <a:pt x="16654" y="21"/>
                      <a:pt x="16325" y="222"/>
                      <a:pt x="16216" y="579"/>
                    </a:cubicBezTo>
                    <a:cubicBezTo>
                      <a:pt x="16075" y="1281"/>
                      <a:pt x="15662" y="2801"/>
                      <a:pt x="14711" y="2801"/>
                    </a:cubicBezTo>
                    <a:cubicBezTo>
                      <a:pt x="14683" y="2801"/>
                      <a:pt x="14654" y="2800"/>
                      <a:pt x="14624" y="2797"/>
                    </a:cubicBezTo>
                    <a:cubicBezTo>
                      <a:pt x="13563" y="2701"/>
                      <a:pt x="13177" y="1350"/>
                      <a:pt x="12984" y="579"/>
                    </a:cubicBezTo>
                    <a:cubicBezTo>
                      <a:pt x="12901" y="218"/>
                      <a:pt x="12531" y="1"/>
                      <a:pt x="12185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3" name="Google Shape;3843;p87"/>
              <p:cNvSpPr/>
              <p:nvPr/>
            </p:nvSpPr>
            <p:spPr>
              <a:xfrm>
                <a:off x="5661075" y="3929975"/>
                <a:ext cx="572575" cy="116550"/>
              </a:xfrm>
              <a:custGeom>
                <a:avLst/>
                <a:gdLst/>
                <a:ahLst/>
                <a:cxnLst/>
                <a:rect l="l" t="t" r="r" b="b"/>
                <a:pathLst>
                  <a:path w="22903" h="4662" extrusionOk="0">
                    <a:moveTo>
                      <a:pt x="12185" y="1"/>
                    </a:moveTo>
                    <a:cubicBezTo>
                      <a:pt x="11930" y="1"/>
                      <a:pt x="11688" y="119"/>
                      <a:pt x="11585" y="386"/>
                    </a:cubicBezTo>
                    <a:cubicBezTo>
                      <a:pt x="11151" y="1398"/>
                      <a:pt x="10428" y="2749"/>
                      <a:pt x="9222" y="2893"/>
                    </a:cubicBezTo>
                    <a:cubicBezTo>
                      <a:pt x="9166" y="2900"/>
                      <a:pt x="9110" y="2903"/>
                      <a:pt x="9055" y="2903"/>
                    </a:cubicBezTo>
                    <a:cubicBezTo>
                      <a:pt x="7936" y="2903"/>
                      <a:pt x="7128" y="1544"/>
                      <a:pt x="6714" y="578"/>
                    </a:cubicBezTo>
                    <a:cubicBezTo>
                      <a:pt x="6570" y="337"/>
                      <a:pt x="6317" y="217"/>
                      <a:pt x="6063" y="217"/>
                    </a:cubicBezTo>
                    <a:cubicBezTo>
                      <a:pt x="5810" y="217"/>
                      <a:pt x="5557" y="337"/>
                      <a:pt x="5412" y="578"/>
                    </a:cubicBezTo>
                    <a:cubicBezTo>
                      <a:pt x="5026" y="1495"/>
                      <a:pt x="4399" y="2315"/>
                      <a:pt x="3580" y="2893"/>
                    </a:cubicBezTo>
                    <a:cubicBezTo>
                      <a:pt x="3302" y="3060"/>
                      <a:pt x="3056" y="3135"/>
                      <a:pt x="2837" y="3135"/>
                    </a:cubicBezTo>
                    <a:cubicBezTo>
                      <a:pt x="2294" y="3135"/>
                      <a:pt x="1911" y="2678"/>
                      <a:pt x="1602" y="2025"/>
                    </a:cubicBezTo>
                    <a:cubicBezTo>
                      <a:pt x="1468" y="1756"/>
                      <a:pt x="1250" y="1645"/>
                      <a:pt x="1026" y="1645"/>
                    </a:cubicBezTo>
                    <a:cubicBezTo>
                      <a:pt x="528" y="1645"/>
                      <a:pt x="1" y="2198"/>
                      <a:pt x="300" y="2797"/>
                    </a:cubicBezTo>
                    <a:lnTo>
                      <a:pt x="252" y="2797"/>
                    </a:lnTo>
                    <a:cubicBezTo>
                      <a:pt x="786" y="3865"/>
                      <a:pt x="1682" y="4662"/>
                      <a:pt x="2797" y="4662"/>
                    </a:cubicBezTo>
                    <a:cubicBezTo>
                      <a:pt x="3092" y="4662"/>
                      <a:pt x="3402" y="4606"/>
                      <a:pt x="3724" y="4485"/>
                    </a:cubicBezTo>
                    <a:cubicBezTo>
                      <a:pt x="4659" y="4117"/>
                      <a:pt x="5456" y="3380"/>
                      <a:pt x="6049" y="2529"/>
                    </a:cubicBezTo>
                    <a:lnTo>
                      <a:pt x="6049" y="2529"/>
                    </a:lnTo>
                    <a:cubicBezTo>
                      <a:pt x="6734" y="3558"/>
                      <a:pt x="7709" y="4397"/>
                      <a:pt x="8992" y="4397"/>
                    </a:cubicBezTo>
                    <a:cubicBezTo>
                      <a:pt x="9067" y="4397"/>
                      <a:pt x="9144" y="4394"/>
                      <a:pt x="9222" y="4388"/>
                    </a:cubicBezTo>
                    <a:cubicBezTo>
                      <a:pt x="10506" y="4323"/>
                      <a:pt x="11453" y="3537"/>
                      <a:pt x="12124" y="2570"/>
                    </a:cubicBezTo>
                    <a:lnTo>
                      <a:pt x="12124" y="2570"/>
                    </a:lnTo>
                    <a:cubicBezTo>
                      <a:pt x="12654" y="3505"/>
                      <a:pt x="13454" y="4261"/>
                      <a:pt x="14576" y="4292"/>
                    </a:cubicBezTo>
                    <a:cubicBezTo>
                      <a:pt x="14598" y="4293"/>
                      <a:pt x="14620" y="4293"/>
                      <a:pt x="14642" y="4293"/>
                    </a:cubicBezTo>
                    <a:cubicBezTo>
                      <a:pt x="15759" y="4293"/>
                      <a:pt x="16570" y="3510"/>
                      <a:pt x="17089" y="2540"/>
                    </a:cubicBezTo>
                    <a:lnTo>
                      <a:pt x="17089" y="2540"/>
                    </a:lnTo>
                    <a:cubicBezTo>
                      <a:pt x="17606" y="3243"/>
                      <a:pt x="18262" y="3842"/>
                      <a:pt x="19012" y="4292"/>
                    </a:cubicBezTo>
                    <a:cubicBezTo>
                      <a:pt x="19433" y="4524"/>
                      <a:pt x="19845" y="4630"/>
                      <a:pt x="20238" y="4630"/>
                    </a:cubicBezTo>
                    <a:cubicBezTo>
                      <a:pt x="21151" y="4630"/>
                      <a:pt x="21960" y="4059"/>
                      <a:pt x="22533" y="3183"/>
                    </a:cubicBezTo>
                    <a:cubicBezTo>
                      <a:pt x="22902" y="2645"/>
                      <a:pt x="22383" y="2108"/>
                      <a:pt x="21855" y="2108"/>
                    </a:cubicBezTo>
                    <a:cubicBezTo>
                      <a:pt x="21624" y="2108"/>
                      <a:pt x="21392" y="2210"/>
                      <a:pt x="21231" y="2459"/>
                    </a:cubicBezTo>
                    <a:cubicBezTo>
                      <a:pt x="20925" y="2930"/>
                      <a:pt x="20585" y="3119"/>
                      <a:pt x="20238" y="3119"/>
                    </a:cubicBezTo>
                    <a:cubicBezTo>
                      <a:pt x="19161" y="3119"/>
                      <a:pt x="18015" y="1297"/>
                      <a:pt x="17614" y="386"/>
                    </a:cubicBezTo>
                    <a:cubicBezTo>
                      <a:pt x="17468" y="136"/>
                      <a:pt x="17224" y="21"/>
                      <a:pt x="16982" y="21"/>
                    </a:cubicBezTo>
                    <a:cubicBezTo>
                      <a:pt x="16662" y="21"/>
                      <a:pt x="16346" y="222"/>
                      <a:pt x="16263" y="578"/>
                    </a:cubicBezTo>
                    <a:cubicBezTo>
                      <a:pt x="16076" y="1281"/>
                      <a:pt x="15662" y="2801"/>
                      <a:pt x="14667" y="2801"/>
                    </a:cubicBezTo>
                    <a:cubicBezTo>
                      <a:pt x="14637" y="2801"/>
                      <a:pt x="14607" y="2800"/>
                      <a:pt x="14576" y="2797"/>
                    </a:cubicBezTo>
                    <a:cubicBezTo>
                      <a:pt x="13563" y="2700"/>
                      <a:pt x="13177" y="1350"/>
                      <a:pt x="12984" y="578"/>
                    </a:cubicBezTo>
                    <a:cubicBezTo>
                      <a:pt x="12901" y="218"/>
                      <a:pt x="12530" y="1"/>
                      <a:pt x="12185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4" name="Google Shape;3844;p87"/>
              <p:cNvSpPr/>
              <p:nvPr/>
            </p:nvSpPr>
            <p:spPr>
              <a:xfrm>
                <a:off x="4606125" y="3727425"/>
                <a:ext cx="446000" cy="97225"/>
              </a:xfrm>
              <a:custGeom>
                <a:avLst/>
                <a:gdLst/>
                <a:ahLst/>
                <a:cxnLst/>
                <a:rect l="l" t="t" r="r" b="b"/>
                <a:pathLst>
                  <a:path w="17840" h="3889" extrusionOk="0">
                    <a:moveTo>
                      <a:pt x="9464" y="0"/>
                    </a:moveTo>
                    <a:cubicBezTo>
                      <a:pt x="9219" y="0"/>
                      <a:pt x="8986" y="119"/>
                      <a:pt x="8883" y="385"/>
                    </a:cubicBezTo>
                    <a:cubicBezTo>
                      <a:pt x="8594" y="1012"/>
                      <a:pt x="8063" y="2073"/>
                      <a:pt x="7244" y="2170"/>
                    </a:cubicBezTo>
                    <a:cubicBezTo>
                      <a:pt x="7194" y="2178"/>
                      <a:pt x="7146" y="2183"/>
                      <a:pt x="7098" y="2183"/>
                    </a:cubicBezTo>
                    <a:cubicBezTo>
                      <a:pt x="6350" y="2183"/>
                      <a:pt x="5779" y="1165"/>
                      <a:pt x="5507" y="530"/>
                    </a:cubicBezTo>
                    <a:cubicBezTo>
                      <a:pt x="5363" y="289"/>
                      <a:pt x="5110" y="168"/>
                      <a:pt x="4856" y="168"/>
                    </a:cubicBezTo>
                    <a:cubicBezTo>
                      <a:pt x="4603" y="168"/>
                      <a:pt x="4350" y="289"/>
                      <a:pt x="4205" y="530"/>
                    </a:cubicBezTo>
                    <a:cubicBezTo>
                      <a:pt x="3916" y="1157"/>
                      <a:pt x="3482" y="1736"/>
                      <a:pt x="2903" y="2170"/>
                    </a:cubicBezTo>
                    <a:cubicBezTo>
                      <a:pt x="2708" y="2305"/>
                      <a:pt x="2540" y="2365"/>
                      <a:pt x="2393" y="2365"/>
                    </a:cubicBezTo>
                    <a:cubicBezTo>
                      <a:pt x="2066" y="2365"/>
                      <a:pt x="1833" y="2071"/>
                      <a:pt x="1601" y="1639"/>
                    </a:cubicBezTo>
                    <a:cubicBezTo>
                      <a:pt x="1466" y="1368"/>
                      <a:pt x="1246" y="1257"/>
                      <a:pt x="1020" y="1257"/>
                    </a:cubicBezTo>
                    <a:cubicBezTo>
                      <a:pt x="523" y="1257"/>
                      <a:pt x="0" y="1798"/>
                      <a:pt x="299" y="2363"/>
                    </a:cubicBezTo>
                    <a:cubicBezTo>
                      <a:pt x="723" y="3249"/>
                      <a:pt x="1455" y="3889"/>
                      <a:pt x="2347" y="3889"/>
                    </a:cubicBezTo>
                    <a:cubicBezTo>
                      <a:pt x="2571" y="3889"/>
                      <a:pt x="2805" y="3848"/>
                      <a:pt x="3048" y="3761"/>
                    </a:cubicBezTo>
                    <a:cubicBezTo>
                      <a:pt x="3747" y="3457"/>
                      <a:pt x="4351" y="2999"/>
                      <a:pt x="4811" y="2424"/>
                    </a:cubicBezTo>
                    <a:lnTo>
                      <a:pt x="4811" y="2424"/>
                    </a:lnTo>
                    <a:cubicBezTo>
                      <a:pt x="5366" y="3153"/>
                      <a:pt x="6133" y="3714"/>
                      <a:pt x="7112" y="3714"/>
                    </a:cubicBezTo>
                    <a:cubicBezTo>
                      <a:pt x="7140" y="3714"/>
                      <a:pt x="7167" y="3714"/>
                      <a:pt x="7195" y="3713"/>
                    </a:cubicBezTo>
                    <a:cubicBezTo>
                      <a:pt x="8147" y="3652"/>
                      <a:pt x="8864" y="3121"/>
                      <a:pt x="9396" y="2433"/>
                    </a:cubicBezTo>
                    <a:lnTo>
                      <a:pt x="9396" y="2433"/>
                    </a:lnTo>
                    <a:cubicBezTo>
                      <a:pt x="9820" y="3087"/>
                      <a:pt x="10439" y="3588"/>
                      <a:pt x="11295" y="3616"/>
                    </a:cubicBezTo>
                    <a:cubicBezTo>
                      <a:pt x="11317" y="3617"/>
                      <a:pt x="11339" y="3618"/>
                      <a:pt x="11360" y="3618"/>
                    </a:cubicBezTo>
                    <a:cubicBezTo>
                      <a:pt x="12186" y="3618"/>
                      <a:pt x="12804" y="3076"/>
                      <a:pt x="13227" y="2385"/>
                    </a:cubicBezTo>
                    <a:lnTo>
                      <a:pt x="13227" y="2385"/>
                    </a:lnTo>
                    <a:cubicBezTo>
                      <a:pt x="13898" y="3205"/>
                      <a:pt x="14788" y="3833"/>
                      <a:pt x="15668" y="3833"/>
                    </a:cubicBezTo>
                    <a:cubicBezTo>
                      <a:pt x="16301" y="3833"/>
                      <a:pt x="16929" y="3509"/>
                      <a:pt x="17468" y="2700"/>
                    </a:cubicBezTo>
                    <a:cubicBezTo>
                      <a:pt x="17839" y="2126"/>
                      <a:pt x="17313" y="1600"/>
                      <a:pt x="16782" y="1600"/>
                    </a:cubicBezTo>
                    <a:cubicBezTo>
                      <a:pt x="16554" y="1600"/>
                      <a:pt x="16325" y="1697"/>
                      <a:pt x="16166" y="1929"/>
                    </a:cubicBezTo>
                    <a:cubicBezTo>
                      <a:pt x="15967" y="2227"/>
                      <a:pt x="15750" y="2348"/>
                      <a:pt x="15530" y="2348"/>
                    </a:cubicBezTo>
                    <a:cubicBezTo>
                      <a:pt x="14790" y="2348"/>
                      <a:pt x="14015" y="980"/>
                      <a:pt x="13754" y="385"/>
                    </a:cubicBezTo>
                    <a:cubicBezTo>
                      <a:pt x="13609" y="136"/>
                      <a:pt x="13374" y="21"/>
                      <a:pt x="13138" y="21"/>
                    </a:cubicBezTo>
                    <a:cubicBezTo>
                      <a:pt x="12827" y="21"/>
                      <a:pt x="12514" y="221"/>
                      <a:pt x="12404" y="578"/>
                    </a:cubicBezTo>
                    <a:cubicBezTo>
                      <a:pt x="12262" y="1003"/>
                      <a:pt x="12028" y="2123"/>
                      <a:pt x="11338" y="2123"/>
                    </a:cubicBezTo>
                    <a:cubicBezTo>
                      <a:pt x="11324" y="2123"/>
                      <a:pt x="11309" y="2122"/>
                      <a:pt x="11295" y="2121"/>
                    </a:cubicBezTo>
                    <a:cubicBezTo>
                      <a:pt x="10620" y="2073"/>
                      <a:pt x="10378" y="1060"/>
                      <a:pt x="10234" y="578"/>
                    </a:cubicBezTo>
                    <a:cubicBezTo>
                      <a:pt x="10151" y="218"/>
                      <a:pt x="9796" y="0"/>
                      <a:pt x="9464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5" name="Google Shape;3845;p87"/>
              <p:cNvSpPr/>
              <p:nvPr/>
            </p:nvSpPr>
            <p:spPr>
              <a:xfrm>
                <a:off x="4814700" y="2800250"/>
                <a:ext cx="447200" cy="97225"/>
              </a:xfrm>
              <a:custGeom>
                <a:avLst/>
                <a:gdLst/>
                <a:ahLst/>
                <a:cxnLst/>
                <a:rect l="l" t="t" r="r" b="b"/>
                <a:pathLst>
                  <a:path w="17888" h="3889" extrusionOk="0">
                    <a:moveTo>
                      <a:pt x="9464" y="0"/>
                    </a:moveTo>
                    <a:cubicBezTo>
                      <a:pt x="9219" y="0"/>
                      <a:pt x="8986" y="119"/>
                      <a:pt x="8884" y="385"/>
                    </a:cubicBezTo>
                    <a:cubicBezTo>
                      <a:pt x="8594" y="1012"/>
                      <a:pt x="8064" y="2073"/>
                      <a:pt x="7244" y="2169"/>
                    </a:cubicBezTo>
                    <a:cubicBezTo>
                      <a:pt x="7195" y="2178"/>
                      <a:pt x="7146" y="2182"/>
                      <a:pt x="7098" y="2182"/>
                    </a:cubicBezTo>
                    <a:cubicBezTo>
                      <a:pt x="6350" y="2182"/>
                      <a:pt x="5780" y="1164"/>
                      <a:pt x="5508" y="530"/>
                    </a:cubicBezTo>
                    <a:cubicBezTo>
                      <a:pt x="5363" y="289"/>
                      <a:pt x="5110" y="168"/>
                      <a:pt x="4857" y="168"/>
                    </a:cubicBezTo>
                    <a:cubicBezTo>
                      <a:pt x="4604" y="168"/>
                      <a:pt x="4350" y="289"/>
                      <a:pt x="4206" y="530"/>
                    </a:cubicBezTo>
                    <a:cubicBezTo>
                      <a:pt x="3916" y="1205"/>
                      <a:pt x="3482" y="1735"/>
                      <a:pt x="2904" y="2169"/>
                    </a:cubicBezTo>
                    <a:cubicBezTo>
                      <a:pt x="2708" y="2305"/>
                      <a:pt x="2541" y="2365"/>
                      <a:pt x="2393" y="2365"/>
                    </a:cubicBezTo>
                    <a:cubicBezTo>
                      <a:pt x="2066" y="2365"/>
                      <a:pt x="1834" y="2071"/>
                      <a:pt x="1601" y="1639"/>
                    </a:cubicBezTo>
                    <a:cubicBezTo>
                      <a:pt x="1466" y="1368"/>
                      <a:pt x="1246" y="1257"/>
                      <a:pt x="1021" y="1257"/>
                    </a:cubicBezTo>
                    <a:cubicBezTo>
                      <a:pt x="524" y="1257"/>
                      <a:pt x="1" y="1798"/>
                      <a:pt x="299" y="2362"/>
                    </a:cubicBezTo>
                    <a:cubicBezTo>
                      <a:pt x="762" y="3249"/>
                      <a:pt x="1470" y="3889"/>
                      <a:pt x="2376" y="3889"/>
                    </a:cubicBezTo>
                    <a:cubicBezTo>
                      <a:pt x="2604" y="3889"/>
                      <a:pt x="2844" y="3848"/>
                      <a:pt x="3096" y="3761"/>
                    </a:cubicBezTo>
                    <a:cubicBezTo>
                      <a:pt x="3774" y="3453"/>
                      <a:pt x="4373" y="2988"/>
                      <a:pt x="4843" y="2403"/>
                    </a:cubicBezTo>
                    <a:lnTo>
                      <a:pt x="4843" y="2403"/>
                    </a:lnTo>
                    <a:cubicBezTo>
                      <a:pt x="5399" y="3142"/>
                      <a:pt x="6172" y="3714"/>
                      <a:pt x="7161" y="3714"/>
                    </a:cubicBezTo>
                    <a:cubicBezTo>
                      <a:pt x="7188" y="3714"/>
                      <a:pt x="7216" y="3714"/>
                      <a:pt x="7244" y="3713"/>
                    </a:cubicBezTo>
                    <a:cubicBezTo>
                      <a:pt x="8192" y="3652"/>
                      <a:pt x="8908" y="3125"/>
                      <a:pt x="9440" y="2440"/>
                    </a:cubicBezTo>
                    <a:lnTo>
                      <a:pt x="9440" y="2440"/>
                    </a:lnTo>
                    <a:cubicBezTo>
                      <a:pt x="9873" y="3090"/>
                      <a:pt x="10491" y="3588"/>
                      <a:pt x="11343" y="3616"/>
                    </a:cubicBezTo>
                    <a:cubicBezTo>
                      <a:pt x="11365" y="3617"/>
                      <a:pt x="11387" y="3617"/>
                      <a:pt x="11409" y="3617"/>
                    </a:cubicBezTo>
                    <a:cubicBezTo>
                      <a:pt x="12226" y="3617"/>
                      <a:pt x="12841" y="3086"/>
                      <a:pt x="13263" y="2405"/>
                    </a:cubicBezTo>
                    <a:lnTo>
                      <a:pt x="13263" y="2405"/>
                    </a:lnTo>
                    <a:cubicBezTo>
                      <a:pt x="13940" y="3215"/>
                      <a:pt x="14818" y="3833"/>
                      <a:pt x="15694" y="3833"/>
                    </a:cubicBezTo>
                    <a:cubicBezTo>
                      <a:pt x="16328" y="3833"/>
                      <a:pt x="16961" y="3509"/>
                      <a:pt x="17517" y="2700"/>
                    </a:cubicBezTo>
                    <a:cubicBezTo>
                      <a:pt x="17888" y="2126"/>
                      <a:pt x="17362" y="1600"/>
                      <a:pt x="16830" y="1600"/>
                    </a:cubicBezTo>
                    <a:cubicBezTo>
                      <a:pt x="16602" y="1600"/>
                      <a:pt x="16374" y="1697"/>
                      <a:pt x="16214" y="1928"/>
                    </a:cubicBezTo>
                    <a:cubicBezTo>
                      <a:pt x="16015" y="2227"/>
                      <a:pt x="15799" y="2348"/>
                      <a:pt x="15578" y="2348"/>
                    </a:cubicBezTo>
                    <a:cubicBezTo>
                      <a:pt x="14836" y="2348"/>
                      <a:pt x="14052" y="980"/>
                      <a:pt x="13755" y="385"/>
                    </a:cubicBezTo>
                    <a:cubicBezTo>
                      <a:pt x="13609" y="136"/>
                      <a:pt x="13374" y="21"/>
                      <a:pt x="13138" y="21"/>
                    </a:cubicBezTo>
                    <a:cubicBezTo>
                      <a:pt x="12827" y="21"/>
                      <a:pt x="12514" y="221"/>
                      <a:pt x="12404" y="578"/>
                    </a:cubicBezTo>
                    <a:cubicBezTo>
                      <a:pt x="12263" y="1003"/>
                      <a:pt x="12028" y="2123"/>
                      <a:pt x="11384" y="2123"/>
                    </a:cubicBezTo>
                    <a:cubicBezTo>
                      <a:pt x="11371" y="2123"/>
                      <a:pt x="11357" y="2122"/>
                      <a:pt x="11343" y="2121"/>
                    </a:cubicBezTo>
                    <a:cubicBezTo>
                      <a:pt x="10620" y="2025"/>
                      <a:pt x="10379" y="1060"/>
                      <a:pt x="10234" y="578"/>
                    </a:cubicBezTo>
                    <a:cubicBezTo>
                      <a:pt x="10151" y="217"/>
                      <a:pt x="9796" y="0"/>
                      <a:pt x="9464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6" name="Google Shape;3846;p87"/>
              <p:cNvSpPr/>
              <p:nvPr/>
            </p:nvSpPr>
            <p:spPr>
              <a:xfrm>
                <a:off x="4590425" y="1911650"/>
                <a:ext cx="447325" cy="97250"/>
              </a:xfrm>
              <a:custGeom>
                <a:avLst/>
                <a:gdLst/>
                <a:ahLst/>
                <a:cxnLst/>
                <a:rect l="l" t="t" r="r" b="b"/>
                <a:pathLst>
                  <a:path w="17893" h="3890" extrusionOk="0">
                    <a:moveTo>
                      <a:pt x="9465" y="0"/>
                    </a:moveTo>
                    <a:cubicBezTo>
                      <a:pt x="9220" y="0"/>
                      <a:pt x="8987" y="119"/>
                      <a:pt x="8884" y="385"/>
                    </a:cubicBezTo>
                    <a:cubicBezTo>
                      <a:pt x="8595" y="1012"/>
                      <a:pt x="8065" y="2073"/>
                      <a:pt x="7245" y="2218"/>
                    </a:cubicBezTo>
                    <a:cubicBezTo>
                      <a:pt x="7209" y="2222"/>
                      <a:pt x="7174" y="2224"/>
                      <a:pt x="7139" y="2224"/>
                    </a:cubicBezTo>
                    <a:cubicBezTo>
                      <a:pt x="6329" y="2224"/>
                      <a:pt x="5784" y="1177"/>
                      <a:pt x="5460" y="530"/>
                    </a:cubicBezTo>
                    <a:cubicBezTo>
                      <a:pt x="5316" y="289"/>
                      <a:pt x="5074" y="168"/>
                      <a:pt x="4833" y="168"/>
                    </a:cubicBezTo>
                    <a:cubicBezTo>
                      <a:pt x="4592" y="168"/>
                      <a:pt x="4351" y="289"/>
                      <a:pt x="4206" y="530"/>
                    </a:cubicBezTo>
                    <a:cubicBezTo>
                      <a:pt x="3917" y="1205"/>
                      <a:pt x="3483" y="1784"/>
                      <a:pt x="2904" y="2170"/>
                    </a:cubicBezTo>
                    <a:cubicBezTo>
                      <a:pt x="2694" y="2305"/>
                      <a:pt x="2516" y="2365"/>
                      <a:pt x="2363" y="2365"/>
                    </a:cubicBezTo>
                    <a:cubicBezTo>
                      <a:pt x="2023" y="2365"/>
                      <a:pt x="1801" y="2071"/>
                      <a:pt x="1602" y="1639"/>
                    </a:cubicBezTo>
                    <a:cubicBezTo>
                      <a:pt x="1467" y="1370"/>
                      <a:pt x="1250" y="1258"/>
                      <a:pt x="1026" y="1258"/>
                    </a:cubicBezTo>
                    <a:cubicBezTo>
                      <a:pt x="528" y="1258"/>
                      <a:pt x="0" y="1812"/>
                      <a:pt x="300" y="2411"/>
                    </a:cubicBezTo>
                    <a:lnTo>
                      <a:pt x="252" y="2411"/>
                    </a:lnTo>
                    <a:cubicBezTo>
                      <a:pt x="675" y="3257"/>
                      <a:pt x="1406" y="3889"/>
                      <a:pt x="2321" y="3889"/>
                    </a:cubicBezTo>
                    <a:cubicBezTo>
                      <a:pt x="2552" y="3889"/>
                      <a:pt x="2796" y="3849"/>
                      <a:pt x="3049" y="3761"/>
                    </a:cubicBezTo>
                    <a:cubicBezTo>
                      <a:pt x="3738" y="3448"/>
                      <a:pt x="4347" y="2971"/>
                      <a:pt x="4820" y="2371"/>
                    </a:cubicBezTo>
                    <a:lnTo>
                      <a:pt x="4820" y="2371"/>
                    </a:lnTo>
                    <a:cubicBezTo>
                      <a:pt x="5378" y="3126"/>
                      <a:pt x="6159" y="3714"/>
                      <a:pt x="7161" y="3714"/>
                    </a:cubicBezTo>
                    <a:cubicBezTo>
                      <a:pt x="7189" y="3714"/>
                      <a:pt x="7217" y="3714"/>
                      <a:pt x="7245" y="3713"/>
                    </a:cubicBezTo>
                    <a:cubicBezTo>
                      <a:pt x="8185" y="3652"/>
                      <a:pt x="8897" y="3133"/>
                      <a:pt x="9427" y="2457"/>
                    </a:cubicBezTo>
                    <a:lnTo>
                      <a:pt x="9427" y="2457"/>
                    </a:lnTo>
                    <a:cubicBezTo>
                      <a:pt x="9859" y="3099"/>
                      <a:pt x="10479" y="3588"/>
                      <a:pt x="11296" y="3616"/>
                    </a:cubicBezTo>
                    <a:cubicBezTo>
                      <a:pt x="11319" y="3617"/>
                      <a:pt x="11341" y="3618"/>
                      <a:pt x="11364" y="3618"/>
                    </a:cubicBezTo>
                    <a:cubicBezTo>
                      <a:pt x="12185" y="3618"/>
                      <a:pt x="12818" y="3099"/>
                      <a:pt x="13254" y="2416"/>
                    </a:cubicBezTo>
                    <a:lnTo>
                      <a:pt x="13254" y="2416"/>
                    </a:lnTo>
                    <a:cubicBezTo>
                      <a:pt x="13923" y="3221"/>
                      <a:pt x="14805" y="3833"/>
                      <a:pt x="15684" y="3833"/>
                    </a:cubicBezTo>
                    <a:cubicBezTo>
                      <a:pt x="16324" y="3833"/>
                      <a:pt x="16962" y="3509"/>
                      <a:pt x="17517" y="2700"/>
                    </a:cubicBezTo>
                    <a:cubicBezTo>
                      <a:pt x="17892" y="2154"/>
                      <a:pt x="17351" y="1609"/>
                      <a:pt x="16814" y="1609"/>
                    </a:cubicBezTo>
                    <a:cubicBezTo>
                      <a:pt x="16592" y="1609"/>
                      <a:pt x="16370" y="1702"/>
                      <a:pt x="16215" y="1928"/>
                    </a:cubicBezTo>
                    <a:cubicBezTo>
                      <a:pt x="16016" y="2227"/>
                      <a:pt x="15797" y="2348"/>
                      <a:pt x="15573" y="2348"/>
                    </a:cubicBezTo>
                    <a:cubicBezTo>
                      <a:pt x="14820" y="2348"/>
                      <a:pt x="14016" y="980"/>
                      <a:pt x="13755" y="385"/>
                    </a:cubicBezTo>
                    <a:cubicBezTo>
                      <a:pt x="13608" y="153"/>
                      <a:pt x="13358" y="41"/>
                      <a:pt x="13108" y="41"/>
                    </a:cubicBezTo>
                    <a:cubicBezTo>
                      <a:pt x="12787" y="41"/>
                      <a:pt x="12465" y="226"/>
                      <a:pt x="12357" y="578"/>
                    </a:cubicBezTo>
                    <a:cubicBezTo>
                      <a:pt x="12262" y="1050"/>
                      <a:pt x="12029" y="2123"/>
                      <a:pt x="11341" y="2123"/>
                    </a:cubicBezTo>
                    <a:cubicBezTo>
                      <a:pt x="11326" y="2123"/>
                      <a:pt x="11311" y="2122"/>
                      <a:pt x="11296" y="2121"/>
                    </a:cubicBezTo>
                    <a:cubicBezTo>
                      <a:pt x="10621" y="2073"/>
                      <a:pt x="10379" y="1060"/>
                      <a:pt x="10235" y="578"/>
                    </a:cubicBezTo>
                    <a:cubicBezTo>
                      <a:pt x="10152" y="217"/>
                      <a:pt x="9797" y="0"/>
                      <a:pt x="9465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7" name="Google Shape;3847;p87"/>
              <p:cNvSpPr/>
              <p:nvPr/>
            </p:nvSpPr>
            <p:spPr>
              <a:xfrm>
                <a:off x="4193750" y="4541650"/>
                <a:ext cx="472550" cy="100925"/>
              </a:xfrm>
              <a:custGeom>
                <a:avLst/>
                <a:gdLst/>
                <a:ahLst/>
                <a:cxnLst/>
                <a:rect l="l" t="t" r="r" b="b"/>
                <a:pathLst>
                  <a:path w="18902" h="4037" extrusionOk="0">
                    <a:moveTo>
                      <a:pt x="10038" y="0"/>
                    </a:moveTo>
                    <a:cubicBezTo>
                      <a:pt x="9794" y="0"/>
                      <a:pt x="9563" y="111"/>
                      <a:pt x="9463" y="370"/>
                    </a:cubicBezTo>
                    <a:cubicBezTo>
                      <a:pt x="9126" y="1093"/>
                      <a:pt x="8547" y="2203"/>
                      <a:pt x="7631" y="2299"/>
                    </a:cubicBezTo>
                    <a:cubicBezTo>
                      <a:pt x="7593" y="2303"/>
                      <a:pt x="7556" y="2305"/>
                      <a:pt x="7519" y="2305"/>
                    </a:cubicBezTo>
                    <a:cubicBezTo>
                      <a:pt x="6663" y="2305"/>
                      <a:pt x="6073" y="1255"/>
                      <a:pt x="5750" y="515"/>
                    </a:cubicBezTo>
                    <a:cubicBezTo>
                      <a:pt x="5605" y="274"/>
                      <a:pt x="5352" y="153"/>
                      <a:pt x="5099" y="153"/>
                    </a:cubicBezTo>
                    <a:cubicBezTo>
                      <a:pt x="4845" y="153"/>
                      <a:pt x="4592" y="274"/>
                      <a:pt x="4448" y="515"/>
                    </a:cubicBezTo>
                    <a:cubicBezTo>
                      <a:pt x="4158" y="1238"/>
                      <a:pt x="3676" y="1817"/>
                      <a:pt x="3049" y="2299"/>
                    </a:cubicBezTo>
                    <a:cubicBezTo>
                      <a:pt x="2837" y="2426"/>
                      <a:pt x="2655" y="2483"/>
                      <a:pt x="2494" y="2483"/>
                    </a:cubicBezTo>
                    <a:cubicBezTo>
                      <a:pt x="2104" y="2483"/>
                      <a:pt x="1841" y="2150"/>
                      <a:pt x="1602" y="1672"/>
                    </a:cubicBezTo>
                    <a:cubicBezTo>
                      <a:pt x="1468" y="1403"/>
                      <a:pt x="1250" y="1292"/>
                      <a:pt x="1026" y="1292"/>
                    </a:cubicBezTo>
                    <a:cubicBezTo>
                      <a:pt x="528" y="1292"/>
                      <a:pt x="0" y="1845"/>
                      <a:pt x="300" y="2444"/>
                    </a:cubicBezTo>
                    <a:lnTo>
                      <a:pt x="252" y="2444"/>
                    </a:lnTo>
                    <a:cubicBezTo>
                      <a:pt x="711" y="3362"/>
                      <a:pt x="1473" y="4037"/>
                      <a:pt x="2417" y="4037"/>
                    </a:cubicBezTo>
                    <a:cubicBezTo>
                      <a:pt x="2664" y="4037"/>
                      <a:pt x="2924" y="3991"/>
                      <a:pt x="3194" y="3891"/>
                    </a:cubicBezTo>
                    <a:cubicBezTo>
                      <a:pt x="3951" y="3575"/>
                      <a:pt x="4584" y="3053"/>
                      <a:pt x="5080" y="2406"/>
                    </a:cubicBezTo>
                    <a:lnTo>
                      <a:pt x="5080" y="2406"/>
                    </a:lnTo>
                    <a:cubicBezTo>
                      <a:pt x="5660" y="3215"/>
                      <a:pt x="6458" y="3847"/>
                      <a:pt x="7475" y="3847"/>
                    </a:cubicBezTo>
                    <a:cubicBezTo>
                      <a:pt x="7526" y="3847"/>
                      <a:pt x="7578" y="3846"/>
                      <a:pt x="7631" y="3842"/>
                    </a:cubicBezTo>
                    <a:cubicBezTo>
                      <a:pt x="8656" y="3780"/>
                      <a:pt x="9421" y="3198"/>
                      <a:pt x="9978" y="2455"/>
                    </a:cubicBezTo>
                    <a:lnTo>
                      <a:pt x="9978" y="2455"/>
                    </a:lnTo>
                    <a:cubicBezTo>
                      <a:pt x="10440" y="3164"/>
                      <a:pt x="11101" y="3717"/>
                      <a:pt x="11971" y="3746"/>
                    </a:cubicBezTo>
                    <a:cubicBezTo>
                      <a:pt x="11994" y="3747"/>
                      <a:pt x="12017" y="3747"/>
                      <a:pt x="12039" y="3747"/>
                    </a:cubicBezTo>
                    <a:cubicBezTo>
                      <a:pt x="12923" y="3747"/>
                      <a:pt x="13582" y="3187"/>
                      <a:pt x="14027" y="2459"/>
                    </a:cubicBezTo>
                    <a:lnTo>
                      <a:pt x="14027" y="2459"/>
                    </a:lnTo>
                    <a:cubicBezTo>
                      <a:pt x="14451" y="2979"/>
                      <a:pt x="14964" y="3417"/>
                      <a:pt x="15540" y="3746"/>
                    </a:cubicBezTo>
                    <a:cubicBezTo>
                      <a:pt x="15895" y="3930"/>
                      <a:pt x="16241" y="4015"/>
                      <a:pt x="16571" y="4015"/>
                    </a:cubicBezTo>
                    <a:cubicBezTo>
                      <a:pt x="17361" y="4015"/>
                      <a:pt x="18054" y="3530"/>
                      <a:pt x="18530" y="2781"/>
                    </a:cubicBezTo>
                    <a:cubicBezTo>
                      <a:pt x="18901" y="2208"/>
                      <a:pt x="18375" y="1681"/>
                      <a:pt x="17844" y="1681"/>
                    </a:cubicBezTo>
                    <a:cubicBezTo>
                      <a:pt x="17616" y="1681"/>
                      <a:pt x="17387" y="1778"/>
                      <a:pt x="17228" y="2010"/>
                    </a:cubicBezTo>
                    <a:cubicBezTo>
                      <a:pt x="17015" y="2346"/>
                      <a:pt x="16779" y="2482"/>
                      <a:pt x="16536" y="2482"/>
                    </a:cubicBezTo>
                    <a:cubicBezTo>
                      <a:pt x="15734" y="2482"/>
                      <a:pt x="14860" y="999"/>
                      <a:pt x="14527" y="370"/>
                    </a:cubicBezTo>
                    <a:cubicBezTo>
                      <a:pt x="14382" y="121"/>
                      <a:pt x="14147" y="6"/>
                      <a:pt x="13911" y="6"/>
                    </a:cubicBezTo>
                    <a:cubicBezTo>
                      <a:pt x="13599" y="6"/>
                      <a:pt x="13287" y="206"/>
                      <a:pt x="13177" y="563"/>
                    </a:cubicBezTo>
                    <a:cubicBezTo>
                      <a:pt x="13032" y="1093"/>
                      <a:pt x="12743" y="2251"/>
                      <a:pt x="12019" y="2251"/>
                    </a:cubicBezTo>
                    <a:cubicBezTo>
                      <a:pt x="11296" y="2203"/>
                      <a:pt x="10958" y="1093"/>
                      <a:pt x="10814" y="563"/>
                    </a:cubicBezTo>
                    <a:cubicBezTo>
                      <a:pt x="10757" y="223"/>
                      <a:pt x="10385" y="0"/>
                      <a:pt x="10038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8" name="Google Shape;3848;p87"/>
              <p:cNvSpPr/>
              <p:nvPr/>
            </p:nvSpPr>
            <p:spPr>
              <a:xfrm>
                <a:off x="5399700" y="48547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close/>
                  </a:path>
                </a:pathLst>
              </a:custGeom>
              <a:solidFill>
                <a:srgbClr val="01D1D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49" name="Google Shape;3849;p87"/>
              <p:cNvSpPr/>
              <p:nvPr/>
            </p:nvSpPr>
            <p:spPr>
              <a:xfrm>
                <a:off x="5910900" y="46172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0" name="Google Shape;3850;p87"/>
              <p:cNvSpPr/>
              <p:nvPr/>
            </p:nvSpPr>
            <p:spPr>
              <a:xfrm>
                <a:off x="5357500" y="4483375"/>
                <a:ext cx="598050" cy="442500"/>
              </a:xfrm>
              <a:custGeom>
                <a:avLst/>
                <a:gdLst/>
                <a:ahLst/>
                <a:cxnLst/>
                <a:rect l="l" t="t" r="r" b="b"/>
                <a:pathLst>
                  <a:path w="23922" h="17700" extrusionOk="0">
                    <a:moveTo>
                      <a:pt x="9405" y="0"/>
                    </a:moveTo>
                    <a:cubicBezTo>
                      <a:pt x="9164" y="0"/>
                      <a:pt x="8922" y="0"/>
                      <a:pt x="8681" y="48"/>
                    </a:cubicBezTo>
                    <a:cubicBezTo>
                      <a:pt x="8199" y="97"/>
                      <a:pt x="7813" y="290"/>
                      <a:pt x="7476" y="627"/>
                    </a:cubicBezTo>
                    <a:cubicBezTo>
                      <a:pt x="7283" y="772"/>
                      <a:pt x="7138" y="917"/>
                      <a:pt x="7042" y="1110"/>
                    </a:cubicBezTo>
                    <a:cubicBezTo>
                      <a:pt x="6945" y="1351"/>
                      <a:pt x="6849" y="1640"/>
                      <a:pt x="6800" y="1881"/>
                    </a:cubicBezTo>
                    <a:cubicBezTo>
                      <a:pt x="6704" y="2219"/>
                      <a:pt x="6752" y="2605"/>
                      <a:pt x="6849" y="2942"/>
                    </a:cubicBezTo>
                    <a:cubicBezTo>
                      <a:pt x="6945" y="3280"/>
                      <a:pt x="7090" y="3569"/>
                      <a:pt x="7283" y="3858"/>
                    </a:cubicBezTo>
                    <a:cubicBezTo>
                      <a:pt x="7524" y="4148"/>
                      <a:pt x="7765" y="4389"/>
                      <a:pt x="8054" y="4630"/>
                    </a:cubicBezTo>
                    <a:cubicBezTo>
                      <a:pt x="8392" y="4871"/>
                      <a:pt x="8730" y="5064"/>
                      <a:pt x="9067" y="5257"/>
                    </a:cubicBezTo>
                    <a:cubicBezTo>
                      <a:pt x="9260" y="5354"/>
                      <a:pt x="9453" y="5450"/>
                      <a:pt x="9598" y="5498"/>
                    </a:cubicBezTo>
                    <a:cubicBezTo>
                      <a:pt x="8922" y="5450"/>
                      <a:pt x="8296" y="5402"/>
                      <a:pt x="7717" y="5402"/>
                    </a:cubicBezTo>
                    <a:lnTo>
                      <a:pt x="7042" y="5402"/>
                    </a:lnTo>
                    <a:cubicBezTo>
                      <a:pt x="6318" y="5402"/>
                      <a:pt x="5643" y="5402"/>
                      <a:pt x="4920" y="5498"/>
                    </a:cubicBezTo>
                    <a:cubicBezTo>
                      <a:pt x="4534" y="5546"/>
                      <a:pt x="4100" y="5643"/>
                      <a:pt x="3714" y="5739"/>
                    </a:cubicBezTo>
                    <a:cubicBezTo>
                      <a:pt x="3232" y="5836"/>
                      <a:pt x="2749" y="5981"/>
                      <a:pt x="2315" y="6222"/>
                    </a:cubicBezTo>
                    <a:cubicBezTo>
                      <a:pt x="1881" y="6366"/>
                      <a:pt x="1544" y="6656"/>
                      <a:pt x="1254" y="6993"/>
                    </a:cubicBezTo>
                    <a:cubicBezTo>
                      <a:pt x="1158" y="7138"/>
                      <a:pt x="1061" y="7331"/>
                      <a:pt x="1013" y="7524"/>
                    </a:cubicBezTo>
                    <a:cubicBezTo>
                      <a:pt x="1013" y="7717"/>
                      <a:pt x="1013" y="7958"/>
                      <a:pt x="1061" y="8151"/>
                    </a:cubicBezTo>
                    <a:cubicBezTo>
                      <a:pt x="1158" y="8392"/>
                      <a:pt x="1302" y="8585"/>
                      <a:pt x="1447" y="8778"/>
                    </a:cubicBezTo>
                    <a:cubicBezTo>
                      <a:pt x="1592" y="8971"/>
                      <a:pt x="1737" y="9115"/>
                      <a:pt x="1929" y="9260"/>
                    </a:cubicBezTo>
                    <a:cubicBezTo>
                      <a:pt x="2267" y="9453"/>
                      <a:pt x="2653" y="9598"/>
                      <a:pt x="2990" y="9646"/>
                    </a:cubicBezTo>
                    <a:cubicBezTo>
                      <a:pt x="3473" y="9742"/>
                      <a:pt x="3955" y="9791"/>
                      <a:pt x="4437" y="9791"/>
                    </a:cubicBezTo>
                    <a:lnTo>
                      <a:pt x="4775" y="9791"/>
                    </a:lnTo>
                    <a:cubicBezTo>
                      <a:pt x="5498" y="9791"/>
                      <a:pt x="6222" y="9742"/>
                      <a:pt x="6897" y="9694"/>
                    </a:cubicBezTo>
                    <a:lnTo>
                      <a:pt x="7476" y="9646"/>
                    </a:lnTo>
                    <a:lnTo>
                      <a:pt x="8296" y="9646"/>
                    </a:lnTo>
                    <a:cubicBezTo>
                      <a:pt x="8151" y="9646"/>
                      <a:pt x="8054" y="9742"/>
                      <a:pt x="7910" y="9791"/>
                    </a:cubicBezTo>
                    <a:cubicBezTo>
                      <a:pt x="7042" y="10032"/>
                      <a:pt x="6173" y="10225"/>
                      <a:pt x="5305" y="10417"/>
                    </a:cubicBezTo>
                    <a:cubicBezTo>
                      <a:pt x="4630" y="10562"/>
                      <a:pt x="3907" y="10707"/>
                      <a:pt x="3232" y="10900"/>
                    </a:cubicBezTo>
                    <a:cubicBezTo>
                      <a:pt x="2460" y="11093"/>
                      <a:pt x="1737" y="11382"/>
                      <a:pt x="1061" y="11816"/>
                    </a:cubicBezTo>
                    <a:cubicBezTo>
                      <a:pt x="579" y="12057"/>
                      <a:pt x="241" y="12443"/>
                      <a:pt x="49" y="12925"/>
                    </a:cubicBezTo>
                    <a:cubicBezTo>
                      <a:pt x="0" y="13118"/>
                      <a:pt x="0" y="13311"/>
                      <a:pt x="49" y="13504"/>
                    </a:cubicBezTo>
                    <a:cubicBezTo>
                      <a:pt x="97" y="13697"/>
                      <a:pt x="193" y="13890"/>
                      <a:pt x="338" y="14035"/>
                    </a:cubicBezTo>
                    <a:cubicBezTo>
                      <a:pt x="483" y="14179"/>
                      <a:pt x="627" y="14324"/>
                      <a:pt x="820" y="14469"/>
                    </a:cubicBezTo>
                    <a:cubicBezTo>
                      <a:pt x="1061" y="14613"/>
                      <a:pt x="1302" y="14710"/>
                      <a:pt x="1544" y="14806"/>
                    </a:cubicBezTo>
                    <a:lnTo>
                      <a:pt x="1737" y="14854"/>
                    </a:lnTo>
                    <a:cubicBezTo>
                      <a:pt x="1978" y="14903"/>
                      <a:pt x="2219" y="14951"/>
                      <a:pt x="2412" y="14999"/>
                    </a:cubicBezTo>
                    <a:cubicBezTo>
                      <a:pt x="2749" y="15047"/>
                      <a:pt x="3087" y="15096"/>
                      <a:pt x="3425" y="15096"/>
                    </a:cubicBezTo>
                    <a:lnTo>
                      <a:pt x="3521" y="15096"/>
                    </a:lnTo>
                    <a:cubicBezTo>
                      <a:pt x="4293" y="15047"/>
                      <a:pt x="5064" y="14951"/>
                      <a:pt x="5788" y="14758"/>
                    </a:cubicBezTo>
                    <a:cubicBezTo>
                      <a:pt x="6318" y="14613"/>
                      <a:pt x="6849" y="14469"/>
                      <a:pt x="7379" y="14324"/>
                    </a:cubicBezTo>
                    <a:cubicBezTo>
                      <a:pt x="8296" y="13986"/>
                      <a:pt x="9260" y="13793"/>
                      <a:pt x="10225" y="13649"/>
                    </a:cubicBezTo>
                    <a:lnTo>
                      <a:pt x="10225" y="13649"/>
                    </a:lnTo>
                    <a:lnTo>
                      <a:pt x="9887" y="13745"/>
                    </a:lnTo>
                    <a:cubicBezTo>
                      <a:pt x="9646" y="13890"/>
                      <a:pt x="9405" y="13986"/>
                      <a:pt x="9115" y="14083"/>
                    </a:cubicBezTo>
                    <a:lnTo>
                      <a:pt x="8633" y="14324"/>
                    </a:lnTo>
                    <a:cubicBezTo>
                      <a:pt x="8199" y="14517"/>
                      <a:pt x="7717" y="14710"/>
                      <a:pt x="7283" y="14951"/>
                    </a:cubicBezTo>
                    <a:cubicBezTo>
                      <a:pt x="6945" y="15144"/>
                      <a:pt x="6608" y="15385"/>
                      <a:pt x="6270" y="15626"/>
                    </a:cubicBezTo>
                    <a:cubicBezTo>
                      <a:pt x="5981" y="15867"/>
                      <a:pt x="5788" y="16157"/>
                      <a:pt x="5739" y="16542"/>
                    </a:cubicBezTo>
                    <a:cubicBezTo>
                      <a:pt x="5691" y="16880"/>
                      <a:pt x="5788" y="17218"/>
                      <a:pt x="6029" y="17459"/>
                    </a:cubicBezTo>
                    <a:cubicBezTo>
                      <a:pt x="6125" y="17555"/>
                      <a:pt x="6222" y="17652"/>
                      <a:pt x="6318" y="17700"/>
                    </a:cubicBezTo>
                    <a:lnTo>
                      <a:pt x="7090" y="17652"/>
                    </a:lnTo>
                    <a:cubicBezTo>
                      <a:pt x="7717" y="17603"/>
                      <a:pt x="8344" y="17507"/>
                      <a:pt x="8971" y="17362"/>
                    </a:cubicBezTo>
                    <a:cubicBezTo>
                      <a:pt x="10225" y="17073"/>
                      <a:pt x="11479" y="16591"/>
                      <a:pt x="12588" y="16012"/>
                    </a:cubicBezTo>
                    <a:cubicBezTo>
                      <a:pt x="13793" y="15385"/>
                      <a:pt x="14951" y="14710"/>
                      <a:pt x="16012" y="13938"/>
                    </a:cubicBezTo>
                    <a:cubicBezTo>
                      <a:pt x="17121" y="13166"/>
                      <a:pt x="18230" y="12347"/>
                      <a:pt x="19291" y="11527"/>
                    </a:cubicBezTo>
                    <a:cubicBezTo>
                      <a:pt x="20690" y="10466"/>
                      <a:pt x="22040" y="9356"/>
                      <a:pt x="23487" y="8344"/>
                    </a:cubicBezTo>
                    <a:lnTo>
                      <a:pt x="23710" y="8210"/>
                    </a:lnTo>
                    <a:lnTo>
                      <a:pt x="23710" y="8210"/>
                    </a:lnTo>
                    <a:cubicBezTo>
                      <a:pt x="23779" y="8305"/>
                      <a:pt x="23850" y="8397"/>
                      <a:pt x="23921" y="8488"/>
                    </a:cubicBezTo>
                    <a:lnTo>
                      <a:pt x="23728" y="8199"/>
                    </a:lnTo>
                    <a:lnTo>
                      <a:pt x="23710" y="8210"/>
                    </a:lnTo>
                    <a:lnTo>
                      <a:pt x="23710" y="8210"/>
                    </a:lnTo>
                    <a:cubicBezTo>
                      <a:pt x="23263" y="7605"/>
                      <a:pt x="22857" y="6938"/>
                      <a:pt x="22523" y="6270"/>
                    </a:cubicBezTo>
                    <a:cubicBezTo>
                      <a:pt x="22378" y="5981"/>
                      <a:pt x="22282" y="5788"/>
                      <a:pt x="22185" y="5546"/>
                    </a:cubicBezTo>
                    <a:lnTo>
                      <a:pt x="22137" y="5354"/>
                    </a:lnTo>
                    <a:cubicBezTo>
                      <a:pt x="22040" y="5064"/>
                      <a:pt x="21944" y="4823"/>
                      <a:pt x="21896" y="4534"/>
                    </a:cubicBezTo>
                    <a:cubicBezTo>
                      <a:pt x="21848" y="4293"/>
                      <a:pt x="21799" y="4244"/>
                      <a:pt x="21799" y="4100"/>
                    </a:cubicBezTo>
                    <a:cubicBezTo>
                      <a:pt x="21751" y="3955"/>
                      <a:pt x="21751" y="3858"/>
                      <a:pt x="21703" y="3714"/>
                    </a:cubicBezTo>
                    <a:cubicBezTo>
                      <a:pt x="21703" y="3617"/>
                      <a:pt x="21655" y="3376"/>
                      <a:pt x="21655" y="3183"/>
                    </a:cubicBezTo>
                    <a:lnTo>
                      <a:pt x="21655" y="2990"/>
                    </a:lnTo>
                    <a:lnTo>
                      <a:pt x="21172" y="2990"/>
                    </a:lnTo>
                    <a:cubicBezTo>
                      <a:pt x="20545" y="2990"/>
                      <a:pt x="19918" y="2894"/>
                      <a:pt x="19243" y="2797"/>
                    </a:cubicBezTo>
                    <a:lnTo>
                      <a:pt x="19195" y="2797"/>
                    </a:lnTo>
                    <a:cubicBezTo>
                      <a:pt x="17845" y="2460"/>
                      <a:pt x="16494" y="2026"/>
                      <a:pt x="15192" y="1544"/>
                    </a:cubicBezTo>
                    <a:lnTo>
                      <a:pt x="14710" y="1351"/>
                    </a:lnTo>
                    <a:cubicBezTo>
                      <a:pt x="14276" y="1206"/>
                      <a:pt x="13890" y="1061"/>
                      <a:pt x="13504" y="917"/>
                    </a:cubicBezTo>
                    <a:lnTo>
                      <a:pt x="13215" y="820"/>
                    </a:lnTo>
                    <a:cubicBezTo>
                      <a:pt x="12684" y="627"/>
                      <a:pt x="12250" y="483"/>
                      <a:pt x="11816" y="386"/>
                    </a:cubicBezTo>
                    <a:cubicBezTo>
                      <a:pt x="11286" y="193"/>
                      <a:pt x="10707" y="97"/>
                      <a:pt x="10176" y="48"/>
                    </a:cubicBezTo>
                    <a:cubicBezTo>
                      <a:pt x="9935" y="0"/>
                      <a:pt x="9694" y="0"/>
                      <a:pt x="9405" y="0"/>
                    </a:cubicBezTo>
                    <a:close/>
                  </a:path>
                </a:pathLst>
              </a:custGeom>
              <a:solidFill>
                <a:srgbClr val="FBD5B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1" name="Google Shape;3851;p87"/>
              <p:cNvSpPr/>
              <p:nvPr/>
            </p:nvSpPr>
            <p:spPr>
              <a:xfrm>
                <a:off x="3767175" y="4056550"/>
                <a:ext cx="496775" cy="431975"/>
              </a:xfrm>
              <a:custGeom>
                <a:avLst/>
                <a:gdLst/>
                <a:ahLst/>
                <a:cxnLst/>
                <a:rect l="l" t="t" r="r" b="b"/>
                <a:pathLst>
                  <a:path w="19871" h="17279" extrusionOk="0">
                    <a:moveTo>
                      <a:pt x="3956" y="1"/>
                    </a:moveTo>
                    <a:cubicBezTo>
                      <a:pt x="3473" y="49"/>
                      <a:pt x="3087" y="242"/>
                      <a:pt x="2750" y="531"/>
                    </a:cubicBezTo>
                    <a:cubicBezTo>
                      <a:pt x="2219" y="917"/>
                      <a:pt x="1834" y="1399"/>
                      <a:pt x="1544" y="1978"/>
                    </a:cubicBezTo>
                    <a:cubicBezTo>
                      <a:pt x="965" y="2894"/>
                      <a:pt x="531" y="3907"/>
                      <a:pt x="339" y="4968"/>
                    </a:cubicBezTo>
                    <a:cubicBezTo>
                      <a:pt x="97" y="6077"/>
                      <a:pt x="1" y="7187"/>
                      <a:pt x="49" y="8344"/>
                    </a:cubicBezTo>
                    <a:cubicBezTo>
                      <a:pt x="97" y="9453"/>
                      <a:pt x="290" y="10563"/>
                      <a:pt x="628" y="11672"/>
                    </a:cubicBezTo>
                    <a:cubicBezTo>
                      <a:pt x="917" y="12733"/>
                      <a:pt x="1400" y="13746"/>
                      <a:pt x="1978" y="14662"/>
                    </a:cubicBezTo>
                    <a:cubicBezTo>
                      <a:pt x="2075" y="14807"/>
                      <a:pt x="2123" y="14903"/>
                      <a:pt x="2219" y="14999"/>
                    </a:cubicBezTo>
                    <a:cubicBezTo>
                      <a:pt x="2605" y="15289"/>
                      <a:pt x="3039" y="15530"/>
                      <a:pt x="3473" y="15771"/>
                    </a:cubicBezTo>
                    <a:cubicBezTo>
                      <a:pt x="4486" y="16350"/>
                      <a:pt x="5644" y="16736"/>
                      <a:pt x="6801" y="16977"/>
                    </a:cubicBezTo>
                    <a:cubicBezTo>
                      <a:pt x="7806" y="17178"/>
                      <a:pt x="8811" y="17278"/>
                      <a:pt x="9815" y="17278"/>
                    </a:cubicBezTo>
                    <a:cubicBezTo>
                      <a:pt x="10016" y="17278"/>
                      <a:pt x="10217" y="17274"/>
                      <a:pt x="10418" y="17266"/>
                    </a:cubicBezTo>
                    <a:cubicBezTo>
                      <a:pt x="11672" y="17218"/>
                      <a:pt x="12878" y="17025"/>
                      <a:pt x="14083" y="16736"/>
                    </a:cubicBezTo>
                    <a:cubicBezTo>
                      <a:pt x="15820" y="16302"/>
                      <a:pt x="17459" y="15626"/>
                      <a:pt x="19003" y="14710"/>
                    </a:cubicBezTo>
                    <a:lnTo>
                      <a:pt x="19533" y="14421"/>
                    </a:lnTo>
                    <a:cubicBezTo>
                      <a:pt x="19581" y="14324"/>
                      <a:pt x="19581" y="14228"/>
                      <a:pt x="19630" y="14083"/>
                    </a:cubicBezTo>
                    <a:cubicBezTo>
                      <a:pt x="19678" y="13890"/>
                      <a:pt x="19726" y="13746"/>
                      <a:pt x="19774" y="13553"/>
                    </a:cubicBezTo>
                    <a:cubicBezTo>
                      <a:pt x="19774" y="13263"/>
                      <a:pt x="19774" y="12974"/>
                      <a:pt x="19774" y="12685"/>
                    </a:cubicBezTo>
                    <a:cubicBezTo>
                      <a:pt x="19726" y="12443"/>
                      <a:pt x="19630" y="12250"/>
                      <a:pt x="19533" y="12058"/>
                    </a:cubicBezTo>
                    <a:cubicBezTo>
                      <a:pt x="19388" y="11865"/>
                      <a:pt x="19244" y="11720"/>
                      <a:pt x="19051" y="11624"/>
                    </a:cubicBezTo>
                    <a:cubicBezTo>
                      <a:pt x="18906" y="11527"/>
                      <a:pt x="18713" y="11431"/>
                      <a:pt x="18520" y="11431"/>
                    </a:cubicBezTo>
                    <a:lnTo>
                      <a:pt x="18231" y="11431"/>
                    </a:lnTo>
                    <a:cubicBezTo>
                      <a:pt x="18086" y="11431"/>
                      <a:pt x="17942" y="11431"/>
                      <a:pt x="17797" y="11479"/>
                    </a:cubicBezTo>
                    <a:cubicBezTo>
                      <a:pt x="17315" y="11527"/>
                      <a:pt x="16832" y="11672"/>
                      <a:pt x="16398" y="11865"/>
                    </a:cubicBezTo>
                    <a:cubicBezTo>
                      <a:pt x="15868" y="12106"/>
                      <a:pt x="15337" y="12347"/>
                      <a:pt x="14903" y="12540"/>
                    </a:cubicBezTo>
                    <a:lnTo>
                      <a:pt x="14180" y="12926"/>
                    </a:lnTo>
                    <a:cubicBezTo>
                      <a:pt x="14469" y="12685"/>
                      <a:pt x="14759" y="12492"/>
                      <a:pt x="15048" y="12250"/>
                    </a:cubicBezTo>
                    <a:cubicBezTo>
                      <a:pt x="15964" y="11575"/>
                      <a:pt x="16881" y="10852"/>
                      <a:pt x="17701" y="10080"/>
                    </a:cubicBezTo>
                    <a:cubicBezTo>
                      <a:pt x="18135" y="9694"/>
                      <a:pt x="18520" y="9309"/>
                      <a:pt x="18858" y="8875"/>
                    </a:cubicBezTo>
                    <a:cubicBezTo>
                      <a:pt x="19147" y="8489"/>
                      <a:pt x="19437" y="8055"/>
                      <a:pt x="19630" y="7621"/>
                    </a:cubicBezTo>
                    <a:cubicBezTo>
                      <a:pt x="19823" y="7235"/>
                      <a:pt x="19871" y="6849"/>
                      <a:pt x="19871" y="6415"/>
                    </a:cubicBezTo>
                    <a:cubicBezTo>
                      <a:pt x="19823" y="6029"/>
                      <a:pt x="19678" y="5691"/>
                      <a:pt x="19388" y="5402"/>
                    </a:cubicBezTo>
                    <a:cubicBezTo>
                      <a:pt x="19196" y="5161"/>
                      <a:pt x="18906" y="5016"/>
                      <a:pt x="18617" y="4920"/>
                    </a:cubicBezTo>
                    <a:cubicBezTo>
                      <a:pt x="18424" y="4872"/>
                      <a:pt x="18279" y="4872"/>
                      <a:pt x="18135" y="4823"/>
                    </a:cubicBezTo>
                    <a:lnTo>
                      <a:pt x="17604" y="4823"/>
                    </a:lnTo>
                    <a:cubicBezTo>
                      <a:pt x="16688" y="5016"/>
                      <a:pt x="15868" y="5306"/>
                      <a:pt x="15096" y="5691"/>
                    </a:cubicBezTo>
                    <a:cubicBezTo>
                      <a:pt x="14180" y="6174"/>
                      <a:pt x="13312" y="6656"/>
                      <a:pt x="12444" y="7235"/>
                    </a:cubicBezTo>
                    <a:lnTo>
                      <a:pt x="12251" y="7331"/>
                    </a:lnTo>
                    <a:lnTo>
                      <a:pt x="12685" y="6945"/>
                    </a:lnTo>
                    <a:lnTo>
                      <a:pt x="12926" y="6753"/>
                    </a:lnTo>
                    <a:cubicBezTo>
                      <a:pt x="13312" y="6415"/>
                      <a:pt x="13649" y="6126"/>
                      <a:pt x="13987" y="5836"/>
                    </a:cubicBezTo>
                    <a:cubicBezTo>
                      <a:pt x="14710" y="5161"/>
                      <a:pt x="15386" y="4438"/>
                      <a:pt x="15916" y="3618"/>
                    </a:cubicBezTo>
                    <a:cubicBezTo>
                      <a:pt x="16109" y="3280"/>
                      <a:pt x="16254" y="2894"/>
                      <a:pt x="16350" y="2508"/>
                    </a:cubicBezTo>
                    <a:cubicBezTo>
                      <a:pt x="16398" y="2171"/>
                      <a:pt x="16302" y="1785"/>
                      <a:pt x="16109" y="1496"/>
                    </a:cubicBezTo>
                    <a:cubicBezTo>
                      <a:pt x="16013" y="1351"/>
                      <a:pt x="15868" y="1206"/>
                      <a:pt x="15723" y="1110"/>
                    </a:cubicBezTo>
                    <a:cubicBezTo>
                      <a:pt x="15530" y="917"/>
                      <a:pt x="15337" y="820"/>
                      <a:pt x="15096" y="724"/>
                    </a:cubicBezTo>
                    <a:cubicBezTo>
                      <a:pt x="14759" y="628"/>
                      <a:pt x="14469" y="579"/>
                      <a:pt x="14132" y="579"/>
                    </a:cubicBezTo>
                    <a:lnTo>
                      <a:pt x="13746" y="579"/>
                    </a:lnTo>
                    <a:cubicBezTo>
                      <a:pt x="12926" y="724"/>
                      <a:pt x="12154" y="1062"/>
                      <a:pt x="11479" y="1496"/>
                    </a:cubicBezTo>
                    <a:cubicBezTo>
                      <a:pt x="10659" y="2074"/>
                      <a:pt x="9936" y="2653"/>
                      <a:pt x="9261" y="3328"/>
                    </a:cubicBezTo>
                    <a:cubicBezTo>
                      <a:pt x="8537" y="4004"/>
                      <a:pt x="7862" y="4727"/>
                      <a:pt x="7235" y="5402"/>
                    </a:cubicBezTo>
                    <a:lnTo>
                      <a:pt x="6946" y="5643"/>
                    </a:lnTo>
                    <a:lnTo>
                      <a:pt x="6656" y="5933"/>
                    </a:lnTo>
                    <a:cubicBezTo>
                      <a:pt x="6801" y="5354"/>
                      <a:pt x="6849" y="4775"/>
                      <a:pt x="6801" y="4196"/>
                    </a:cubicBezTo>
                    <a:cubicBezTo>
                      <a:pt x="6801" y="3666"/>
                      <a:pt x="6705" y="3087"/>
                      <a:pt x="6560" y="2605"/>
                    </a:cubicBezTo>
                    <a:cubicBezTo>
                      <a:pt x="6415" y="2123"/>
                      <a:pt x="6222" y="1640"/>
                      <a:pt x="5933" y="1206"/>
                    </a:cubicBezTo>
                    <a:cubicBezTo>
                      <a:pt x="5836" y="1062"/>
                      <a:pt x="5692" y="869"/>
                      <a:pt x="5547" y="724"/>
                    </a:cubicBezTo>
                    <a:cubicBezTo>
                      <a:pt x="5402" y="531"/>
                      <a:pt x="5210" y="386"/>
                      <a:pt x="5065" y="290"/>
                    </a:cubicBezTo>
                    <a:cubicBezTo>
                      <a:pt x="4727" y="97"/>
                      <a:pt x="4390" y="1"/>
                      <a:pt x="4052" y="1"/>
                    </a:cubicBezTo>
                    <a:close/>
                  </a:path>
                </a:pathLst>
              </a:custGeom>
              <a:solidFill>
                <a:srgbClr val="FBD5B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2" name="Google Shape;3852;p87"/>
              <p:cNvSpPr/>
              <p:nvPr/>
            </p:nvSpPr>
            <p:spPr>
              <a:xfrm>
                <a:off x="6120700" y="1360625"/>
                <a:ext cx="24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97" h="1" extrusionOk="0">
                    <a:moveTo>
                      <a:pt x="97" y="0"/>
                    </a:move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3" name="Google Shape;3853;p87"/>
              <p:cNvSpPr/>
              <p:nvPr/>
            </p:nvSpPr>
            <p:spPr>
              <a:xfrm>
                <a:off x="6120700" y="13606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4" name="Google Shape;3854;p87"/>
              <p:cNvSpPr/>
              <p:nvPr/>
            </p:nvSpPr>
            <p:spPr>
              <a:xfrm>
                <a:off x="5088625" y="22733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lnTo>
                      <a:pt x="1" y="1"/>
                    </a:ln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5" name="Google Shape;3855;p87"/>
              <p:cNvSpPr/>
              <p:nvPr/>
            </p:nvSpPr>
            <p:spPr>
              <a:xfrm>
                <a:off x="5088625" y="2273325"/>
                <a:ext cx="25" cy="1225"/>
              </a:xfrm>
              <a:custGeom>
                <a:avLst/>
                <a:gdLst/>
                <a:ahLst/>
                <a:cxnLst/>
                <a:rect l="l" t="t" r="r" b="b"/>
                <a:pathLst>
                  <a:path w="1" h="49" extrusionOk="0">
                    <a:moveTo>
                      <a:pt x="1" y="49"/>
                    </a:move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9C49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6" name="Google Shape;3856;p87"/>
              <p:cNvSpPr/>
              <p:nvPr/>
            </p:nvSpPr>
            <p:spPr>
              <a:xfrm>
                <a:off x="5015075" y="701100"/>
                <a:ext cx="1704875" cy="1759125"/>
              </a:xfrm>
              <a:custGeom>
                <a:avLst/>
                <a:gdLst/>
                <a:ahLst/>
                <a:cxnLst/>
                <a:rect l="l" t="t" r="r" b="b"/>
                <a:pathLst>
                  <a:path w="68195" h="70365" extrusionOk="0">
                    <a:moveTo>
                      <a:pt x="41091" y="9550"/>
                    </a:moveTo>
                    <a:cubicBezTo>
                      <a:pt x="41235" y="9550"/>
                      <a:pt x="41332" y="9550"/>
                      <a:pt x="41477" y="9598"/>
                    </a:cubicBezTo>
                    <a:cubicBezTo>
                      <a:pt x="41814" y="9598"/>
                      <a:pt x="42103" y="9646"/>
                      <a:pt x="42393" y="9694"/>
                    </a:cubicBezTo>
                    <a:lnTo>
                      <a:pt x="42730" y="9694"/>
                    </a:lnTo>
                    <a:lnTo>
                      <a:pt x="43020" y="9743"/>
                    </a:lnTo>
                    <a:cubicBezTo>
                      <a:pt x="43068" y="9791"/>
                      <a:pt x="43116" y="9791"/>
                      <a:pt x="43213" y="9791"/>
                    </a:cubicBezTo>
                    <a:cubicBezTo>
                      <a:pt x="43406" y="9791"/>
                      <a:pt x="43550" y="9887"/>
                      <a:pt x="43743" y="9887"/>
                    </a:cubicBezTo>
                    <a:lnTo>
                      <a:pt x="43888" y="9839"/>
                    </a:lnTo>
                    <a:cubicBezTo>
                      <a:pt x="44081" y="9839"/>
                      <a:pt x="44274" y="9887"/>
                      <a:pt x="44467" y="9935"/>
                    </a:cubicBezTo>
                    <a:cubicBezTo>
                      <a:pt x="44611" y="9984"/>
                      <a:pt x="44660" y="10128"/>
                      <a:pt x="44660" y="10273"/>
                    </a:cubicBezTo>
                    <a:cubicBezTo>
                      <a:pt x="44620" y="10352"/>
                      <a:pt x="44517" y="10431"/>
                      <a:pt x="44401" y="10431"/>
                    </a:cubicBezTo>
                    <a:cubicBezTo>
                      <a:pt x="44375" y="10431"/>
                      <a:pt x="44349" y="10427"/>
                      <a:pt x="44322" y="10418"/>
                    </a:cubicBezTo>
                    <a:lnTo>
                      <a:pt x="43888" y="10321"/>
                    </a:lnTo>
                    <a:cubicBezTo>
                      <a:pt x="43695" y="10321"/>
                      <a:pt x="43502" y="10273"/>
                      <a:pt x="43309" y="10273"/>
                    </a:cubicBezTo>
                    <a:lnTo>
                      <a:pt x="42489" y="10273"/>
                    </a:lnTo>
                    <a:lnTo>
                      <a:pt x="42055" y="10321"/>
                    </a:lnTo>
                    <a:lnTo>
                      <a:pt x="41669" y="10369"/>
                    </a:lnTo>
                    <a:lnTo>
                      <a:pt x="41621" y="10369"/>
                    </a:lnTo>
                    <a:lnTo>
                      <a:pt x="41380" y="10418"/>
                    </a:lnTo>
                    <a:cubicBezTo>
                      <a:pt x="41235" y="10418"/>
                      <a:pt x="41091" y="10466"/>
                      <a:pt x="40994" y="10466"/>
                    </a:cubicBezTo>
                    <a:cubicBezTo>
                      <a:pt x="40850" y="10514"/>
                      <a:pt x="40801" y="10514"/>
                      <a:pt x="40705" y="10562"/>
                    </a:cubicBezTo>
                    <a:lnTo>
                      <a:pt x="40223" y="10659"/>
                    </a:lnTo>
                    <a:cubicBezTo>
                      <a:pt x="40126" y="10707"/>
                      <a:pt x="39981" y="10755"/>
                      <a:pt x="39885" y="10755"/>
                    </a:cubicBezTo>
                    <a:lnTo>
                      <a:pt x="39403" y="10900"/>
                    </a:lnTo>
                    <a:cubicBezTo>
                      <a:pt x="39306" y="10948"/>
                      <a:pt x="39162" y="10996"/>
                      <a:pt x="39017" y="11045"/>
                    </a:cubicBezTo>
                    <a:cubicBezTo>
                      <a:pt x="38824" y="11093"/>
                      <a:pt x="38631" y="11141"/>
                      <a:pt x="38438" y="11238"/>
                    </a:cubicBezTo>
                    <a:cubicBezTo>
                      <a:pt x="36895" y="11816"/>
                      <a:pt x="35448" y="12684"/>
                      <a:pt x="34242" y="13842"/>
                    </a:cubicBezTo>
                    <a:cubicBezTo>
                      <a:pt x="34049" y="14035"/>
                      <a:pt x="33857" y="14228"/>
                      <a:pt x="33615" y="14421"/>
                    </a:cubicBezTo>
                    <a:lnTo>
                      <a:pt x="33374" y="14710"/>
                    </a:lnTo>
                    <a:lnTo>
                      <a:pt x="33230" y="14903"/>
                    </a:lnTo>
                    <a:cubicBezTo>
                      <a:pt x="33133" y="15048"/>
                      <a:pt x="33037" y="15192"/>
                      <a:pt x="32892" y="15337"/>
                    </a:cubicBezTo>
                    <a:lnTo>
                      <a:pt x="32796" y="15530"/>
                    </a:lnTo>
                    <a:cubicBezTo>
                      <a:pt x="32699" y="15675"/>
                      <a:pt x="32554" y="15867"/>
                      <a:pt x="32458" y="16060"/>
                    </a:cubicBezTo>
                    <a:lnTo>
                      <a:pt x="32410" y="16157"/>
                    </a:lnTo>
                    <a:cubicBezTo>
                      <a:pt x="32361" y="16157"/>
                      <a:pt x="32361" y="16205"/>
                      <a:pt x="32410" y="16205"/>
                    </a:cubicBezTo>
                    <a:cubicBezTo>
                      <a:pt x="32361" y="16253"/>
                      <a:pt x="32361" y="16302"/>
                      <a:pt x="32313" y="16302"/>
                    </a:cubicBezTo>
                    <a:cubicBezTo>
                      <a:pt x="32169" y="16446"/>
                      <a:pt x="32024" y="16543"/>
                      <a:pt x="31831" y="16591"/>
                    </a:cubicBezTo>
                    <a:lnTo>
                      <a:pt x="31783" y="16591"/>
                    </a:lnTo>
                    <a:cubicBezTo>
                      <a:pt x="31710" y="16615"/>
                      <a:pt x="31638" y="16627"/>
                      <a:pt x="31566" y="16627"/>
                    </a:cubicBezTo>
                    <a:cubicBezTo>
                      <a:pt x="31493" y="16627"/>
                      <a:pt x="31421" y="16615"/>
                      <a:pt x="31349" y="16591"/>
                    </a:cubicBezTo>
                    <a:cubicBezTo>
                      <a:pt x="31059" y="16494"/>
                      <a:pt x="30866" y="16253"/>
                      <a:pt x="30770" y="15964"/>
                    </a:cubicBezTo>
                    <a:cubicBezTo>
                      <a:pt x="30770" y="15964"/>
                      <a:pt x="30770" y="15916"/>
                      <a:pt x="30770" y="15916"/>
                    </a:cubicBezTo>
                    <a:cubicBezTo>
                      <a:pt x="30770" y="15867"/>
                      <a:pt x="30770" y="15819"/>
                      <a:pt x="30770" y="15771"/>
                    </a:cubicBezTo>
                    <a:lnTo>
                      <a:pt x="30674" y="15867"/>
                    </a:lnTo>
                    <a:cubicBezTo>
                      <a:pt x="30674" y="15723"/>
                      <a:pt x="30674" y="15626"/>
                      <a:pt x="30722" y="15530"/>
                    </a:cubicBezTo>
                    <a:cubicBezTo>
                      <a:pt x="30722" y="15482"/>
                      <a:pt x="30770" y="15433"/>
                      <a:pt x="30770" y="15385"/>
                    </a:cubicBezTo>
                    <a:lnTo>
                      <a:pt x="30866" y="15240"/>
                    </a:lnTo>
                    <a:lnTo>
                      <a:pt x="30866" y="15192"/>
                    </a:lnTo>
                    <a:cubicBezTo>
                      <a:pt x="30963" y="15048"/>
                      <a:pt x="31059" y="14903"/>
                      <a:pt x="31204" y="14710"/>
                    </a:cubicBezTo>
                    <a:lnTo>
                      <a:pt x="31204" y="14662"/>
                    </a:lnTo>
                    <a:lnTo>
                      <a:pt x="31204" y="14614"/>
                    </a:lnTo>
                    <a:cubicBezTo>
                      <a:pt x="31349" y="14421"/>
                      <a:pt x="31493" y="14276"/>
                      <a:pt x="31590" y="14131"/>
                    </a:cubicBezTo>
                    <a:cubicBezTo>
                      <a:pt x="31831" y="13842"/>
                      <a:pt x="32024" y="13601"/>
                      <a:pt x="32265" y="13360"/>
                    </a:cubicBezTo>
                    <a:lnTo>
                      <a:pt x="32313" y="13311"/>
                    </a:lnTo>
                    <a:cubicBezTo>
                      <a:pt x="32458" y="13118"/>
                      <a:pt x="32699" y="12877"/>
                      <a:pt x="32892" y="12684"/>
                    </a:cubicBezTo>
                    <a:lnTo>
                      <a:pt x="32940" y="12684"/>
                    </a:lnTo>
                    <a:cubicBezTo>
                      <a:pt x="33519" y="12154"/>
                      <a:pt x="34098" y="11672"/>
                      <a:pt x="34725" y="11286"/>
                    </a:cubicBezTo>
                    <a:cubicBezTo>
                      <a:pt x="35062" y="11093"/>
                      <a:pt x="35352" y="10900"/>
                      <a:pt x="35689" y="10755"/>
                    </a:cubicBezTo>
                    <a:cubicBezTo>
                      <a:pt x="35930" y="10611"/>
                      <a:pt x="36220" y="10466"/>
                      <a:pt x="36509" y="10369"/>
                    </a:cubicBezTo>
                    <a:lnTo>
                      <a:pt x="36798" y="10225"/>
                    </a:lnTo>
                    <a:cubicBezTo>
                      <a:pt x="36873" y="10188"/>
                      <a:pt x="36947" y="10150"/>
                      <a:pt x="37044" y="10135"/>
                    </a:cubicBezTo>
                    <a:lnTo>
                      <a:pt x="37044" y="10135"/>
                    </a:lnTo>
                    <a:cubicBezTo>
                      <a:pt x="37010" y="10149"/>
                      <a:pt x="36976" y="10162"/>
                      <a:pt x="36943" y="10177"/>
                    </a:cubicBezTo>
                    <a:lnTo>
                      <a:pt x="37136" y="10128"/>
                    </a:lnTo>
                    <a:cubicBezTo>
                      <a:pt x="37103" y="10128"/>
                      <a:pt x="37072" y="10131"/>
                      <a:pt x="37044" y="10135"/>
                    </a:cubicBezTo>
                    <a:lnTo>
                      <a:pt x="37044" y="10135"/>
                    </a:lnTo>
                    <a:cubicBezTo>
                      <a:pt x="37356" y="10013"/>
                      <a:pt x="37700" y="9926"/>
                      <a:pt x="38004" y="9839"/>
                    </a:cubicBezTo>
                    <a:cubicBezTo>
                      <a:pt x="38197" y="9743"/>
                      <a:pt x="38390" y="9743"/>
                      <a:pt x="38583" y="9694"/>
                    </a:cubicBezTo>
                    <a:cubicBezTo>
                      <a:pt x="38679" y="9646"/>
                      <a:pt x="38776" y="9646"/>
                      <a:pt x="38920" y="9646"/>
                    </a:cubicBezTo>
                    <a:cubicBezTo>
                      <a:pt x="39113" y="9598"/>
                      <a:pt x="39306" y="9598"/>
                      <a:pt x="39499" y="9550"/>
                    </a:cubicBezTo>
                    <a:close/>
                    <a:moveTo>
                      <a:pt x="62311" y="7958"/>
                    </a:moveTo>
                    <a:cubicBezTo>
                      <a:pt x="62504" y="7958"/>
                      <a:pt x="62745" y="8006"/>
                      <a:pt x="62938" y="8103"/>
                    </a:cubicBezTo>
                    <a:cubicBezTo>
                      <a:pt x="63034" y="8103"/>
                      <a:pt x="63083" y="8199"/>
                      <a:pt x="63083" y="8296"/>
                    </a:cubicBezTo>
                    <a:cubicBezTo>
                      <a:pt x="63034" y="8392"/>
                      <a:pt x="62938" y="8440"/>
                      <a:pt x="62841" y="8440"/>
                    </a:cubicBezTo>
                    <a:cubicBezTo>
                      <a:pt x="62745" y="8392"/>
                      <a:pt x="62600" y="8344"/>
                      <a:pt x="62504" y="8344"/>
                    </a:cubicBezTo>
                    <a:cubicBezTo>
                      <a:pt x="62432" y="8320"/>
                      <a:pt x="62359" y="8308"/>
                      <a:pt x="62287" y="8308"/>
                    </a:cubicBezTo>
                    <a:cubicBezTo>
                      <a:pt x="62214" y="8308"/>
                      <a:pt x="62142" y="8320"/>
                      <a:pt x="62070" y="8344"/>
                    </a:cubicBezTo>
                    <a:cubicBezTo>
                      <a:pt x="61973" y="8344"/>
                      <a:pt x="61877" y="8392"/>
                      <a:pt x="61732" y="8440"/>
                    </a:cubicBezTo>
                    <a:cubicBezTo>
                      <a:pt x="61588" y="8489"/>
                      <a:pt x="61443" y="8585"/>
                      <a:pt x="61298" y="8682"/>
                    </a:cubicBezTo>
                    <a:cubicBezTo>
                      <a:pt x="61153" y="8826"/>
                      <a:pt x="61009" y="8971"/>
                      <a:pt x="60864" y="9116"/>
                    </a:cubicBezTo>
                    <a:cubicBezTo>
                      <a:pt x="60671" y="9357"/>
                      <a:pt x="60526" y="9646"/>
                      <a:pt x="60382" y="9935"/>
                    </a:cubicBezTo>
                    <a:cubicBezTo>
                      <a:pt x="60334" y="10128"/>
                      <a:pt x="60237" y="10321"/>
                      <a:pt x="60189" y="10562"/>
                    </a:cubicBezTo>
                    <a:cubicBezTo>
                      <a:pt x="60189" y="10659"/>
                      <a:pt x="60141" y="10755"/>
                      <a:pt x="60141" y="10900"/>
                    </a:cubicBezTo>
                    <a:lnTo>
                      <a:pt x="60092" y="11045"/>
                    </a:lnTo>
                    <a:cubicBezTo>
                      <a:pt x="60430" y="11238"/>
                      <a:pt x="60768" y="11430"/>
                      <a:pt x="61057" y="11672"/>
                    </a:cubicBezTo>
                    <a:cubicBezTo>
                      <a:pt x="61684" y="12154"/>
                      <a:pt x="62214" y="12781"/>
                      <a:pt x="62649" y="13456"/>
                    </a:cubicBezTo>
                    <a:cubicBezTo>
                      <a:pt x="63517" y="14806"/>
                      <a:pt x="63902" y="16350"/>
                      <a:pt x="63758" y="17941"/>
                    </a:cubicBezTo>
                    <a:cubicBezTo>
                      <a:pt x="63736" y="18050"/>
                      <a:pt x="63646" y="18100"/>
                      <a:pt x="63553" y="18100"/>
                    </a:cubicBezTo>
                    <a:cubicBezTo>
                      <a:pt x="63440" y="18100"/>
                      <a:pt x="63324" y="18026"/>
                      <a:pt x="63324" y="17893"/>
                    </a:cubicBezTo>
                    <a:cubicBezTo>
                      <a:pt x="63372" y="17507"/>
                      <a:pt x="63372" y="17170"/>
                      <a:pt x="63324" y="16784"/>
                    </a:cubicBezTo>
                    <a:cubicBezTo>
                      <a:pt x="63275" y="16253"/>
                      <a:pt x="63131" y="15771"/>
                      <a:pt x="62938" y="15289"/>
                    </a:cubicBezTo>
                    <a:cubicBezTo>
                      <a:pt x="62649" y="14662"/>
                      <a:pt x="62359" y="14131"/>
                      <a:pt x="61973" y="13601"/>
                    </a:cubicBezTo>
                    <a:cubicBezTo>
                      <a:pt x="61588" y="13167"/>
                      <a:pt x="61202" y="12733"/>
                      <a:pt x="60768" y="12347"/>
                    </a:cubicBezTo>
                    <a:cubicBezTo>
                      <a:pt x="60382" y="12106"/>
                      <a:pt x="59948" y="11865"/>
                      <a:pt x="59562" y="11672"/>
                    </a:cubicBezTo>
                    <a:cubicBezTo>
                      <a:pt x="59321" y="11575"/>
                      <a:pt x="59031" y="11479"/>
                      <a:pt x="58790" y="11430"/>
                    </a:cubicBezTo>
                    <a:cubicBezTo>
                      <a:pt x="58646" y="11382"/>
                      <a:pt x="58501" y="11189"/>
                      <a:pt x="58597" y="11045"/>
                    </a:cubicBezTo>
                    <a:cubicBezTo>
                      <a:pt x="58597" y="10900"/>
                      <a:pt x="58742" y="10804"/>
                      <a:pt x="58887" y="10804"/>
                    </a:cubicBezTo>
                    <a:cubicBezTo>
                      <a:pt x="59031" y="10804"/>
                      <a:pt x="59224" y="10804"/>
                      <a:pt x="59417" y="10852"/>
                    </a:cubicBezTo>
                    <a:cubicBezTo>
                      <a:pt x="59417" y="10707"/>
                      <a:pt x="59417" y="10562"/>
                      <a:pt x="59465" y="10418"/>
                    </a:cubicBezTo>
                    <a:cubicBezTo>
                      <a:pt x="59465" y="10225"/>
                      <a:pt x="59562" y="9984"/>
                      <a:pt x="59658" y="9791"/>
                    </a:cubicBezTo>
                    <a:cubicBezTo>
                      <a:pt x="59755" y="9550"/>
                      <a:pt x="59851" y="9357"/>
                      <a:pt x="59996" y="9164"/>
                    </a:cubicBezTo>
                    <a:cubicBezTo>
                      <a:pt x="60141" y="8971"/>
                      <a:pt x="60285" y="8826"/>
                      <a:pt x="60478" y="8633"/>
                    </a:cubicBezTo>
                    <a:cubicBezTo>
                      <a:pt x="60671" y="8489"/>
                      <a:pt x="60864" y="8344"/>
                      <a:pt x="61057" y="8199"/>
                    </a:cubicBezTo>
                    <a:cubicBezTo>
                      <a:pt x="61250" y="8103"/>
                      <a:pt x="61443" y="8055"/>
                      <a:pt x="61684" y="8006"/>
                    </a:cubicBezTo>
                    <a:cubicBezTo>
                      <a:pt x="61829" y="7958"/>
                      <a:pt x="61973" y="7958"/>
                      <a:pt x="62166" y="7958"/>
                    </a:cubicBezTo>
                    <a:close/>
                    <a:moveTo>
                      <a:pt x="47216" y="16928"/>
                    </a:moveTo>
                    <a:cubicBezTo>
                      <a:pt x="47312" y="16928"/>
                      <a:pt x="47409" y="16977"/>
                      <a:pt x="47505" y="17025"/>
                    </a:cubicBezTo>
                    <a:lnTo>
                      <a:pt x="47601" y="17121"/>
                    </a:lnTo>
                    <a:lnTo>
                      <a:pt x="47746" y="17218"/>
                    </a:lnTo>
                    <a:lnTo>
                      <a:pt x="48036" y="17459"/>
                    </a:lnTo>
                    <a:lnTo>
                      <a:pt x="48084" y="17459"/>
                    </a:lnTo>
                    <a:lnTo>
                      <a:pt x="48180" y="17555"/>
                    </a:lnTo>
                    <a:lnTo>
                      <a:pt x="48228" y="17555"/>
                    </a:lnTo>
                    <a:cubicBezTo>
                      <a:pt x="48855" y="18134"/>
                      <a:pt x="49338" y="18809"/>
                      <a:pt x="49772" y="19533"/>
                    </a:cubicBezTo>
                    <a:cubicBezTo>
                      <a:pt x="50109" y="20112"/>
                      <a:pt x="50350" y="20787"/>
                      <a:pt x="50543" y="21414"/>
                    </a:cubicBezTo>
                    <a:cubicBezTo>
                      <a:pt x="50688" y="22137"/>
                      <a:pt x="50736" y="22860"/>
                      <a:pt x="50640" y="23584"/>
                    </a:cubicBezTo>
                    <a:cubicBezTo>
                      <a:pt x="50495" y="24356"/>
                      <a:pt x="50206" y="25031"/>
                      <a:pt x="49772" y="25658"/>
                    </a:cubicBezTo>
                    <a:cubicBezTo>
                      <a:pt x="49338" y="26236"/>
                      <a:pt x="48759" y="26719"/>
                      <a:pt x="48084" y="27008"/>
                    </a:cubicBezTo>
                    <a:cubicBezTo>
                      <a:pt x="47360" y="27322"/>
                      <a:pt x="46589" y="27478"/>
                      <a:pt x="45811" y="27478"/>
                    </a:cubicBezTo>
                    <a:cubicBezTo>
                      <a:pt x="45033" y="27478"/>
                      <a:pt x="44250" y="27322"/>
                      <a:pt x="43502" y="27008"/>
                    </a:cubicBezTo>
                    <a:cubicBezTo>
                      <a:pt x="42875" y="26767"/>
                      <a:pt x="42248" y="26478"/>
                      <a:pt x="41718" y="26092"/>
                    </a:cubicBezTo>
                    <a:cubicBezTo>
                      <a:pt x="41091" y="25658"/>
                      <a:pt x="40560" y="25127"/>
                      <a:pt x="40078" y="24548"/>
                    </a:cubicBezTo>
                    <a:cubicBezTo>
                      <a:pt x="39933" y="24356"/>
                      <a:pt x="39981" y="24114"/>
                      <a:pt x="40174" y="23970"/>
                    </a:cubicBezTo>
                    <a:cubicBezTo>
                      <a:pt x="40250" y="23913"/>
                      <a:pt x="40334" y="23886"/>
                      <a:pt x="40416" y="23886"/>
                    </a:cubicBezTo>
                    <a:cubicBezTo>
                      <a:pt x="40543" y="23886"/>
                      <a:pt x="40666" y="23949"/>
                      <a:pt x="40753" y="24066"/>
                    </a:cubicBezTo>
                    <a:lnTo>
                      <a:pt x="41042" y="24356"/>
                    </a:lnTo>
                    <a:cubicBezTo>
                      <a:pt x="41525" y="24838"/>
                      <a:pt x="42055" y="25272"/>
                      <a:pt x="42682" y="25658"/>
                    </a:cubicBezTo>
                    <a:cubicBezTo>
                      <a:pt x="43165" y="25947"/>
                      <a:pt x="43695" y="26188"/>
                      <a:pt x="44274" y="26381"/>
                    </a:cubicBezTo>
                    <a:cubicBezTo>
                      <a:pt x="44708" y="26478"/>
                      <a:pt x="45190" y="26574"/>
                      <a:pt x="45672" y="26622"/>
                    </a:cubicBezTo>
                    <a:cubicBezTo>
                      <a:pt x="46106" y="26622"/>
                      <a:pt x="46540" y="26574"/>
                      <a:pt x="46974" y="26478"/>
                    </a:cubicBezTo>
                    <a:cubicBezTo>
                      <a:pt x="47312" y="26429"/>
                      <a:pt x="47650" y="26285"/>
                      <a:pt x="47939" y="26140"/>
                    </a:cubicBezTo>
                    <a:cubicBezTo>
                      <a:pt x="48228" y="25995"/>
                      <a:pt x="48470" y="25802"/>
                      <a:pt x="48711" y="25609"/>
                    </a:cubicBezTo>
                    <a:cubicBezTo>
                      <a:pt x="49145" y="25175"/>
                      <a:pt x="49482" y="24597"/>
                      <a:pt x="49675" y="24018"/>
                    </a:cubicBezTo>
                    <a:cubicBezTo>
                      <a:pt x="49772" y="23680"/>
                      <a:pt x="49820" y="23343"/>
                      <a:pt x="49820" y="23005"/>
                    </a:cubicBezTo>
                    <a:cubicBezTo>
                      <a:pt x="49868" y="22571"/>
                      <a:pt x="49820" y="22137"/>
                      <a:pt x="49723" y="21703"/>
                    </a:cubicBezTo>
                    <a:cubicBezTo>
                      <a:pt x="49579" y="21124"/>
                      <a:pt x="49386" y="20642"/>
                      <a:pt x="49097" y="20112"/>
                    </a:cubicBezTo>
                    <a:cubicBezTo>
                      <a:pt x="48807" y="19581"/>
                      <a:pt x="48421" y="19050"/>
                      <a:pt x="48036" y="18616"/>
                    </a:cubicBezTo>
                    <a:cubicBezTo>
                      <a:pt x="47939" y="18520"/>
                      <a:pt x="47843" y="18424"/>
                      <a:pt x="47698" y="18327"/>
                    </a:cubicBezTo>
                    <a:lnTo>
                      <a:pt x="47601" y="18231"/>
                    </a:lnTo>
                    <a:lnTo>
                      <a:pt x="47505" y="18134"/>
                    </a:lnTo>
                    <a:lnTo>
                      <a:pt x="47216" y="17893"/>
                    </a:lnTo>
                    <a:lnTo>
                      <a:pt x="47071" y="17797"/>
                    </a:lnTo>
                    <a:lnTo>
                      <a:pt x="46926" y="17700"/>
                    </a:lnTo>
                    <a:cubicBezTo>
                      <a:pt x="46782" y="17555"/>
                      <a:pt x="46733" y="17266"/>
                      <a:pt x="46878" y="17121"/>
                    </a:cubicBezTo>
                    <a:cubicBezTo>
                      <a:pt x="46974" y="16977"/>
                      <a:pt x="47071" y="16928"/>
                      <a:pt x="47216" y="16928"/>
                    </a:cubicBezTo>
                    <a:close/>
                    <a:moveTo>
                      <a:pt x="29830" y="31505"/>
                    </a:moveTo>
                    <a:cubicBezTo>
                      <a:pt x="29842" y="31505"/>
                      <a:pt x="29854" y="31517"/>
                      <a:pt x="29854" y="31542"/>
                    </a:cubicBezTo>
                    <a:cubicBezTo>
                      <a:pt x="29902" y="31542"/>
                      <a:pt x="29950" y="31542"/>
                      <a:pt x="29998" y="31590"/>
                    </a:cubicBezTo>
                    <a:cubicBezTo>
                      <a:pt x="31397" y="33085"/>
                      <a:pt x="32554" y="34725"/>
                      <a:pt x="33471" y="36557"/>
                    </a:cubicBezTo>
                    <a:cubicBezTo>
                      <a:pt x="33712" y="36991"/>
                      <a:pt x="33905" y="37474"/>
                      <a:pt x="34049" y="38004"/>
                    </a:cubicBezTo>
                    <a:cubicBezTo>
                      <a:pt x="34194" y="38390"/>
                      <a:pt x="34339" y="38824"/>
                      <a:pt x="34387" y="39210"/>
                    </a:cubicBezTo>
                    <a:cubicBezTo>
                      <a:pt x="34532" y="39837"/>
                      <a:pt x="34580" y="40464"/>
                      <a:pt x="34725" y="41091"/>
                    </a:cubicBezTo>
                    <a:cubicBezTo>
                      <a:pt x="34773" y="41332"/>
                      <a:pt x="34821" y="41525"/>
                      <a:pt x="34966" y="41766"/>
                    </a:cubicBezTo>
                    <a:cubicBezTo>
                      <a:pt x="35014" y="41862"/>
                      <a:pt x="35062" y="41910"/>
                      <a:pt x="35110" y="42007"/>
                    </a:cubicBezTo>
                    <a:lnTo>
                      <a:pt x="35303" y="42152"/>
                    </a:lnTo>
                    <a:cubicBezTo>
                      <a:pt x="35400" y="42200"/>
                      <a:pt x="35448" y="42200"/>
                      <a:pt x="35545" y="42248"/>
                    </a:cubicBezTo>
                    <a:cubicBezTo>
                      <a:pt x="35689" y="42248"/>
                      <a:pt x="35834" y="42296"/>
                      <a:pt x="35979" y="42296"/>
                    </a:cubicBezTo>
                    <a:cubicBezTo>
                      <a:pt x="36220" y="42296"/>
                      <a:pt x="36461" y="42248"/>
                      <a:pt x="36654" y="42200"/>
                    </a:cubicBezTo>
                    <a:cubicBezTo>
                      <a:pt x="36895" y="42152"/>
                      <a:pt x="37136" y="42055"/>
                      <a:pt x="37377" y="41910"/>
                    </a:cubicBezTo>
                    <a:cubicBezTo>
                      <a:pt x="37763" y="41718"/>
                      <a:pt x="38101" y="41428"/>
                      <a:pt x="38438" y="41139"/>
                    </a:cubicBezTo>
                    <a:cubicBezTo>
                      <a:pt x="38920" y="40657"/>
                      <a:pt x="39355" y="40078"/>
                      <a:pt x="39692" y="39499"/>
                    </a:cubicBezTo>
                    <a:cubicBezTo>
                      <a:pt x="39837" y="39306"/>
                      <a:pt x="39933" y="39113"/>
                      <a:pt x="40030" y="38872"/>
                    </a:cubicBezTo>
                    <a:cubicBezTo>
                      <a:pt x="40100" y="38697"/>
                      <a:pt x="40271" y="38573"/>
                      <a:pt x="40452" y="38573"/>
                    </a:cubicBezTo>
                    <a:cubicBezTo>
                      <a:pt x="40520" y="38573"/>
                      <a:pt x="40590" y="38591"/>
                      <a:pt x="40657" y="38631"/>
                    </a:cubicBezTo>
                    <a:cubicBezTo>
                      <a:pt x="40801" y="38679"/>
                      <a:pt x="40898" y="38776"/>
                      <a:pt x="40946" y="38872"/>
                    </a:cubicBezTo>
                    <a:cubicBezTo>
                      <a:pt x="40946" y="38969"/>
                      <a:pt x="40994" y="39065"/>
                      <a:pt x="40946" y="39113"/>
                    </a:cubicBezTo>
                    <a:lnTo>
                      <a:pt x="40946" y="39258"/>
                    </a:lnTo>
                    <a:cubicBezTo>
                      <a:pt x="40850" y="39547"/>
                      <a:pt x="40705" y="39837"/>
                      <a:pt x="40608" y="40126"/>
                    </a:cubicBezTo>
                    <a:cubicBezTo>
                      <a:pt x="40271" y="40705"/>
                      <a:pt x="39933" y="41235"/>
                      <a:pt x="39451" y="41718"/>
                    </a:cubicBezTo>
                    <a:cubicBezTo>
                      <a:pt x="39210" y="41959"/>
                      <a:pt x="38969" y="42200"/>
                      <a:pt x="38728" y="42393"/>
                    </a:cubicBezTo>
                    <a:cubicBezTo>
                      <a:pt x="38197" y="42827"/>
                      <a:pt x="37667" y="43116"/>
                      <a:pt x="37040" y="43261"/>
                    </a:cubicBezTo>
                    <a:cubicBezTo>
                      <a:pt x="36750" y="43357"/>
                      <a:pt x="36449" y="43406"/>
                      <a:pt x="36147" y="43406"/>
                    </a:cubicBezTo>
                    <a:cubicBezTo>
                      <a:pt x="35846" y="43406"/>
                      <a:pt x="35545" y="43357"/>
                      <a:pt x="35255" y="43261"/>
                    </a:cubicBezTo>
                    <a:cubicBezTo>
                      <a:pt x="34821" y="43164"/>
                      <a:pt x="34435" y="42875"/>
                      <a:pt x="34194" y="42489"/>
                    </a:cubicBezTo>
                    <a:cubicBezTo>
                      <a:pt x="33953" y="42103"/>
                      <a:pt x="33857" y="41669"/>
                      <a:pt x="33808" y="41235"/>
                    </a:cubicBezTo>
                    <a:cubicBezTo>
                      <a:pt x="33760" y="40753"/>
                      <a:pt x="33760" y="40319"/>
                      <a:pt x="33712" y="39837"/>
                    </a:cubicBezTo>
                    <a:cubicBezTo>
                      <a:pt x="33712" y="39596"/>
                      <a:pt x="33664" y="39354"/>
                      <a:pt x="33664" y="39113"/>
                    </a:cubicBezTo>
                    <a:cubicBezTo>
                      <a:pt x="33615" y="38872"/>
                      <a:pt x="33567" y="38583"/>
                      <a:pt x="33471" y="38293"/>
                    </a:cubicBezTo>
                    <a:cubicBezTo>
                      <a:pt x="33230" y="37232"/>
                      <a:pt x="32796" y="36220"/>
                      <a:pt x="32265" y="35255"/>
                    </a:cubicBezTo>
                    <a:cubicBezTo>
                      <a:pt x="31542" y="34001"/>
                      <a:pt x="30722" y="32844"/>
                      <a:pt x="29757" y="31783"/>
                    </a:cubicBezTo>
                    <a:cubicBezTo>
                      <a:pt x="29709" y="31686"/>
                      <a:pt x="29709" y="31590"/>
                      <a:pt x="29805" y="31542"/>
                    </a:cubicBezTo>
                    <a:cubicBezTo>
                      <a:pt x="29805" y="31517"/>
                      <a:pt x="29817" y="31505"/>
                      <a:pt x="29830" y="31505"/>
                    </a:cubicBezTo>
                    <a:close/>
                    <a:moveTo>
                      <a:pt x="13263" y="35062"/>
                    </a:moveTo>
                    <a:cubicBezTo>
                      <a:pt x="13697" y="35110"/>
                      <a:pt x="14035" y="35544"/>
                      <a:pt x="13987" y="35978"/>
                    </a:cubicBezTo>
                    <a:lnTo>
                      <a:pt x="14083" y="35834"/>
                    </a:lnTo>
                    <a:lnTo>
                      <a:pt x="14083" y="35834"/>
                    </a:lnTo>
                    <a:cubicBezTo>
                      <a:pt x="14083" y="35978"/>
                      <a:pt x="13987" y="36171"/>
                      <a:pt x="13890" y="36316"/>
                    </a:cubicBezTo>
                    <a:lnTo>
                      <a:pt x="13794" y="36413"/>
                    </a:lnTo>
                    <a:lnTo>
                      <a:pt x="13746" y="36413"/>
                    </a:lnTo>
                    <a:lnTo>
                      <a:pt x="13649" y="36509"/>
                    </a:lnTo>
                    <a:cubicBezTo>
                      <a:pt x="13504" y="36605"/>
                      <a:pt x="13312" y="36750"/>
                      <a:pt x="13167" y="36943"/>
                    </a:cubicBezTo>
                    <a:lnTo>
                      <a:pt x="13022" y="37039"/>
                    </a:lnTo>
                    <a:cubicBezTo>
                      <a:pt x="12877" y="37184"/>
                      <a:pt x="12733" y="37329"/>
                      <a:pt x="12588" y="37425"/>
                    </a:cubicBezTo>
                    <a:cubicBezTo>
                      <a:pt x="12588" y="37474"/>
                      <a:pt x="12540" y="37522"/>
                      <a:pt x="12492" y="37570"/>
                    </a:cubicBezTo>
                    <a:lnTo>
                      <a:pt x="12202" y="37859"/>
                    </a:lnTo>
                    <a:cubicBezTo>
                      <a:pt x="12009" y="38100"/>
                      <a:pt x="11865" y="38293"/>
                      <a:pt x="11720" y="38535"/>
                    </a:cubicBezTo>
                    <a:cubicBezTo>
                      <a:pt x="10707" y="39885"/>
                      <a:pt x="10032" y="41428"/>
                      <a:pt x="9694" y="43068"/>
                    </a:cubicBezTo>
                    <a:cubicBezTo>
                      <a:pt x="9646" y="43261"/>
                      <a:pt x="9598" y="43454"/>
                      <a:pt x="9598" y="43695"/>
                    </a:cubicBezTo>
                    <a:cubicBezTo>
                      <a:pt x="9550" y="43840"/>
                      <a:pt x="9550" y="43984"/>
                      <a:pt x="9502" y="44081"/>
                    </a:cubicBezTo>
                    <a:lnTo>
                      <a:pt x="9405" y="44563"/>
                    </a:lnTo>
                    <a:cubicBezTo>
                      <a:pt x="9405" y="44708"/>
                      <a:pt x="9405" y="44804"/>
                      <a:pt x="9357" y="44949"/>
                    </a:cubicBezTo>
                    <a:cubicBezTo>
                      <a:pt x="9309" y="45045"/>
                      <a:pt x="9309" y="45238"/>
                      <a:pt x="9309" y="45431"/>
                    </a:cubicBezTo>
                    <a:cubicBezTo>
                      <a:pt x="9309" y="45576"/>
                      <a:pt x="9309" y="45624"/>
                      <a:pt x="9260" y="45672"/>
                    </a:cubicBezTo>
                    <a:cubicBezTo>
                      <a:pt x="9260" y="45769"/>
                      <a:pt x="9260" y="45962"/>
                      <a:pt x="9260" y="46106"/>
                    </a:cubicBezTo>
                    <a:lnTo>
                      <a:pt x="9260" y="46347"/>
                    </a:lnTo>
                    <a:lnTo>
                      <a:pt x="9260" y="46444"/>
                    </a:lnTo>
                    <a:lnTo>
                      <a:pt x="9260" y="46782"/>
                    </a:lnTo>
                    <a:lnTo>
                      <a:pt x="9260" y="47264"/>
                    </a:lnTo>
                    <a:lnTo>
                      <a:pt x="9260" y="47408"/>
                    </a:lnTo>
                    <a:lnTo>
                      <a:pt x="9357" y="47843"/>
                    </a:lnTo>
                    <a:cubicBezTo>
                      <a:pt x="9357" y="47891"/>
                      <a:pt x="9357" y="47939"/>
                      <a:pt x="9357" y="48035"/>
                    </a:cubicBezTo>
                    <a:cubicBezTo>
                      <a:pt x="9357" y="48228"/>
                      <a:pt x="9405" y="48421"/>
                      <a:pt x="9453" y="48614"/>
                    </a:cubicBezTo>
                    <a:cubicBezTo>
                      <a:pt x="9502" y="48759"/>
                      <a:pt x="9550" y="48904"/>
                      <a:pt x="9598" y="49048"/>
                    </a:cubicBezTo>
                    <a:cubicBezTo>
                      <a:pt x="9694" y="49145"/>
                      <a:pt x="9598" y="49338"/>
                      <a:pt x="9502" y="49386"/>
                    </a:cubicBezTo>
                    <a:cubicBezTo>
                      <a:pt x="9465" y="49398"/>
                      <a:pt x="9429" y="49404"/>
                      <a:pt x="9395" y="49404"/>
                    </a:cubicBezTo>
                    <a:cubicBezTo>
                      <a:pt x="9291" y="49404"/>
                      <a:pt x="9200" y="49350"/>
                      <a:pt x="9164" y="49241"/>
                    </a:cubicBezTo>
                    <a:cubicBezTo>
                      <a:pt x="9067" y="49048"/>
                      <a:pt x="9019" y="48855"/>
                      <a:pt x="8971" y="48662"/>
                    </a:cubicBezTo>
                    <a:lnTo>
                      <a:pt x="8971" y="48711"/>
                    </a:lnTo>
                    <a:cubicBezTo>
                      <a:pt x="8875" y="48518"/>
                      <a:pt x="8826" y="48373"/>
                      <a:pt x="8778" y="48180"/>
                    </a:cubicBezTo>
                    <a:cubicBezTo>
                      <a:pt x="8778" y="48132"/>
                      <a:pt x="8730" y="48084"/>
                      <a:pt x="8730" y="48035"/>
                    </a:cubicBezTo>
                    <a:cubicBezTo>
                      <a:pt x="8682" y="47939"/>
                      <a:pt x="8633" y="47843"/>
                      <a:pt x="8633" y="47746"/>
                    </a:cubicBezTo>
                    <a:cubicBezTo>
                      <a:pt x="8633" y="47698"/>
                      <a:pt x="8585" y="47650"/>
                      <a:pt x="8585" y="47601"/>
                    </a:cubicBezTo>
                    <a:cubicBezTo>
                      <a:pt x="8585" y="47553"/>
                      <a:pt x="8537" y="47505"/>
                      <a:pt x="8537" y="47457"/>
                    </a:cubicBezTo>
                    <a:lnTo>
                      <a:pt x="8537" y="47408"/>
                    </a:lnTo>
                    <a:cubicBezTo>
                      <a:pt x="8441" y="47119"/>
                      <a:pt x="8344" y="46830"/>
                      <a:pt x="8296" y="46492"/>
                    </a:cubicBezTo>
                    <a:cubicBezTo>
                      <a:pt x="8248" y="46396"/>
                      <a:pt x="8199" y="46251"/>
                      <a:pt x="8199" y="46106"/>
                    </a:cubicBezTo>
                    <a:cubicBezTo>
                      <a:pt x="8151" y="46010"/>
                      <a:pt x="8151" y="45865"/>
                      <a:pt x="8151" y="45720"/>
                    </a:cubicBezTo>
                    <a:cubicBezTo>
                      <a:pt x="8103" y="45624"/>
                      <a:pt x="8103" y="45479"/>
                      <a:pt x="8055" y="45383"/>
                    </a:cubicBezTo>
                    <a:cubicBezTo>
                      <a:pt x="8055" y="45238"/>
                      <a:pt x="8055" y="45094"/>
                      <a:pt x="8055" y="44949"/>
                    </a:cubicBezTo>
                    <a:cubicBezTo>
                      <a:pt x="8006" y="44804"/>
                      <a:pt x="8006" y="44659"/>
                      <a:pt x="8006" y="44563"/>
                    </a:cubicBezTo>
                    <a:cubicBezTo>
                      <a:pt x="8006" y="44322"/>
                      <a:pt x="8006" y="44129"/>
                      <a:pt x="8006" y="43936"/>
                    </a:cubicBezTo>
                    <a:cubicBezTo>
                      <a:pt x="8006" y="43840"/>
                      <a:pt x="8006" y="43743"/>
                      <a:pt x="8006" y="43598"/>
                    </a:cubicBezTo>
                    <a:cubicBezTo>
                      <a:pt x="8006" y="43406"/>
                      <a:pt x="8055" y="43213"/>
                      <a:pt x="8055" y="43020"/>
                    </a:cubicBezTo>
                    <a:cubicBezTo>
                      <a:pt x="8103" y="42634"/>
                      <a:pt x="8199" y="42248"/>
                      <a:pt x="8296" y="41862"/>
                    </a:cubicBezTo>
                    <a:lnTo>
                      <a:pt x="8296" y="41862"/>
                    </a:lnTo>
                    <a:cubicBezTo>
                      <a:pt x="8248" y="41959"/>
                      <a:pt x="8248" y="42007"/>
                      <a:pt x="8248" y="42055"/>
                    </a:cubicBezTo>
                    <a:cubicBezTo>
                      <a:pt x="8248" y="41959"/>
                      <a:pt x="8248" y="41862"/>
                      <a:pt x="8296" y="41718"/>
                    </a:cubicBezTo>
                    <a:lnTo>
                      <a:pt x="8392" y="41428"/>
                    </a:lnTo>
                    <a:cubicBezTo>
                      <a:pt x="8441" y="41139"/>
                      <a:pt x="8537" y="40849"/>
                      <a:pt x="8633" y="40560"/>
                    </a:cubicBezTo>
                    <a:cubicBezTo>
                      <a:pt x="8778" y="40223"/>
                      <a:pt x="8875" y="39885"/>
                      <a:pt x="9067" y="39547"/>
                    </a:cubicBezTo>
                    <a:cubicBezTo>
                      <a:pt x="9357" y="38920"/>
                      <a:pt x="9694" y="38342"/>
                      <a:pt x="10128" y="37763"/>
                    </a:cubicBezTo>
                    <a:lnTo>
                      <a:pt x="10128" y="37715"/>
                    </a:lnTo>
                    <a:cubicBezTo>
                      <a:pt x="10321" y="37474"/>
                      <a:pt x="10466" y="37232"/>
                      <a:pt x="10659" y="37039"/>
                    </a:cubicBezTo>
                    <a:lnTo>
                      <a:pt x="10659" y="36991"/>
                    </a:lnTo>
                    <a:cubicBezTo>
                      <a:pt x="10900" y="36750"/>
                      <a:pt x="11141" y="36461"/>
                      <a:pt x="11334" y="36220"/>
                    </a:cubicBezTo>
                    <a:cubicBezTo>
                      <a:pt x="11479" y="36075"/>
                      <a:pt x="11672" y="35930"/>
                      <a:pt x="11816" y="35786"/>
                    </a:cubicBezTo>
                    <a:lnTo>
                      <a:pt x="11913" y="35786"/>
                    </a:lnTo>
                    <a:cubicBezTo>
                      <a:pt x="12058" y="35641"/>
                      <a:pt x="12202" y="35496"/>
                      <a:pt x="12347" y="35400"/>
                    </a:cubicBezTo>
                    <a:lnTo>
                      <a:pt x="12395" y="35400"/>
                    </a:lnTo>
                    <a:lnTo>
                      <a:pt x="12492" y="35303"/>
                    </a:lnTo>
                    <a:lnTo>
                      <a:pt x="12540" y="35303"/>
                    </a:lnTo>
                    <a:cubicBezTo>
                      <a:pt x="12588" y="35255"/>
                      <a:pt x="12636" y="35207"/>
                      <a:pt x="12636" y="35207"/>
                    </a:cubicBezTo>
                    <a:cubicBezTo>
                      <a:pt x="12733" y="35159"/>
                      <a:pt x="12829" y="35110"/>
                      <a:pt x="12974" y="35062"/>
                    </a:cubicBezTo>
                    <a:close/>
                    <a:moveTo>
                      <a:pt x="44689" y="38130"/>
                    </a:moveTo>
                    <a:cubicBezTo>
                      <a:pt x="44759" y="38130"/>
                      <a:pt x="44830" y="38175"/>
                      <a:pt x="44901" y="38245"/>
                    </a:cubicBezTo>
                    <a:lnTo>
                      <a:pt x="44949" y="38245"/>
                    </a:lnTo>
                    <a:cubicBezTo>
                      <a:pt x="44997" y="38293"/>
                      <a:pt x="44997" y="38293"/>
                      <a:pt x="44997" y="38293"/>
                    </a:cubicBezTo>
                    <a:lnTo>
                      <a:pt x="45045" y="38342"/>
                    </a:lnTo>
                    <a:lnTo>
                      <a:pt x="45094" y="38390"/>
                    </a:lnTo>
                    <a:cubicBezTo>
                      <a:pt x="45142" y="38486"/>
                      <a:pt x="45238" y="38583"/>
                      <a:pt x="45335" y="38679"/>
                    </a:cubicBezTo>
                    <a:lnTo>
                      <a:pt x="45383" y="38727"/>
                    </a:lnTo>
                    <a:cubicBezTo>
                      <a:pt x="45624" y="39065"/>
                      <a:pt x="45817" y="39403"/>
                      <a:pt x="46010" y="39788"/>
                    </a:cubicBezTo>
                    <a:cubicBezTo>
                      <a:pt x="46299" y="40415"/>
                      <a:pt x="46444" y="41042"/>
                      <a:pt x="46492" y="41669"/>
                    </a:cubicBezTo>
                    <a:cubicBezTo>
                      <a:pt x="46589" y="42441"/>
                      <a:pt x="46589" y="43164"/>
                      <a:pt x="46396" y="43936"/>
                    </a:cubicBezTo>
                    <a:cubicBezTo>
                      <a:pt x="46251" y="44659"/>
                      <a:pt x="45962" y="45383"/>
                      <a:pt x="45528" y="46010"/>
                    </a:cubicBezTo>
                    <a:cubicBezTo>
                      <a:pt x="45335" y="46396"/>
                      <a:pt x="45045" y="46733"/>
                      <a:pt x="44804" y="47071"/>
                    </a:cubicBezTo>
                    <a:cubicBezTo>
                      <a:pt x="44515" y="47312"/>
                      <a:pt x="44274" y="47601"/>
                      <a:pt x="43984" y="47843"/>
                    </a:cubicBezTo>
                    <a:cubicBezTo>
                      <a:pt x="43406" y="48325"/>
                      <a:pt x="42730" y="48711"/>
                      <a:pt x="42055" y="49048"/>
                    </a:cubicBezTo>
                    <a:cubicBezTo>
                      <a:pt x="41428" y="49289"/>
                      <a:pt x="40753" y="49434"/>
                      <a:pt x="40126" y="49482"/>
                    </a:cubicBezTo>
                    <a:cubicBezTo>
                      <a:pt x="39969" y="49494"/>
                      <a:pt x="39810" y="49500"/>
                      <a:pt x="39648" y="49500"/>
                    </a:cubicBezTo>
                    <a:cubicBezTo>
                      <a:pt x="39165" y="49500"/>
                      <a:pt x="38667" y="49446"/>
                      <a:pt x="38197" y="49338"/>
                    </a:cubicBezTo>
                    <a:cubicBezTo>
                      <a:pt x="37908" y="49289"/>
                      <a:pt x="37570" y="49193"/>
                      <a:pt x="37281" y="49048"/>
                    </a:cubicBezTo>
                    <a:cubicBezTo>
                      <a:pt x="36895" y="48904"/>
                      <a:pt x="36557" y="48711"/>
                      <a:pt x="36220" y="48469"/>
                    </a:cubicBezTo>
                    <a:cubicBezTo>
                      <a:pt x="36171" y="48373"/>
                      <a:pt x="36075" y="48277"/>
                      <a:pt x="36075" y="48180"/>
                    </a:cubicBezTo>
                    <a:cubicBezTo>
                      <a:pt x="36075" y="47939"/>
                      <a:pt x="36268" y="47698"/>
                      <a:pt x="36509" y="47698"/>
                    </a:cubicBezTo>
                    <a:cubicBezTo>
                      <a:pt x="36606" y="47698"/>
                      <a:pt x="36750" y="47746"/>
                      <a:pt x="36798" y="47794"/>
                    </a:cubicBezTo>
                    <a:lnTo>
                      <a:pt x="36895" y="47843"/>
                    </a:lnTo>
                    <a:cubicBezTo>
                      <a:pt x="37232" y="48084"/>
                      <a:pt x="37618" y="48277"/>
                      <a:pt x="38004" y="48373"/>
                    </a:cubicBezTo>
                    <a:cubicBezTo>
                      <a:pt x="38438" y="48518"/>
                      <a:pt x="38872" y="48614"/>
                      <a:pt x="39306" y="48614"/>
                    </a:cubicBezTo>
                    <a:cubicBezTo>
                      <a:pt x="39403" y="48619"/>
                      <a:pt x="39500" y="48621"/>
                      <a:pt x="39597" y="48621"/>
                    </a:cubicBezTo>
                    <a:cubicBezTo>
                      <a:pt x="40472" y="48621"/>
                      <a:pt x="41375" y="48426"/>
                      <a:pt x="42200" y="48035"/>
                    </a:cubicBezTo>
                    <a:cubicBezTo>
                      <a:pt x="42682" y="47746"/>
                      <a:pt x="43165" y="47408"/>
                      <a:pt x="43599" y="47071"/>
                    </a:cubicBezTo>
                    <a:cubicBezTo>
                      <a:pt x="44418" y="46299"/>
                      <a:pt x="45045" y="45383"/>
                      <a:pt x="45383" y="44322"/>
                    </a:cubicBezTo>
                    <a:cubicBezTo>
                      <a:pt x="45576" y="43840"/>
                      <a:pt x="45672" y="43309"/>
                      <a:pt x="45721" y="42779"/>
                    </a:cubicBezTo>
                    <a:cubicBezTo>
                      <a:pt x="45721" y="42296"/>
                      <a:pt x="45672" y="41814"/>
                      <a:pt x="45624" y="41380"/>
                    </a:cubicBezTo>
                    <a:cubicBezTo>
                      <a:pt x="45528" y="40946"/>
                      <a:pt x="45383" y="40560"/>
                      <a:pt x="45190" y="40174"/>
                    </a:cubicBezTo>
                    <a:cubicBezTo>
                      <a:pt x="45045" y="39885"/>
                      <a:pt x="44901" y="39596"/>
                      <a:pt x="44708" y="39354"/>
                    </a:cubicBezTo>
                    <a:cubicBezTo>
                      <a:pt x="44708" y="39306"/>
                      <a:pt x="44660" y="39306"/>
                      <a:pt x="44660" y="39258"/>
                    </a:cubicBezTo>
                    <a:lnTo>
                      <a:pt x="44467" y="39065"/>
                    </a:lnTo>
                    <a:lnTo>
                      <a:pt x="44418" y="39017"/>
                    </a:lnTo>
                    <a:lnTo>
                      <a:pt x="44370" y="38969"/>
                    </a:lnTo>
                    <a:lnTo>
                      <a:pt x="44322" y="38920"/>
                    </a:lnTo>
                    <a:cubicBezTo>
                      <a:pt x="43999" y="38643"/>
                      <a:pt x="44206" y="38146"/>
                      <a:pt x="44562" y="38146"/>
                    </a:cubicBezTo>
                    <a:cubicBezTo>
                      <a:pt x="44578" y="38146"/>
                      <a:pt x="44595" y="38147"/>
                      <a:pt x="44611" y="38149"/>
                    </a:cubicBezTo>
                    <a:cubicBezTo>
                      <a:pt x="44637" y="38136"/>
                      <a:pt x="44663" y="38130"/>
                      <a:pt x="44689" y="38130"/>
                    </a:cubicBezTo>
                    <a:close/>
                    <a:moveTo>
                      <a:pt x="22619" y="43406"/>
                    </a:moveTo>
                    <a:cubicBezTo>
                      <a:pt x="22716" y="43406"/>
                      <a:pt x="22861" y="43406"/>
                      <a:pt x="22909" y="43502"/>
                    </a:cubicBezTo>
                    <a:lnTo>
                      <a:pt x="23150" y="43695"/>
                    </a:lnTo>
                    <a:lnTo>
                      <a:pt x="23198" y="43695"/>
                    </a:lnTo>
                    <a:lnTo>
                      <a:pt x="23246" y="43743"/>
                    </a:lnTo>
                    <a:lnTo>
                      <a:pt x="23295" y="43743"/>
                    </a:lnTo>
                    <a:lnTo>
                      <a:pt x="23343" y="43791"/>
                    </a:lnTo>
                    <a:lnTo>
                      <a:pt x="23488" y="43936"/>
                    </a:lnTo>
                    <a:cubicBezTo>
                      <a:pt x="23777" y="44225"/>
                      <a:pt x="24115" y="44563"/>
                      <a:pt x="24356" y="44901"/>
                    </a:cubicBezTo>
                    <a:cubicBezTo>
                      <a:pt x="24741" y="45431"/>
                      <a:pt x="25079" y="45962"/>
                      <a:pt x="25320" y="46589"/>
                    </a:cubicBezTo>
                    <a:cubicBezTo>
                      <a:pt x="25610" y="47264"/>
                      <a:pt x="25803" y="47987"/>
                      <a:pt x="25851" y="48759"/>
                    </a:cubicBezTo>
                    <a:cubicBezTo>
                      <a:pt x="25899" y="49530"/>
                      <a:pt x="25754" y="50350"/>
                      <a:pt x="25417" y="51074"/>
                    </a:cubicBezTo>
                    <a:cubicBezTo>
                      <a:pt x="25127" y="51749"/>
                      <a:pt x="24645" y="52279"/>
                      <a:pt x="24115" y="52714"/>
                    </a:cubicBezTo>
                    <a:cubicBezTo>
                      <a:pt x="23163" y="53383"/>
                      <a:pt x="22057" y="53718"/>
                      <a:pt x="20928" y="53718"/>
                    </a:cubicBezTo>
                    <a:cubicBezTo>
                      <a:pt x="20512" y="53718"/>
                      <a:pt x="20093" y="53673"/>
                      <a:pt x="19678" y="53582"/>
                    </a:cubicBezTo>
                    <a:cubicBezTo>
                      <a:pt x="19002" y="53389"/>
                      <a:pt x="18327" y="53148"/>
                      <a:pt x="17700" y="52810"/>
                    </a:cubicBezTo>
                    <a:cubicBezTo>
                      <a:pt x="17073" y="52472"/>
                      <a:pt x="16495" y="52087"/>
                      <a:pt x="16012" y="51604"/>
                    </a:cubicBezTo>
                    <a:cubicBezTo>
                      <a:pt x="15868" y="51460"/>
                      <a:pt x="15819" y="51218"/>
                      <a:pt x="15916" y="51074"/>
                    </a:cubicBezTo>
                    <a:lnTo>
                      <a:pt x="15916" y="51026"/>
                    </a:lnTo>
                    <a:cubicBezTo>
                      <a:pt x="15993" y="50922"/>
                      <a:pt x="16112" y="50874"/>
                      <a:pt x="16236" y="50874"/>
                    </a:cubicBezTo>
                    <a:cubicBezTo>
                      <a:pt x="16343" y="50874"/>
                      <a:pt x="16453" y="50910"/>
                      <a:pt x="16543" y="50977"/>
                    </a:cubicBezTo>
                    <a:cubicBezTo>
                      <a:pt x="16880" y="51267"/>
                      <a:pt x="17266" y="51604"/>
                      <a:pt x="17700" y="51845"/>
                    </a:cubicBezTo>
                    <a:cubicBezTo>
                      <a:pt x="18231" y="52183"/>
                      <a:pt x="18761" y="52424"/>
                      <a:pt x="19340" y="52617"/>
                    </a:cubicBezTo>
                    <a:cubicBezTo>
                      <a:pt x="19870" y="52762"/>
                      <a:pt x="20353" y="52810"/>
                      <a:pt x="20883" y="52858"/>
                    </a:cubicBezTo>
                    <a:cubicBezTo>
                      <a:pt x="21269" y="52858"/>
                      <a:pt x="21655" y="52810"/>
                      <a:pt x="22041" y="52714"/>
                    </a:cubicBezTo>
                    <a:cubicBezTo>
                      <a:pt x="22378" y="52665"/>
                      <a:pt x="22716" y="52521"/>
                      <a:pt x="23054" y="52376"/>
                    </a:cubicBezTo>
                    <a:cubicBezTo>
                      <a:pt x="23343" y="52231"/>
                      <a:pt x="23584" y="52038"/>
                      <a:pt x="23825" y="51797"/>
                    </a:cubicBezTo>
                    <a:cubicBezTo>
                      <a:pt x="24066" y="51604"/>
                      <a:pt x="24259" y="51363"/>
                      <a:pt x="24452" y="51074"/>
                    </a:cubicBezTo>
                    <a:cubicBezTo>
                      <a:pt x="24597" y="50833"/>
                      <a:pt x="24693" y="50543"/>
                      <a:pt x="24790" y="50254"/>
                    </a:cubicBezTo>
                    <a:cubicBezTo>
                      <a:pt x="24886" y="49916"/>
                      <a:pt x="24934" y="49530"/>
                      <a:pt x="24983" y="49193"/>
                    </a:cubicBezTo>
                    <a:cubicBezTo>
                      <a:pt x="24983" y="48759"/>
                      <a:pt x="24934" y="48325"/>
                      <a:pt x="24838" y="47891"/>
                    </a:cubicBezTo>
                    <a:cubicBezTo>
                      <a:pt x="24693" y="47360"/>
                      <a:pt x="24500" y="46878"/>
                      <a:pt x="24259" y="46396"/>
                    </a:cubicBezTo>
                    <a:cubicBezTo>
                      <a:pt x="23970" y="45817"/>
                      <a:pt x="23584" y="45286"/>
                      <a:pt x="23150" y="44852"/>
                    </a:cubicBezTo>
                    <a:lnTo>
                      <a:pt x="22909" y="44611"/>
                    </a:lnTo>
                    <a:lnTo>
                      <a:pt x="22812" y="44515"/>
                    </a:lnTo>
                    <a:lnTo>
                      <a:pt x="22764" y="44467"/>
                    </a:lnTo>
                    <a:lnTo>
                      <a:pt x="22716" y="44418"/>
                    </a:lnTo>
                    <a:lnTo>
                      <a:pt x="22668" y="44370"/>
                    </a:lnTo>
                    <a:lnTo>
                      <a:pt x="22378" y="44177"/>
                    </a:lnTo>
                    <a:cubicBezTo>
                      <a:pt x="22185" y="43984"/>
                      <a:pt x="22137" y="43743"/>
                      <a:pt x="22282" y="43550"/>
                    </a:cubicBezTo>
                    <a:cubicBezTo>
                      <a:pt x="22378" y="43454"/>
                      <a:pt x="22523" y="43406"/>
                      <a:pt x="22619" y="43406"/>
                    </a:cubicBezTo>
                    <a:close/>
                    <a:moveTo>
                      <a:pt x="6029" y="59176"/>
                    </a:moveTo>
                    <a:cubicBezTo>
                      <a:pt x="6126" y="59176"/>
                      <a:pt x="6222" y="59176"/>
                      <a:pt x="6318" y="59273"/>
                    </a:cubicBezTo>
                    <a:cubicBezTo>
                      <a:pt x="6367" y="59321"/>
                      <a:pt x="6367" y="59369"/>
                      <a:pt x="6415" y="59465"/>
                    </a:cubicBezTo>
                    <a:cubicBezTo>
                      <a:pt x="6463" y="59562"/>
                      <a:pt x="6511" y="59658"/>
                      <a:pt x="6560" y="59803"/>
                    </a:cubicBezTo>
                    <a:cubicBezTo>
                      <a:pt x="6801" y="60382"/>
                      <a:pt x="7138" y="60960"/>
                      <a:pt x="7524" y="61539"/>
                    </a:cubicBezTo>
                    <a:cubicBezTo>
                      <a:pt x="8006" y="62118"/>
                      <a:pt x="8585" y="62697"/>
                      <a:pt x="9212" y="63179"/>
                    </a:cubicBezTo>
                    <a:cubicBezTo>
                      <a:pt x="9743" y="63613"/>
                      <a:pt x="10370" y="63999"/>
                      <a:pt x="10997" y="64288"/>
                    </a:cubicBezTo>
                    <a:cubicBezTo>
                      <a:pt x="11479" y="64433"/>
                      <a:pt x="11913" y="64578"/>
                      <a:pt x="12443" y="64674"/>
                    </a:cubicBezTo>
                    <a:cubicBezTo>
                      <a:pt x="12612" y="64698"/>
                      <a:pt x="12793" y="64710"/>
                      <a:pt x="12980" y="64710"/>
                    </a:cubicBezTo>
                    <a:cubicBezTo>
                      <a:pt x="13167" y="64710"/>
                      <a:pt x="13360" y="64698"/>
                      <a:pt x="13553" y="64674"/>
                    </a:cubicBezTo>
                    <a:cubicBezTo>
                      <a:pt x="13601" y="64650"/>
                      <a:pt x="13637" y="64638"/>
                      <a:pt x="13673" y="64638"/>
                    </a:cubicBezTo>
                    <a:cubicBezTo>
                      <a:pt x="13709" y="64638"/>
                      <a:pt x="13746" y="64650"/>
                      <a:pt x="13794" y="64674"/>
                    </a:cubicBezTo>
                    <a:cubicBezTo>
                      <a:pt x="13842" y="64674"/>
                      <a:pt x="13890" y="64770"/>
                      <a:pt x="13890" y="64819"/>
                    </a:cubicBezTo>
                    <a:cubicBezTo>
                      <a:pt x="14035" y="65012"/>
                      <a:pt x="13938" y="65253"/>
                      <a:pt x="13746" y="65301"/>
                    </a:cubicBezTo>
                    <a:cubicBezTo>
                      <a:pt x="13456" y="65333"/>
                      <a:pt x="13167" y="65349"/>
                      <a:pt x="12877" y="65349"/>
                    </a:cubicBezTo>
                    <a:cubicBezTo>
                      <a:pt x="12299" y="65349"/>
                      <a:pt x="11720" y="65285"/>
                      <a:pt x="11141" y="65156"/>
                    </a:cubicBezTo>
                    <a:cubicBezTo>
                      <a:pt x="10273" y="64915"/>
                      <a:pt x="9405" y="64529"/>
                      <a:pt x="8633" y="63999"/>
                    </a:cubicBezTo>
                    <a:cubicBezTo>
                      <a:pt x="8248" y="63758"/>
                      <a:pt x="7862" y="63420"/>
                      <a:pt x="7476" y="63083"/>
                    </a:cubicBezTo>
                    <a:cubicBezTo>
                      <a:pt x="7187" y="62793"/>
                      <a:pt x="6849" y="62456"/>
                      <a:pt x="6608" y="62070"/>
                    </a:cubicBezTo>
                    <a:cubicBezTo>
                      <a:pt x="6318" y="61684"/>
                      <a:pt x="6126" y="61298"/>
                      <a:pt x="5933" y="60864"/>
                    </a:cubicBezTo>
                    <a:cubicBezTo>
                      <a:pt x="5884" y="60719"/>
                      <a:pt x="5836" y="60575"/>
                      <a:pt x="5788" y="60478"/>
                    </a:cubicBezTo>
                    <a:lnTo>
                      <a:pt x="5499" y="60478"/>
                    </a:lnTo>
                    <a:cubicBezTo>
                      <a:pt x="5209" y="60526"/>
                      <a:pt x="4968" y="60623"/>
                      <a:pt x="4679" y="60719"/>
                    </a:cubicBezTo>
                    <a:cubicBezTo>
                      <a:pt x="4438" y="60816"/>
                      <a:pt x="4196" y="60960"/>
                      <a:pt x="4004" y="61105"/>
                    </a:cubicBezTo>
                    <a:cubicBezTo>
                      <a:pt x="3811" y="61250"/>
                      <a:pt x="3618" y="61443"/>
                      <a:pt x="3473" y="61636"/>
                    </a:cubicBezTo>
                    <a:cubicBezTo>
                      <a:pt x="3328" y="61829"/>
                      <a:pt x="3184" y="62022"/>
                      <a:pt x="3087" y="62263"/>
                    </a:cubicBezTo>
                    <a:cubicBezTo>
                      <a:pt x="3039" y="62456"/>
                      <a:pt x="2943" y="62648"/>
                      <a:pt x="2943" y="62841"/>
                    </a:cubicBezTo>
                    <a:cubicBezTo>
                      <a:pt x="2894" y="63083"/>
                      <a:pt x="2894" y="63275"/>
                      <a:pt x="2943" y="63517"/>
                    </a:cubicBezTo>
                    <a:cubicBezTo>
                      <a:pt x="2943" y="63709"/>
                      <a:pt x="2991" y="63902"/>
                      <a:pt x="3087" y="64095"/>
                    </a:cubicBezTo>
                    <a:cubicBezTo>
                      <a:pt x="3135" y="64192"/>
                      <a:pt x="3184" y="64288"/>
                      <a:pt x="3232" y="64433"/>
                    </a:cubicBezTo>
                    <a:cubicBezTo>
                      <a:pt x="3328" y="64529"/>
                      <a:pt x="3280" y="64674"/>
                      <a:pt x="3135" y="64770"/>
                    </a:cubicBezTo>
                    <a:cubicBezTo>
                      <a:pt x="3110" y="64783"/>
                      <a:pt x="3080" y="64789"/>
                      <a:pt x="3049" y="64789"/>
                    </a:cubicBezTo>
                    <a:cubicBezTo>
                      <a:pt x="2965" y="64789"/>
                      <a:pt x="2868" y="64745"/>
                      <a:pt x="2798" y="64674"/>
                    </a:cubicBezTo>
                    <a:cubicBezTo>
                      <a:pt x="2508" y="64144"/>
                      <a:pt x="2364" y="63517"/>
                      <a:pt x="2364" y="62938"/>
                    </a:cubicBezTo>
                    <a:cubicBezTo>
                      <a:pt x="2412" y="61732"/>
                      <a:pt x="3039" y="60671"/>
                      <a:pt x="4100" y="60044"/>
                    </a:cubicBezTo>
                    <a:cubicBezTo>
                      <a:pt x="4341" y="59899"/>
                      <a:pt x="4631" y="59803"/>
                      <a:pt x="4920" y="59755"/>
                    </a:cubicBezTo>
                    <a:cubicBezTo>
                      <a:pt x="5113" y="59707"/>
                      <a:pt x="5257" y="59658"/>
                      <a:pt x="5402" y="59658"/>
                    </a:cubicBezTo>
                    <a:lnTo>
                      <a:pt x="5595" y="59658"/>
                    </a:lnTo>
                    <a:lnTo>
                      <a:pt x="5595" y="59562"/>
                    </a:lnTo>
                    <a:cubicBezTo>
                      <a:pt x="5643" y="59465"/>
                      <a:pt x="5643" y="59369"/>
                      <a:pt x="5740" y="59273"/>
                    </a:cubicBezTo>
                    <a:cubicBezTo>
                      <a:pt x="5788" y="59224"/>
                      <a:pt x="5933" y="59176"/>
                      <a:pt x="6029" y="59176"/>
                    </a:cubicBezTo>
                    <a:close/>
                    <a:moveTo>
                      <a:pt x="17122" y="0"/>
                    </a:moveTo>
                    <a:cubicBezTo>
                      <a:pt x="17122" y="386"/>
                      <a:pt x="17170" y="772"/>
                      <a:pt x="17218" y="1158"/>
                    </a:cubicBezTo>
                    <a:cubicBezTo>
                      <a:pt x="17314" y="2749"/>
                      <a:pt x="17314" y="4341"/>
                      <a:pt x="17218" y="5884"/>
                    </a:cubicBezTo>
                    <a:cubicBezTo>
                      <a:pt x="17025" y="9357"/>
                      <a:pt x="16302" y="12781"/>
                      <a:pt x="15192" y="16109"/>
                    </a:cubicBezTo>
                    <a:cubicBezTo>
                      <a:pt x="14903" y="17025"/>
                      <a:pt x="14517" y="17989"/>
                      <a:pt x="14131" y="18906"/>
                    </a:cubicBezTo>
                    <a:cubicBezTo>
                      <a:pt x="13746" y="19822"/>
                      <a:pt x="13360" y="20690"/>
                      <a:pt x="12926" y="21607"/>
                    </a:cubicBezTo>
                    <a:cubicBezTo>
                      <a:pt x="12058" y="23439"/>
                      <a:pt x="11093" y="25175"/>
                      <a:pt x="10128" y="26912"/>
                    </a:cubicBezTo>
                    <a:cubicBezTo>
                      <a:pt x="9164" y="28648"/>
                      <a:pt x="8199" y="30432"/>
                      <a:pt x="7283" y="32217"/>
                    </a:cubicBezTo>
                    <a:cubicBezTo>
                      <a:pt x="6801" y="33085"/>
                      <a:pt x="6367" y="34001"/>
                      <a:pt x="5933" y="34869"/>
                    </a:cubicBezTo>
                    <a:cubicBezTo>
                      <a:pt x="5499" y="35834"/>
                      <a:pt x="5065" y="36750"/>
                      <a:pt x="4727" y="37715"/>
                    </a:cubicBezTo>
                    <a:cubicBezTo>
                      <a:pt x="4245" y="38969"/>
                      <a:pt x="3859" y="40319"/>
                      <a:pt x="3570" y="41669"/>
                    </a:cubicBezTo>
                    <a:cubicBezTo>
                      <a:pt x="3280" y="43020"/>
                      <a:pt x="3039" y="44418"/>
                      <a:pt x="2943" y="45817"/>
                    </a:cubicBezTo>
                    <a:cubicBezTo>
                      <a:pt x="2894" y="46492"/>
                      <a:pt x="2894" y="47167"/>
                      <a:pt x="2846" y="47843"/>
                    </a:cubicBezTo>
                    <a:lnTo>
                      <a:pt x="2846" y="48855"/>
                    </a:lnTo>
                    <a:lnTo>
                      <a:pt x="2846" y="49965"/>
                    </a:lnTo>
                    <a:cubicBezTo>
                      <a:pt x="2894" y="50640"/>
                      <a:pt x="2943" y="51315"/>
                      <a:pt x="3039" y="51990"/>
                    </a:cubicBezTo>
                    <a:cubicBezTo>
                      <a:pt x="3087" y="52714"/>
                      <a:pt x="3135" y="53437"/>
                      <a:pt x="3087" y="54160"/>
                    </a:cubicBezTo>
                    <a:cubicBezTo>
                      <a:pt x="3087" y="54402"/>
                      <a:pt x="3039" y="54594"/>
                      <a:pt x="3039" y="54836"/>
                    </a:cubicBezTo>
                    <a:cubicBezTo>
                      <a:pt x="3039" y="54836"/>
                      <a:pt x="3039" y="54884"/>
                      <a:pt x="3039" y="54932"/>
                    </a:cubicBezTo>
                    <a:lnTo>
                      <a:pt x="3955" y="55752"/>
                    </a:lnTo>
                    <a:cubicBezTo>
                      <a:pt x="3425" y="55848"/>
                      <a:pt x="2894" y="55993"/>
                      <a:pt x="2460" y="56282"/>
                    </a:cubicBezTo>
                    <a:cubicBezTo>
                      <a:pt x="1978" y="56524"/>
                      <a:pt x="1592" y="56813"/>
                      <a:pt x="1255" y="57199"/>
                    </a:cubicBezTo>
                    <a:cubicBezTo>
                      <a:pt x="579" y="57922"/>
                      <a:pt x="194" y="58838"/>
                      <a:pt x="97" y="59803"/>
                    </a:cubicBezTo>
                    <a:cubicBezTo>
                      <a:pt x="1" y="60816"/>
                      <a:pt x="97" y="61829"/>
                      <a:pt x="386" y="62793"/>
                    </a:cubicBezTo>
                    <a:cubicBezTo>
                      <a:pt x="531" y="63324"/>
                      <a:pt x="724" y="63806"/>
                      <a:pt x="965" y="64288"/>
                    </a:cubicBezTo>
                    <a:cubicBezTo>
                      <a:pt x="1206" y="64722"/>
                      <a:pt x="1447" y="65156"/>
                      <a:pt x="1785" y="65590"/>
                    </a:cubicBezTo>
                    <a:cubicBezTo>
                      <a:pt x="2123" y="66073"/>
                      <a:pt x="2508" y="66507"/>
                      <a:pt x="2991" y="66893"/>
                    </a:cubicBezTo>
                    <a:cubicBezTo>
                      <a:pt x="3473" y="67375"/>
                      <a:pt x="4052" y="67761"/>
                      <a:pt x="4631" y="68098"/>
                    </a:cubicBezTo>
                    <a:cubicBezTo>
                      <a:pt x="5740" y="68773"/>
                      <a:pt x="6994" y="69256"/>
                      <a:pt x="8296" y="69497"/>
                    </a:cubicBezTo>
                    <a:cubicBezTo>
                      <a:pt x="8875" y="69593"/>
                      <a:pt x="9405" y="69642"/>
                      <a:pt x="9984" y="69642"/>
                    </a:cubicBezTo>
                    <a:cubicBezTo>
                      <a:pt x="10707" y="69642"/>
                      <a:pt x="11431" y="69545"/>
                      <a:pt x="12154" y="69400"/>
                    </a:cubicBezTo>
                    <a:cubicBezTo>
                      <a:pt x="13456" y="69159"/>
                      <a:pt x="14662" y="68629"/>
                      <a:pt x="15771" y="67905"/>
                    </a:cubicBezTo>
                    <a:cubicBezTo>
                      <a:pt x="16639" y="67327"/>
                      <a:pt x="17411" y="66651"/>
                      <a:pt x="18134" y="65880"/>
                    </a:cubicBezTo>
                    <a:lnTo>
                      <a:pt x="18134" y="65832"/>
                    </a:lnTo>
                    <a:cubicBezTo>
                      <a:pt x="19147" y="66362"/>
                      <a:pt x="20208" y="66893"/>
                      <a:pt x="21317" y="67423"/>
                    </a:cubicBezTo>
                    <a:cubicBezTo>
                      <a:pt x="22427" y="67954"/>
                      <a:pt x="23246" y="68291"/>
                      <a:pt x="24115" y="68629"/>
                    </a:cubicBezTo>
                    <a:cubicBezTo>
                      <a:pt x="25031" y="68966"/>
                      <a:pt x="25995" y="69304"/>
                      <a:pt x="27008" y="69545"/>
                    </a:cubicBezTo>
                    <a:cubicBezTo>
                      <a:pt x="29227" y="70076"/>
                      <a:pt x="31493" y="70365"/>
                      <a:pt x="33808" y="70365"/>
                    </a:cubicBezTo>
                    <a:cubicBezTo>
                      <a:pt x="37522" y="70365"/>
                      <a:pt x="41187" y="69690"/>
                      <a:pt x="44660" y="68339"/>
                    </a:cubicBezTo>
                    <a:cubicBezTo>
                      <a:pt x="46299" y="67664"/>
                      <a:pt x="47891" y="66941"/>
                      <a:pt x="49386" y="66024"/>
                    </a:cubicBezTo>
                    <a:cubicBezTo>
                      <a:pt x="50977" y="65108"/>
                      <a:pt x="52472" y="64095"/>
                      <a:pt x="53919" y="62938"/>
                    </a:cubicBezTo>
                    <a:cubicBezTo>
                      <a:pt x="55318" y="61829"/>
                      <a:pt x="56717" y="60575"/>
                      <a:pt x="57970" y="59224"/>
                    </a:cubicBezTo>
                    <a:cubicBezTo>
                      <a:pt x="60430" y="56668"/>
                      <a:pt x="62407" y="53678"/>
                      <a:pt x="63854" y="50399"/>
                    </a:cubicBezTo>
                    <a:cubicBezTo>
                      <a:pt x="65494" y="46540"/>
                      <a:pt x="66362" y="42393"/>
                      <a:pt x="66410" y="38245"/>
                    </a:cubicBezTo>
                    <a:cubicBezTo>
                      <a:pt x="66410" y="35255"/>
                      <a:pt x="66073" y="32265"/>
                      <a:pt x="65446" y="29371"/>
                    </a:cubicBezTo>
                    <a:cubicBezTo>
                      <a:pt x="64915" y="26622"/>
                      <a:pt x="64047" y="23970"/>
                      <a:pt x="62793" y="21414"/>
                    </a:cubicBezTo>
                    <a:cubicBezTo>
                      <a:pt x="63806" y="21414"/>
                      <a:pt x="64771" y="21076"/>
                      <a:pt x="65590" y="20449"/>
                    </a:cubicBezTo>
                    <a:cubicBezTo>
                      <a:pt x="66410" y="19822"/>
                      <a:pt x="67037" y="18954"/>
                      <a:pt x="67423" y="17989"/>
                    </a:cubicBezTo>
                    <a:cubicBezTo>
                      <a:pt x="67857" y="16928"/>
                      <a:pt x="68098" y="15867"/>
                      <a:pt x="68146" y="14758"/>
                    </a:cubicBezTo>
                    <a:cubicBezTo>
                      <a:pt x="68195" y="13697"/>
                      <a:pt x="68098" y="12636"/>
                      <a:pt x="67809" y="11623"/>
                    </a:cubicBezTo>
                    <a:cubicBezTo>
                      <a:pt x="67520" y="10659"/>
                      <a:pt x="67037" y="9791"/>
                      <a:pt x="66459" y="9019"/>
                    </a:cubicBezTo>
                    <a:cubicBezTo>
                      <a:pt x="65880" y="8247"/>
                      <a:pt x="65156" y="7524"/>
                      <a:pt x="64336" y="6945"/>
                    </a:cubicBezTo>
                    <a:cubicBezTo>
                      <a:pt x="63565" y="6367"/>
                      <a:pt x="62745" y="5981"/>
                      <a:pt x="61829" y="5691"/>
                    </a:cubicBezTo>
                    <a:cubicBezTo>
                      <a:pt x="61298" y="5547"/>
                      <a:pt x="60816" y="5450"/>
                      <a:pt x="60285" y="5450"/>
                    </a:cubicBezTo>
                    <a:cubicBezTo>
                      <a:pt x="59948" y="5450"/>
                      <a:pt x="59610" y="5498"/>
                      <a:pt x="59321" y="5547"/>
                    </a:cubicBezTo>
                    <a:cubicBezTo>
                      <a:pt x="58453" y="5740"/>
                      <a:pt x="57729" y="6222"/>
                      <a:pt x="57199" y="6897"/>
                    </a:cubicBezTo>
                    <a:cubicBezTo>
                      <a:pt x="57102" y="6994"/>
                      <a:pt x="56958" y="7138"/>
                      <a:pt x="56861" y="7331"/>
                    </a:cubicBezTo>
                    <a:cubicBezTo>
                      <a:pt x="56958" y="7717"/>
                      <a:pt x="57006" y="8103"/>
                      <a:pt x="57006" y="8537"/>
                    </a:cubicBezTo>
                    <a:cubicBezTo>
                      <a:pt x="57054" y="8971"/>
                      <a:pt x="56909" y="9453"/>
                      <a:pt x="56717" y="9887"/>
                    </a:cubicBezTo>
                    <a:cubicBezTo>
                      <a:pt x="56620" y="10080"/>
                      <a:pt x="56475" y="10273"/>
                      <a:pt x="56282" y="10369"/>
                    </a:cubicBezTo>
                    <a:cubicBezTo>
                      <a:pt x="56090" y="10514"/>
                      <a:pt x="55897" y="10611"/>
                      <a:pt x="55704" y="10659"/>
                    </a:cubicBezTo>
                    <a:lnTo>
                      <a:pt x="55511" y="10659"/>
                    </a:lnTo>
                    <a:cubicBezTo>
                      <a:pt x="55173" y="10611"/>
                      <a:pt x="54836" y="10514"/>
                      <a:pt x="54546" y="10321"/>
                    </a:cubicBezTo>
                    <a:cubicBezTo>
                      <a:pt x="54112" y="9984"/>
                      <a:pt x="53726" y="9646"/>
                      <a:pt x="53341" y="9260"/>
                    </a:cubicBezTo>
                    <a:cubicBezTo>
                      <a:pt x="53244" y="9164"/>
                      <a:pt x="53148" y="9067"/>
                      <a:pt x="53051" y="8971"/>
                    </a:cubicBezTo>
                    <a:cubicBezTo>
                      <a:pt x="52858" y="8971"/>
                      <a:pt x="52665" y="8971"/>
                      <a:pt x="52472" y="8923"/>
                    </a:cubicBezTo>
                    <a:cubicBezTo>
                      <a:pt x="52231" y="8874"/>
                      <a:pt x="51990" y="8778"/>
                      <a:pt x="51701" y="8730"/>
                    </a:cubicBezTo>
                    <a:cubicBezTo>
                      <a:pt x="51411" y="8585"/>
                      <a:pt x="51122" y="8489"/>
                      <a:pt x="50833" y="8344"/>
                    </a:cubicBezTo>
                    <a:lnTo>
                      <a:pt x="50784" y="8344"/>
                    </a:lnTo>
                    <a:cubicBezTo>
                      <a:pt x="50495" y="8151"/>
                      <a:pt x="50206" y="8006"/>
                      <a:pt x="49868" y="7813"/>
                    </a:cubicBezTo>
                    <a:cubicBezTo>
                      <a:pt x="49579" y="7669"/>
                      <a:pt x="49241" y="7428"/>
                      <a:pt x="48952" y="7186"/>
                    </a:cubicBezTo>
                    <a:cubicBezTo>
                      <a:pt x="48325" y="6752"/>
                      <a:pt x="47794" y="6318"/>
                      <a:pt x="47216" y="5884"/>
                    </a:cubicBezTo>
                    <a:cubicBezTo>
                      <a:pt x="46637" y="5450"/>
                      <a:pt x="46010" y="5016"/>
                      <a:pt x="45383" y="4679"/>
                    </a:cubicBezTo>
                    <a:cubicBezTo>
                      <a:pt x="44756" y="4293"/>
                      <a:pt x="44081" y="4003"/>
                      <a:pt x="43357" y="3762"/>
                    </a:cubicBezTo>
                    <a:cubicBezTo>
                      <a:pt x="42489" y="3473"/>
                      <a:pt x="41621" y="3280"/>
                      <a:pt x="40705" y="3135"/>
                    </a:cubicBezTo>
                    <a:cubicBezTo>
                      <a:pt x="39789" y="3039"/>
                      <a:pt x="38872" y="2942"/>
                      <a:pt x="37956" y="2942"/>
                    </a:cubicBezTo>
                    <a:cubicBezTo>
                      <a:pt x="37623" y="2934"/>
                      <a:pt x="37291" y="2930"/>
                      <a:pt x="36960" y="2930"/>
                    </a:cubicBezTo>
                    <a:cubicBezTo>
                      <a:pt x="35424" y="2930"/>
                      <a:pt x="33909" y="3016"/>
                      <a:pt x="32361" y="3135"/>
                    </a:cubicBezTo>
                    <a:cubicBezTo>
                      <a:pt x="31879" y="3184"/>
                      <a:pt x="31397" y="3184"/>
                      <a:pt x="30915" y="3184"/>
                    </a:cubicBezTo>
                    <a:cubicBezTo>
                      <a:pt x="30754" y="3200"/>
                      <a:pt x="30604" y="3205"/>
                      <a:pt x="30457" y="3205"/>
                    </a:cubicBezTo>
                    <a:cubicBezTo>
                      <a:pt x="30164" y="3205"/>
                      <a:pt x="29886" y="3184"/>
                      <a:pt x="29564" y="3184"/>
                    </a:cubicBezTo>
                    <a:cubicBezTo>
                      <a:pt x="28696" y="3135"/>
                      <a:pt x="27828" y="3039"/>
                      <a:pt x="26960" y="2894"/>
                    </a:cubicBezTo>
                    <a:cubicBezTo>
                      <a:pt x="26188" y="2749"/>
                      <a:pt x="25465" y="2557"/>
                      <a:pt x="24741" y="2267"/>
                    </a:cubicBezTo>
                    <a:lnTo>
                      <a:pt x="24597" y="2219"/>
                    </a:lnTo>
                    <a:cubicBezTo>
                      <a:pt x="23825" y="2123"/>
                      <a:pt x="23054" y="1978"/>
                      <a:pt x="22330" y="1833"/>
                    </a:cubicBezTo>
                    <a:cubicBezTo>
                      <a:pt x="20690" y="1447"/>
                      <a:pt x="19099" y="917"/>
                      <a:pt x="17556" y="242"/>
                    </a:cubicBezTo>
                    <a:lnTo>
                      <a:pt x="17122" y="0"/>
                    </a:lnTo>
                    <a:close/>
                  </a:path>
                </a:pathLst>
              </a:custGeom>
              <a:solidFill>
                <a:srgbClr val="FBD5B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7" name="Google Shape;3857;p87"/>
              <p:cNvSpPr/>
              <p:nvPr/>
            </p:nvSpPr>
            <p:spPr>
              <a:xfrm>
                <a:off x="6325675" y="9241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8" name="Google Shape;3858;p87"/>
              <p:cNvSpPr/>
              <p:nvPr/>
            </p:nvSpPr>
            <p:spPr>
              <a:xfrm>
                <a:off x="5687850" y="7722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close/>
                  </a:path>
                </a:pathLst>
              </a:custGeom>
              <a:solidFill>
                <a:srgbClr val="E79B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59" name="Google Shape;3859;p87"/>
              <p:cNvSpPr/>
              <p:nvPr/>
            </p:nvSpPr>
            <p:spPr>
              <a:xfrm>
                <a:off x="5628775" y="734850"/>
                <a:ext cx="710175" cy="191750"/>
              </a:xfrm>
              <a:custGeom>
                <a:avLst/>
                <a:gdLst/>
                <a:ahLst/>
                <a:cxnLst/>
                <a:rect l="l" t="t" r="r" b="b"/>
                <a:pathLst>
                  <a:path w="28407" h="7670" extrusionOk="0">
                    <a:moveTo>
                      <a:pt x="14324" y="1"/>
                    </a:moveTo>
                    <a:cubicBezTo>
                      <a:pt x="13794" y="1"/>
                      <a:pt x="13215" y="1"/>
                      <a:pt x="12684" y="97"/>
                    </a:cubicBezTo>
                    <a:lnTo>
                      <a:pt x="12733" y="97"/>
                    </a:lnTo>
                    <a:cubicBezTo>
                      <a:pt x="11913" y="146"/>
                      <a:pt x="11093" y="242"/>
                      <a:pt x="10273" y="387"/>
                    </a:cubicBezTo>
                    <a:cubicBezTo>
                      <a:pt x="9936" y="435"/>
                      <a:pt x="9598" y="483"/>
                      <a:pt x="9212" y="580"/>
                    </a:cubicBezTo>
                    <a:cubicBezTo>
                      <a:pt x="8682" y="676"/>
                      <a:pt x="8199" y="773"/>
                      <a:pt x="7669" y="821"/>
                    </a:cubicBezTo>
                    <a:cubicBezTo>
                      <a:pt x="6318" y="1014"/>
                      <a:pt x="5016" y="1110"/>
                      <a:pt x="3666" y="1158"/>
                    </a:cubicBezTo>
                    <a:lnTo>
                      <a:pt x="2653" y="1158"/>
                    </a:lnTo>
                    <a:cubicBezTo>
                      <a:pt x="1737" y="1110"/>
                      <a:pt x="869" y="1014"/>
                      <a:pt x="1" y="917"/>
                    </a:cubicBezTo>
                    <a:lnTo>
                      <a:pt x="1" y="917"/>
                    </a:lnTo>
                    <a:lnTo>
                      <a:pt x="145" y="965"/>
                    </a:lnTo>
                    <a:cubicBezTo>
                      <a:pt x="869" y="1207"/>
                      <a:pt x="1592" y="1399"/>
                      <a:pt x="2316" y="1544"/>
                    </a:cubicBezTo>
                    <a:cubicBezTo>
                      <a:pt x="3184" y="1737"/>
                      <a:pt x="4100" y="1834"/>
                      <a:pt x="4968" y="1882"/>
                    </a:cubicBezTo>
                    <a:lnTo>
                      <a:pt x="6318" y="1882"/>
                    </a:lnTo>
                    <a:cubicBezTo>
                      <a:pt x="6752" y="1882"/>
                      <a:pt x="7283" y="1834"/>
                      <a:pt x="7765" y="1785"/>
                    </a:cubicBezTo>
                    <a:cubicBezTo>
                      <a:pt x="9389" y="1702"/>
                      <a:pt x="10977" y="1583"/>
                      <a:pt x="12591" y="1583"/>
                    </a:cubicBezTo>
                    <a:cubicBezTo>
                      <a:pt x="12846" y="1583"/>
                      <a:pt x="13103" y="1586"/>
                      <a:pt x="13360" y="1592"/>
                    </a:cubicBezTo>
                    <a:cubicBezTo>
                      <a:pt x="14276" y="1592"/>
                      <a:pt x="15192" y="1689"/>
                      <a:pt x="16109" y="1834"/>
                    </a:cubicBezTo>
                    <a:cubicBezTo>
                      <a:pt x="17025" y="1930"/>
                      <a:pt x="17893" y="2171"/>
                      <a:pt x="18761" y="2412"/>
                    </a:cubicBezTo>
                    <a:cubicBezTo>
                      <a:pt x="19485" y="2653"/>
                      <a:pt x="20160" y="2943"/>
                      <a:pt x="20787" y="3329"/>
                    </a:cubicBezTo>
                    <a:cubicBezTo>
                      <a:pt x="21414" y="3714"/>
                      <a:pt x="22041" y="4100"/>
                      <a:pt x="22619" y="4534"/>
                    </a:cubicBezTo>
                    <a:cubicBezTo>
                      <a:pt x="23198" y="4968"/>
                      <a:pt x="23729" y="5451"/>
                      <a:pt x="24356" y="5836"/>
                    </a:cubicBezTo>
                    <a:cubicBezTo>
                      <a:pt x="24645" y="6078"/>
                      <a:pt x="24934" y="6319"/>
                      <a:pt x="25272" y="6512"/>
                    </a:cubicBezTo>
                    <a:cubicBezTo>
                      <a:pt x="25610" y="6705"/>
                      <a:pt x="25899" y="6849"/>
                      <a:pt x="26188" y="6994"/>
                    </a:cubicBezTo>
                    <a:cubicBezTo>
                      <a:pt x="26478" y="7139"/>
                      <a:pt x="26767" y="7283"/>
                      <a:pt x="27105" y="7380"/>
                    </a:cubicBezTo>
                    <a:cubicBezTo>
                      <a:pt x="27346" y="7476"/>
                      <a:pt x="27587" y="7524"/>
                      <a:pt x="27876" y="7573"/>
                    </a:cubicBezTo>
                    <a:cubicBezTo>
                      <a:pt x="28021" y="7573"/>
                      <a:pt x="28214" y="7621"/>
                      <a:pt x="28407" y="7669"/>
                    </a:cubicBezTo>
                    <a:cubicBezTo>
                      <a:pt x="28166" y="7332"/>
                      <a:pt x="27876" y="7042"/>
                      <a:pt x="27539" y="6656"/>
                    </a:cubicBezTo>
                    <a:lnTo>
                      <a:pt x="27297" y="6319"/>
                    </a:lnTo>
                    <a:cubicBezTo>
                      <a:pt x="27105" y="6078"/>
                      <a:pt x="26912" y="5836"/>
                      <a:pt x="26719" y="5644"/>
                    </a:cubicBezTo>
                    <a:cubicBezTo>
                      <a:pt x="26478" y="5402"/>
                      <a:pt x="26236" y="5161"/>
                      <a:pt x="26044" y="4968"/>
                    </a:cubicBezTo>
                    <a:cubicBezTo>
                      <a:pt x="25802" y="4727"/>
                      <a:pt x="25465" y="4438"/>
                      <a:pt x="25175" y="4148"/>
                    </a:cubicBezTo>
                    <a:cubicBezTo>
                      <a:pt x="23970" y="3136"/>
                      <a:pt x="22619" y="2219"/>
                      <a:pt x="21221" y="1496"/>
                    </a:cubicBezTo>
                    <a:cubicBezTo>
                      <a:pt x="20015" y="965"/>
                      <a:pt x="18761" y="531"/>
                      <a:pt x="17507" y="290"/>
                    </a:cubicBezTo>
                    <a:cubicBezTo>
                      <a:pt x="16446" y="97"/>
                      <a:pt x="15385" y="1"/>
                      <a:pt x="14324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 w="9525" cap="flat" cmpd="sng">
                <a:solidFill>
                  <a:srgbClr val="F9C49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0" name="Google Shape;3860;p87"/>
              <p:cNvSpPr/>
              <p:nvPr/>
            </p:nvSpPr>
            <p:spPr>
              <a:xfrm>
                <a:off x="6284675" y="9096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close/>
                  </a:path>
                </a:pathLst>
              </a:custGeom>
              <a:solidFill>
                <a:srgbClr val="E79B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1" name="Google Shape;3861;p87"/>
              <p:cNvSpPr/>
              <p:nvPr/>
            </p:nvSpPr>
            <p:spPr>
              <a:xfrm>
                <a:off x="5031950" y="658900"/>
                <a:ext cx="414800" cy="1415525"/>
              </a:xfrm>
              <a:custGeom>
                <a:avLst/>
                <a:gdLst/>
                <a:ahLst/>
                <a:cxnLst/>
                <a:rect l="l" t="t" r="r" b="b"/>
                <a:pathLst>
                  <a:path w="16592" h="56621" extrusionOk="0">
                    <a:moveTo>
                      <a:pt x="13215" y="1"/>
                    </a:moveTo>
                    <a:lnTo>
                      <a:pt x="13215" y="1"/>
                    </a:lnTo>
                    <a:cubicBezTo>
                      <a:pt x="13312" y="242"/>
                      <a:pt x="13408" y="435"/>
                      <a:pt x="13456" y="676"/>
                    </a:cubicBezTo>
                    <a:cubicBezTo>
                      <a:pt x="13698" y="1399"/>
                      <a:pt x="13842" y="2171"/>
                      <a:pt x="13939" y="2942"/>
                    </a:cubicBezTo>
                    <a:cubicBezTo>
                      <a:pt x="14083" y="4293"/>
                      <a:pt x="14083" y="5691"/>
                      <a:pt x="14035" y="7042"/>
                    </a:cubicBezTo>
                    <a:cubicBezTo>
                      <a:pt x="13987" y="8344"/>
                      <a:pt x="13890" y="9598"/>
                      <a:pt x="13794" y="10659"/>
                    </a:cubicBezTo>
                    <a:cubicBezTo>
                      <a:pt x="13649" y="12395"/>
                      <a:pt x="13312" y="14083"/>
                      <a:pt x="12829" y="15771"/>
                    </a:cubicBezTo>
                    <a:cubicBezTo>
                      <a:pt x="12299" y="17411"/>
                      <a:pt x="11720" y="19002"/>
                      <a:pt x="10997" y="20594"/>
                    </a:cubicBezTo>
                    <a:cubicBezTo>
                      <a:pt x="9550" y="23632"/>
                      <a:pt x="7958" y="26622"/>
                      <a:pt x="6174" y="29468"/>
                    </a:cubicBezTo>
                    <a:lnTo>
                      <a:pt x="6126" y="29516"/>
                    </a:lnTo>
                    <a:cubicBezTo>
                      <a:pt x="4486" y="32120"/>
                      <a:pt x="3087" y="34821"/>
                      <a:pt x="1833" y="37618"/>
                    </a:cubicBezTo>
                    <a:cubicBezTo>
                      <a:pt x="1448" y="38583"/>
                      <a:pt x="1110" y="39547"/>
                      <a:pt x="821" y="40560"/>
                    </a:cubicBezTo>
                    <a:cubicBezTo>
                      <a:pt x="531" y="41573"/>
                      <a:pt x="338" y="42634"/>
                      <a:pt x="194" y="43695"/>
                    </a:cubicBezTo>
                    <a:cubicBezTo>
                      <a:pt x="49" y="45045"/>
                      <a:pt x="1" y="46396"/>
                      <a:pt x="97" y="47746"/>
                    </a:cubicBezTo>
                    <a:cubicBezTo>
                      <a:pt x="194" y="49048"/>
                      <a:pt x="290" y="50495"/>
                      <a:pt x="483" y="51894"/>
                    </a:cubicBezTo>
                    <a:cubicBezTo>
                      <a:pt x="676" y="53244"/>
                      <a:pt x="1014" y="54594"/>
                      <a:pt x="1496" y="55848"/>
                    </a:cubicBezTo>
                    <a:lnTo>
                      <a:pt x="2316" y="56620"/>
                    </a:lnTo>
                    <a:cubicBezTo>
                      <a:pt x="2316" y="56572"/>
                      <a:pt x="2316" y="56572"/>
                      <a:pt x="2316" y="56524"/>
                    </a:cubicBezTo>
                    <a:cubicBezTo>
                      <a:pt x="2364" y="56282"/>
                      <a:pt x="2412" y="56041"/>
                      <a:pt x="2412" y="55800"/>
                    </a:cubicBezTo>
                    <a:cubicBezTo>
                      <a:pt x="2412" y="55077"/>
                      <a:pt x="2412" y="54353"/>
                      <a:pt x="2316" y="53630"/>
                    </a:cubicBezTo>
                    <a:cubicBezTo>
                      <a:pt x="2268" y="52955"/>
                      <a:pt x="2219" y="52280"/>
                      <a:pt x="2171" y="51604"/>
                    </a:cubicBezTo>
                    <a:lnTo>
                      <a:pt x="2171" y="50543"/>
                    </a:lnTo>
                    <a:lnTo>
                      <a:pt x="2171" y="49531"/>
                    </a:lnTo>
                    <a:cubicBezTo>
                      <a:pt x="2171" y="48855"/>
                      <a:pt x="2219" y="48180"/>
                      <a:pt x="2268" y="47505"/>
                    </a:cubicBezTo>
                    <a:cubicBezTo>
                      <a:pt x="2364" y="46106"/>
                      <a:pt x="2557" y="44708"/>
                      <a:pt x="2895" y="43309"/>
                    </a:cubicBezTo>
                    <a:cubicBezTo>
                      <a:pt x="3136" y="41959"/>
                      <a:pt x="3521" y="40657"/>
                      <a:pt x="4004" y="39354"/>
                    </a:cubicBezTo>
                    <a:cubicBezTo>
                      <a:pt x="4390" y="38390"/>
                      <a:pt x="4775" y="37474"/>
                      <a:pt x="5209" y="36557"/>
                    </a:cubicBezTo>
                    <a:cubicBezTo>
                      <a:pt x="5643" y="35593"/>
                      <a:pt x="6078" y="34725"/>
                      <a:pt x="6560" y="33856"/>
                    </a:cubicBezTo>
                    <a:cubicBezTo>
                      <a:pt x="7476" y="32072"/>
                      <a:pt x="8441" y="30336"/>
                      <a:pt x="9405" y="28600"/>
                    </a:cubicBezTo>
                    <a:cubicBezTo>
                      <a:pt x="10370" y="26815"/>
                      <a:pt x="11334" y="25079"/>
                      <a:pt x="12202" y="23295"/>
                    </a:cubicBezTo>
                    <a:cubicBezTo>
                      <a:pt x="12637" y="22378"/>
                      <a:pt x="13022" y="21462"/>
                      <a:pt x="13408" y="20546"/>
                    </a:cubicBezTo>
                    <a:cubicBezTo>
                      <a:pt x="13794" y="19629"/>
                      <a:pt x="14180" y="18713"/>
                      <a:pt x="14469" y="17748"/>
                    </a:cubicBezTo>
                    <a:cubicBezTo>
                      <a:pt x="15578" y="14469"/>
                      <a:pt x="16302" y="11045"/>
                      <a:pt x="16495" y="7572"/>
                    </a:cubicBezTo>
                    <a:cubicBezTo>
                      <a:pt x="16591" y="5981"/>
                      <a:pt x="16591" y="4389"/>
                      <a:pt x="16495" y="2846"/>
                    </a:cubicBezTo>
                    <a:cubicBezTo>
                      <a:pt x="16495" y="2460"/>
                      <a:pt x="16398" y="2074"/>
                      <a:pt x="16398" y="1688"/>
                    </a:cubicBezTo>
                    <a:cubicBezTo>
                      <a:pt x="15289" y="1206"/>
                      <a:pt x="14228" y="627"/>
                      <a:pt x="13215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 w="9525" cap="flat" cmpd="sng">
                <a:solidFill>
                  <a:srgbClr val="F9C49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2" name="Google Shape;3862;p87"/>
              <p:cNvSpPr/>
              <p:nvPr/>
            </p:nvSpPr>
            <p:spPr>
              <a:xfrm>
                <a:off x="5409350" y="1787425"/>
                <a:ext cx="253200" cy="258400"/>
              </a:xfrm>
              <a:custGeom>
                <a:avLst/>
                <a:gdLst/>
                <a:ahLst/>
                <a:cxnLst/>
                <a:rect l="l" t="t" r="r" b="b"/>
                <a:pathLst>
                  <a:path w="10128" h="10336" extrusionOk="0">
                    <a:moveTo>
                      <a:pt x="6848" y="1"/>
                    </a:moveTo>
                    <a:cubicBezTo>
                      <a:pt x="6704" y="1"/>
                      <a:pt x="6607" y="49"/>
                      <a:pt x="6511" y="145"/>
                    </a:cubicBezTo>
                    <a:cubicBezTo>
                      <a:pt x="6366" y="338"/>
                      <a:pt x="6414" y="628"/>
                      <a:pt x="6607" y="772"/>
                    </a:cubicBezTo>
                    <a:lnTo>
                      <a:pt x="6848" y="965"/>
                    </a:lnTo>
                    <a:lnTo>
                      <a:pt x="6945" y="1014"/>
                    </a:lnTo>
                    <a:lnTo>
                      <a:pt x="6993" y="1062"/>
                    </a:lnTo>
                    <a:lnTo>
                      <a:pt x="7041" y="1110"/>
                    </a:lnTo>
                    <a:lnTo>
                      <a:pt x="7138" y="1206"/>
                    </a:lnTo>
                    <a:lnTo>
                      <a:pt x="7379" y="1448"/>
                    </a:lnTo>
                    <a:cubicBezTo>
                      <a:pt x="7813" y="1930"/>
                      <a:pt x="8151" y="2412"/>
                      <a:pt x="8488" y="2991"/>
                    </a:cubicBezTo>
                    <a:cubicBezTo>
                      <a:pt x="8729" y="3473"/>
                      <a:pt x="8922" y="4004"/>
                      <a:pt x="9067" y="4486"/>
                    </a:cubicBezTo>
                    <a:cubicBezTo>
                      <a:pt x="9163" y="4920"/>
                      <a:pt x="9212" y="5354"/>
                      <a:pt x="9163" y="5788"/>
                    </a:cubicBezTo>
                    <a:cubicBezTo>
                      <a:pt x="9163" y="6174"/>
                      <a:pt x="9115" y="6512"/>
                      <a:pt x="9019" y="6849"/>
                    </a:cubicBezTo>
                    <a:cubicBezTo>
                      <a:pt x="8922" y="7139"/>
                      <a:pt x="8778" y="7428"/>
                      <a:pt x="8633" y="7669"/>
                    </a:cubicBezTo>
                    <a:cubicBezTo>
                      <a:pt x="8488" y="7958"/>
                      <a:pt x="8247" y="8200"/>
                      <a:pt x="8054" y="8441"/>
                    </a:cubicBezTo>
                    <a:cubicBezTo>
                      <a:pt x="7813" y="8634"/>
                      <a:pt x="7524" y="8826"/>
                      <a:pt x="7234" y="8971"/>
                    </a:cubicBezTo>
                    <a:cubicBezTo>
                      <a:pt x="6945" y="9116"/>
                      <a:pt x="6607" y="9261"/>
                      <a:pt x="6270" y="9357"/>
                    </a:cubicBezTo>
                    <a:cubicBezTo>
                      <a:pt x="5884" y="9405"/>
                      <a:pt x="5498" y="9453"/>
                      <a:pt x="5112" y="9453"/>
                    </a:cubicBezTo>
                    <a:cubicBezTo>
                      <a:pt x="4582" y="9405"/>
                      <a:pt x="4051" y="9357"/>
                      <a:pt x="3569" y="9212"/>
                    </a:cubicBezTo>
                    <a:cubicBezTo>
                      <a:pt x="2990" y="9019"/>
                      <a:pt x="2412" y="8778"/>
                      <a:pt x="1929" y="8441"/>
                    </a:cubicBezTo>
                    <a:cubicBezTo>
                      <a:pt x="1495" y="8200"/>
                      <a:pt x="1109" y="7910"/>
                      <a:pt x="772" y="7573"/>
                    </a:cubicBezTo>
                    <a:cubicBezTo>
                      <a:pt x="682" y="7505"/>
                      <a:pt x="572" y="7469"/>
                      <a:pt x="465" y="7469"/>
                    </a:cubicBezTo>
                    <a:cubicBezTo>
                      <a:pt x="341" y="7469"/>
                      <a:pt x="222" y="7517"/>
                      <a:pt x="145" y="7621"/>
                    </a:cubicBezTo>
                    <a:cubicBezTo>
                      <a:pt x="0" y="7814"/>
                      <a:pt x="48" y="8055"/>
                      <a:pt x="193" y="8248"/>
                    </a:cubicBezTo>
                    <a:cubicBezTo>
                      <a:pt x="724" y="8682"/>
                      <a:pt x="1302" y="9116"/>
                      <a:pt x="1929" y="9453"/>
                    </a:cubicBezTo>
                    <a:cubicBezTo>
                      <a:pt x="2556" y="9791"/>
                      <a:pt x="3231" y="10032"/>
                      <a:pt x="3907" y="10177"/>
                    </a:cubicBezTo>
                    <a:cubicBezTo>
                      <a:pt x="4334" y="10284"/>
                      <a:pt x="4765" y="10335"/>
                      <a:pt x="5192" y="10335"/>
                    </a:cubicBezTo>
                    <a:cubicBezTo>
                      <a:pt x="6309" y="10335"/>
                      <a:pt x="7402" y="9985"/>
                      <a:pt x="8344" y="9357"/>
                    </a:cubicBezTo>
                    <a:cubicBezTo>
                      <a:pt x="8874" y="8875"/>
                      <a:pt x="9308" y="8344"/>
                      <a:pt x="9646" y="7717"/>
                    </a:cubicBezTo>
                    <a:cubicBezTo>
                      <a:pt x="9983" y="6946"/>
                      <a:pt x="10128" y="6126"/>
                      <a:pt x="10080" y="5354"/>
                    </a:cubicBezTo>
                    <a:cubicBezTo>
                      <a:pt x="10032" y="4582"/>
                      <a:pt x="9839" y="3859"/>
                      <a:pt x="9549" y="3184"/>
                    </a:cubicBezTo>
                    <a:cubicBezTo>
                      <a:pt x="9308" y="2605"/>
                      <a:pt x="8970" y="2026"/>
                      <a:pt x="8585" y="1496"/>
                    </a:cubicBezTo>
                    <a:cubicBezTo>
                      <a:pt x="8295" y="1158"/>
                      <a:pt x="8006" y="821"/>
                      <a:pt x="7717" y="531"/>
                    </a:cubicBezTo>
                    <a:lnTo>
                      <a:pt x="7572" y="387"/>
                    </a:lnTo>
                    <a:lnTo>
                      <a:pt x="7524" y="338"/>
                    </a:lnTo>
                    <a:lnTo>
                      <a:pt x="7475" y="338"/>
                    </a:lnTo>
                    <a:lnTo>
                      <a:pt x="7427" y="290"/>
                    </a:lnTo>
                    <a:lnTo>
                      <a:pt x="7379" y="290"/>
                    </a:lnTo>
                    <a:lnTo>
                      <a:pt x="7138" y="97"/>
                    </a:lnTo>
                    <a:cubicBezTo>
                      <a:pt x="7041" y="49"/>
                      <a:pt x="6945" y="1"/>
                      <a:pt x="6848" y="1"/>
                    </a:cubicBezTo>
                    <a:close/>
                  </a:path>
                </a:pathLst>
              </a:custGeom>
              <a:solidFill>
                <a:srgbClr val="59463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3" name="Google Shape;3863;p87"/>
              <p:cNvSpPr/>
              <p:nvPr/>
            </p:nvSpPr>
            <p:spPr>
              <a:xfrm>
                <a:off x="6120700" y="13606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59463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4" name="Google Shape;3864;p87"/>
              <p:cNvSpPr/>
              <p:nvPr/>
            </p:nvSpPr>
            <p:spPr>
              <a:xfrm>
                <a:off x="6014600" y="1125500"/>
                <a:ext cx="268900" cy="262875"/>
              </a:xfrm>
              <a:custGeom>
                <a:avLst/>
                <a:gdLst/>
                <a:ahLst/>
                <a:cxnLst/>
                <a:rect l="l" t="t" r="r" b="b"/>
                <a:pathLst>
                  <a:path w="10756" h="10515" extrusionOk="0">
                    <a:moveTo>
                      <a:pt x="7235" y="1"/>
                    </a:moveTo>
                    <a:cubicBezTo>
                      <a:pt x="7090" y="1"/>
                      <a:pt x="6993" y="49"/>
                      <a:pt x="6897" y="194"/>
                    </a:cubicBezTo>
                    <a:cubicBezTo>
                      <a:pt x="6752" y="338"/>
                      <a:pt x="6801" y="628"/>
                      <a:pt x="6945" y="772"/>
                    </a:cubicBezTo>
                    <a:lnTo>
                      <a:pt x="7090" y="869"/>
                    </a:lnTo>
                    <a:lnTo>
                      <a:pt x="7235" y="965"/>
                    </a:lnTo>
                    <a:lnTo>
                      <a:pt x="7524" y="1206"/>
                    </a:lnTo>
                    <a:lnTo>
                      <a:pt x="7620" y="1303"/>
                    </a:lnTo>
                    <a:lnTo>
                      <a:pt x="7717" y="1399"/>
                    </a:lnTo>
                    <a:cubicBezTo>
                      <a:pt x="7813" y="1496"/>
                      <a:pt x="7958" y="1592"/>
                      <a:pt x="8055" y="1689"/>
                    </a:cubicBezTo>
                    <a:cubicBezTo>
                      <a:pt x="8440" y="2123"/>
                      <a:pt x="8826" y="2653"/>
                      <a:pt x="9116" y="3184"/>
                    </a:cubicBezTo>
                    <a:cubicBezTo>
                      <a:pt x="9405" y="3714"/>
                      <a:pt x="9598" y="4197"/>
                      <a:pt x="9742" y="4775"/>
                    </a:cubicBezTo>
                    <a:cubicBezTo>
                      <a:pt x="9839" y="5209"/>
                      <a:pt x="9887" y="5643"/>
                      <a:pt x="9839" y="6077"/>
                    </a:cubicBezTo>
                    <a:cubicBezTo>
                      <a:pt x="9839" y="6415"/>
                      <a:pt x="9791" y="6753"/>
                      <a:pt x="9694" y="7090"/>
                    </a:cubicBezTo>
                    <a:cubicBezTo>
                      <a:pt x="9501" y="7669"/>
                      <a:pt x="9164" y="8199"/>
                      <a:pt x="8730" y="8633"/>
                    </a:cubicBezTo>
                    <a:cubicBezTo>
                      <a:pt x="8489" y="8826"/>
                      <a:pt x="8199" y="9019"/>
                      <a:pt x="7958" y="9164"/>
                    </a:cubicBezTo>
                    <a:cubicBezTo>
                      <a:pt x="7620" y="9309"/>
                      <a:pt x="7283" y="9453"/>
                      <a:pt x="6945" y="9502"/>
                    </a:cubicBezTo>
                    <a:cubicBezTo>
                      <a:pt x="6559" y="9598"/>
                      <a:pt x="6125" y="9646"/>
                      <a:pt x="5691" y="9646"/>
                    </a:cubicBezTo>
                    <a:cubicBezTo>
                      <a:pt x="5209" y="9598"/>
                      <a:pt x="4727" y="9502"/>
                      <a:pt x="4245" y="9405"/>
                    </a:cubicBezTo>
                    <a:cubicBezTo>
                      <a:pt x="3714" y="9212"/>
                      <a:pt x="3184" y="8971"/>
                      <a:pt x="2701" y="8682"/>
                    </a:cubicBezTo>
                    <a:cubicBezTo>
                      <a:pt x="2122" y="8296"/>
                      <a:pt x="1592" y="7910"/>
                      <a:pt x="1110" y="7428"/>
                    </a:cubicBezTo>
                    <a:lnTo>
                      <a:pt x="820" y="7090"/>
                    </a:lnTo>
                    <a:cubicBezTo>
                      <a:pt x="733" y="6973"/>
                      <a:pt x="610" y="6910"/>
                      <a:pt x="484" y="6910"/>
                    </a:cubicBezTo>
                    <a:cubicBezTo>
                      <a:pt x="401" y="6910"/>
                      <a:pt x="318" y="6937"/>
                      <a:pt x="242" y="6994"/>
                    </a:cubicBezTo>
                    <a:cubicBezTo>
                      <a:pt x="49" y="7138"/>
                      <a:pt x="0" y="7428"/>
                      <a:pt x="145" y="7621"/>
                    </a:cubicBezTo>
                    <a:cubicBezTo>
                      <a:pt x="579" y="8151"/>
                      <a:pt x="1110" y="8682"/>
                      <a:pt x="1737" y="9116"/>
                    </a:cubicBezTo>
                    <a:cubicBezTo>
                      <a:pt x="2267" y="9502"/>
                      <a:pt x="2894" y="9839"/>
                      <a:pt x="3521" y="10080"/>
                    </a:cubicBezTo>
                    <a:cubicBezTo>
                      <a:pt x="4269" y="10370"/>
                      <a:pt x="5052" y="10514"/>
                      <a:pt x="5830" y="10514"/>
                    </a:cubicBezTo>
                    <a:cubicBezTo>
                      <a:pt x="6608" y="10514"/>
                      <a:pt x="7379" y="10370"/>
                      <a:pt x="8103" y="10080"/>
                    </a:cubicBezTo>
                    <a:cubicBezTo>
                      <a:pt x="8778" y="9743"/>
                      <a:pt x="9357" y="9309"/>
                      <a:pt x="9791" y="8730"/>
                    </a:cubicBezTo>
                    <a:cubicBezTo>
                      <a:pt x="10225" y="8103"/>
                      <a:pt x="10514" y="7428"/>
                      <a:pt x="10659" y="6656"/>
                    </a:cubicBezTo>
                    <a:cubicBezTo>
                      <a:pt x="10755" y="5933"/>
                      <a:pt x="10707" y="5209"/>
                      <a:pt x="10562" y="4486"/>
                    </a:cubicBezTo>
                    <a:cubicBezTo>
                      <a:pt x="10369" y="3859"/>
                      <a:pt x="10128" y="3184"/>
                      <a:pt x="9791" y="2605"/>
                    </a:cubicBezTo>
                    <a:cubicBezTo>
                      <a:pt x="9357" y="1882"/>
                      <a:pt x="8874" y="1206"/>
                      <a:pt x="8247" y="628"/>
                    </a:cubicBezTo>
                    <a:lnTo>
                      <a:pt x="8199" y="628"/>
                    </a:lnTo>
                    <a:lnTo>
                      <a:pt x="8103" y="531"/>
                    </a:lnTo>
                    <a:lnTo>
                      <a:pt x="8055" y="531"/>
                    </a:lnTo>
                    <a:lnTo>
                      <a:pt x="7765" y="290"/>
                    </a:lnTo>
                    <a:lnTo>
                      <a:pt x="7620" y="194"/>
                    </a:lnTo>
                    <a:lnTo>
                      <a:pt x="7524" y="97"/>
                    </a:lnTo>
                    <a:cubicBezTo>
                      <a:pt x="7428" y="49"/>
                      <a:pt x="7331" y="1"/>
                      <a:pt x="7235" y="1"/>
                    </a:cubicBezTo>
                    <a:close/>
                  </a:path>
                </a:pathLst>
              </a:custGeom>
              <a:solidFill>
                <a:srgbClr val="59463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5" name="Google Shape;3865;p87"/>
              <p:cNvSpPr/>
              <p:nvPr/>
            </p:nvSpPr>
            <p:spPr>
              <a:xfrm>
                <a:off x="5918150" y="1657150"/>
                <a:ext cx="262850" cy="282675"/>
              </a:xfrm>
              <a:custGeom>
                <a:avLst/>
                <a:gdLst/>
                <a:ahLst/>
                <a:cxnLst/>
                <a:rect l="l" t="t" r="r" b="b"/>
                <a:pathLst>
                  <a:path w="10514" h="11307" extrusionOk="0">
                    <a:moveTo>
                      <a:pt x="8488" y="0"/>
                    </a:moveTo>
                    <a:cubicBezTo>
                      <a:pt x="8135" y="0"/>
                      <a:pt x="7970" y="498"/>
                      <a:pt x="8247" y="775"/>
                    </a:cubicBezTo>
                    <a:lnTo>
                      <a:pt x="8295" y="823"/>
                    </a:lnTo>
                    <a:lnTo>
                      <a:pt x="8392" y="871"/>
                    </a:lnTo>
                    <a:lnTo>
                      <a:pt x="8392" y="920"/>
                    </a:lnTo>
                    <a:lnTo>
                      <a:pt x="8585" y="1112"/>
                    </a:lnTo>
                    <a:cubicBezTo>
                      <a:pt x="8585" y="1161"/>
                      <a:pt x="8633" y="1161"/>
                      <a:pt x="8633" y="1209"/>
                    </a:cubicBezTo>
                    <a:cubicBezTo>
                      <a:pt x="8826" y="1450"/>
                      <a:pt x="8971" y="1691"/>
                      <a:pt x="9115" y="1932"/>
                    </a:cubicBezTo>
                    <a:cubicBezTo>
                      <a:pt x="9308" y="2318"/>
                      <a:pt x="9453" y="2752"/>
                      <a:pt x="9501" y="3138"/>
                    </a:cubicBezTo>
                    <a:cubicBezTo>
                      <a:pt x="9598" y="3620"/>
                      <a:pt x="9646" y="4103"/>
                      <a:pt x="9646" y="4585"/>
                    </a:cubicBezTo>
                    <a:cubicBezTo>
                      <a:pt x="9598" y="5115"/>
                      <a:pt x="9501" y="5646"/>
                      <a:pt x="9308" y="6128"/>
                    </a:cubicBezTo>
                    <a:cubicBezTo>
                      <a:pt x="8971" y="7189"/>
                      <a:pt x="8344" y="8105"/>
                      <a:pt x="7524" y="8829"/>
                    </a:cubicBezTo>
                    <a:cubicBezTo>
                      <a:pt x="7090" y="9215"/>
                      <a:pt x="6607" y="9552"/>
                      <a:pt x="6125" y="9793"/>
                    </a:cubicBezTo>
                    <a:cubicBezTo>
                      <a:pt x="5300" y="10228"/>
                      <a:pt x="4396" y="10428"/>
                      <a:pt x="3484" y="10428"/>
                    </a:cubicBezTo>
                    <a:cubicBezTo>
                      <a:pt x="3384" y="10428"/>
                      <a:pt x="3284" y="10425"/>
                      <a:pt x="3183" y="10420"/>
                    </a:cubicBezTo>
                    <a:cubicBezTo>
                      <a:pt x="2749" y="10372"/>
                      <a:pt x="2363" y="10276"/>
                      <a:pt x="1929" y="10179"/>
                    </a:cubicBezTo>
                    <a:cubicBezTo>
                      <a:pt x="1544" y="10035"/>
                      <a:pt x="1158" y="9842"/>
                      <a:pt x="820" y="9649"/>
                    </a:cubicBezTo>
                    <a:lnTo>
                      <a:pt x="724" y="9601"/>
                    </a:lnTo>
                    <a:cubicBezTo>
                      <a:pt x="653" y="9530"/>
                      <a:pt x="582" y="9485"/>
                      <a:pt x="512" y="9485"/>
                    </a:cubicBezTo>
                    <a:cubicBezTo>
                      <a:pt x="486" y="9485"/>
                      <a:pt x="460" y="9491"/>
                      <a:pt x="434" y="9504"/>
                    </a:cubicBezTo>
                    <a:cubicBezTo>
                      <a:pt x="193" y="9504"/>
                      <a:pt x="0" y="9697"/>
                      <a:pt x="0" y="9938"/>
                    </a:cubicBezTo>
                    <a:cubicBezTo>
                      <a:pt x="0" y="10083"/>
                      <a:pt x="97" y="10179"/>
                      <a:pt x="145" y="10276"/>
                    </a:cubicBezTo>
                    <a:cubicBezTo>
                      <a:pt x="483" y="10469"/>
                      <a:pt x="820" y="10662"/>
                      <a:pt x="1158" y="10854"/>
                    </a:cubicBezTo>
                    <a:cubicBezTo>
                      <a:pt x="1495" y="10951"/>
                      <a:pt x="1785" y="11047"/>
                      <a:pt x="2122" y="11144"/>
                    </a:cubicBezTo>
                    <a:cubicBezTo>
                      <a:pt x="2592" y="11252"/>
                      <a:pt x="3090" y="11307"/>
                      <a:pt x="3574" y="11307"/>
                    </a:cubicBezTo>
                    <a:cubicBezTo>
                      <a:pt x="3735" y="11307"/>
                      <a:pt x="3895" y="11301"/>
                      <a:pt x="4051" y="11288"/>
                    </a:cubicBezTo>
                    <a:cubicBezTo>
                      <a:pt x="4678" y="11192"/>
                      <a:pt x="5354" y="10999"/>
                      <a:pt x="5932" y="10758"/>
                    </a:cubicBezTo>
                    <a:cubicBezTo>
                      <a:pt x="6656" y="10469"/>
                      <a:pt x="7283" y="10035"/>
                      <a:pt x="7910" y="9552"/>
                    </a:cubicBezTo>
                    <a:cubicBezTo>
                      <a:pt x="8151" y="9311"/>
                      <a:pt x="8440" y="9070"/>
                      <a:pt x="8681" y="8781"/>
                    </a:cubicBezTo>
                    <a:cubicBezTo>
                      <a:pt x="8971" y="8443"/>
                      <a:pt x="9212" y="8105"/>
                      <a:pt x="9453" y="7768"/>
                    </a:cubicBezTo>
                    <a:cubicBezTo>
                      <a:pt x="9839" y="7093"/>
                      <a:pt x="10128" y="6369"/>
                      <a:pt x="10321" y="5646"/>
                    </a:cubicBezTo>
                    <a:cubicBezTo>
                      <a:pt x="10466" y="4922"/>
                      <a:pt x="10514" y="4247"/>
                      <a:pt x="10466" y="3524"/>
                    </a:cubicBezTo>
                    <a:cubicBezTo>
                      <a:pt x="10369" y="2897"/>
                      <a:pt x="10225" y="2270"/>
                      <a:pt x="9935" y="1691"/>
                    </a:cubicBezTo>
                    <a:cubicBezTo>
                      <a:pt x="9790" y="1305"/>
                      <a:pt x="9549" y="920"/>
                      <a:pt x="9308" y="582"/>
                    </a:cubicBezTo>
                    <a:lnTo>
                      <a:pt x="9260" y="534"/>
                    </a:lnTo>
                    <a:cubicBezTo>
                      <a:pt x="9164" y="437"/>
                      <a:pt x="9115" y="341"/>
                      <a:pt x="9019" y="244"/>
                    </a:cubicBezTo>
                    <a:lnTo>
                      <a:pt x="8971" y="196"/>
                    </a:lnTo>
                    <a:lnTo>
                      <a:pt x="8922" y="196"/>
                    </a:lnTo>
                    <a:cubicBezTo>
                      <a:pt x="8922" y="148"/>
                      <a:pt x="8922" y="148"/>
                      <a:pt x="8874" y="148"/>
                    </a:cubicBezTo>
                    <a:lnTo>
                      <a:pt x="8874" y="100"/>
                    </a:lnTo>
                    <a:lnTo>
                      <a:pt x="8826" y="100"/>
                    </a:lnTo>
                    <a:cubicBezTo>
                      <a:pt x="8778" y="3"/>
                      <a:pt x="8681" y="3"/>
                      <a:pt x="8537" y="3"/>
                    </a:cubicBezTo>
                    <a:cubicBezTo>
                      <a:pt x="8520" y="1"/>
                      <a:pt x="8504" y="0"/>
                      <a:pt x="8488" y="0"/>
                    </a:cubicBezTo>
                    <a:close/>
                  </a:path>
                </a:pathLst>
              </a:custGeom>
              <a:solidFill>
                <a:srgbClr val="59463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6" name="Google Shape;3866;p87"/>
              <p:cNvSpPr/>
              <p:nvPr/>
            </p:nvSpPr>
            <p:spPr>
              <a:xfrm>
                <a:off x="6007375" y="16885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7" name="Google Shape;3867;p87"/>
              <p:cNvSpPr/>
              <p:nvPr/>
            </p:nvSpPr>
            <p:spPr>
              <a:xfrm>
                <a:off x="5757775" y="1489625"/>
                <a:ext cx="282175" cy="296925"/>
              </a:xfrm>
              <a:custGeom>
                <a:avLst/>
                <a:gdLst/>
                <a:ahLst/>
                <a:cxnLst/>
                <a:rect l="l" t="t" r="r" b="b"/>
                <a:pathLst>
                  <a:path w="11287" h="11877" extrusionOk="0">
                    <a:moveTo>
                      <a:pt x="97" y="1"/>
                    </a:moveTo>
                    <a:cubicBezTo>
                      <a:pt x="1" y="49"/>
                      <a:pt x="1" y="145"/>
                      <a:pt x="49" y="193"/>
                    </a:cubicBezTo>
                    <a:cubicBezTo>
                      <a:pt x="1014" y="1303"/>
                      <a:pt x="1882" y="2460"/>
                      <a:pt x="2605" y="3714"/>
                    </a:cubicBezTo>
                    <a:cubicBezTo>
                      <a:pt x="3136" y="4679"/>
                      <a:pt x="3522" y="5691"/>
                      <a:pt x="3811" y="6801"/>
                    </a:cubicBezTo>
                    <a:cubicBezTo>
                      <a:pt x="3859" y="7042"/>
                      <a:pt x="3907" y="7331"/>
                      <a:pt x="3956" y="7621"/>
                    </a:cubicBezTo>
                    <a:cubicBezTo>
                      <a:pt x="4004" y="7813"/>
                      <a:pt x="4004" y="8055"/>
                      <a:pt x="4004" y="8296"/>
                    </a:cubicBezTo>
                    <a:cubicBezTo>
                      <a:pt x="4052" y="8778"/>
                      <a:pt x="4052" y="9212"/>
                      <a:pt x="4100" y="9694"/>
                    </a:cubicBezTo>
                    <a:cubicBezTo>
                      <a:pt x="4149" y="10128"/>
                      <a:pt x="4293" y="10562"/>
                      <a:pt x="4486" y="10948"/>
                    </a:cubicBezTo>
                    <a:cubicBezTo>
                      <a:pt x="4727" y="11334"/>
                      <a:pt x="5113" y="11623"/>
                      <a:pt x="5547" y="11768"/>
                    </a:cubicBezTo>
                    <a:cubicBezTo>
                      <a:pt x="5837" y="11840"/>
                      <a:pt x="6138" y="11877"/>
                      <a:pt x="6445" y="11877"/>
                    </a:cubicBezTo>
                    <a:cubicBezTo>
                      <a:pt x="6753" y="11877"/>
                      <a:pt x="7066" y="11840"/>
                      <a:pt x="7380" y="11768"/>
                    </a:cubicBezTo>
                    <a:cubicBezTo>
                      <a:pt x="7959" y="11575"/>
                      <a:pt x="8537" y="11286"/>
                      <a:pt x="9020" y="10852"/>
                    </a:cubicBezTo>
                    <a:cubicBezTo>
                      <a:pt x="9261" y="10659"/>
                      <a:pt x="9550" y="10418"/>
                      <a:pt x="9791" y="10177"/>
                    </a:cubicBezTo>
                    <a:cubicBezTo>
                      <a:pt x="10225" y="9694"/>
                      <a:pt x="10611" y="9164"/>
                      <a:pt x="10900" y="8585"/>
                    </a:cubicBezTo>
                    <a:cubicBezTo>
                      <a:pt x="11045" y="8296"/>
                      <a:pt x="11142" y="8006"/>
                      <a:pt x="11238" y="7717"/>
                    </a:cubicBezTo>
                    <a:lnTo>
                      <a:pt x="11286" y="7572"/>
                    </a:lnTo>
                    <a:cubicBezTo>
                      <a:pt x="11286" y="7524"/>
                      <a:pt x="11286" y="7428"/>
                      <a:pt x="11238" y="7331"/>
                    </a:cubicBezTo>
                    <a:cubicBezTo>
                      <a:pt x="11190" y="7235"/>
                      <a:pt x="11093" y="7138"/>
                      <a:pt x="10997" y="7090"/>
                    </a:cubicBezTo>
                    <a:cubicBezTo>
                      <a:pt x="10917" y="7050"/>
                      <a:pt x="10838" y="7032"/>
                      <a:pt x="10762" y="7032"/>
                    </a:cubicBezTo>
                    <a:cubicBezTo>
                      <a:pt x="10563" y="7032"/>
                      <a:pt x="10392" y="7156"/>
                      <a:pt x="10322" y="7331"/>
                    </a:cubicBezTo>
                    <a:cubicBezTo>
                      <a:pt x="10225" y="7572"/>
                      <a:pt x="10129" y="7765"/>
                      <a:pt x="9984" y="8006"/>
                    </a:cubicBezTo>
                    <a:cubicBezTo>
                      <a:pt x="9647" y="8537"/>
                      <a:pt x="9212" y="9116"/>
                      <a:pt x="8730" y="9598"/>
                    </a:cubicBezTo>
                    <a:cubicBezTo>
                      <a:pt x="8393" y="9887"/>
                      <a:pt x="8055" y="10177"/>
                      <a:pt x="7669" y="10418"/>
                    </a:cubicBezTo>
                    <a:cubicBezTo>
                      <a:pt x="7428" y="10514"/>
                      <a:pt x="7187" y="10611"/>
                      <a:pt x="6946" y="10707"/>
                    </a:cubicBezTo>
                    <a:cubicBezTo>
                      <a:pt x="6705" y="10755"/>
                      <a:pt x="6463" y="10755"/>
                      <a:pt x="6222" y="10755"/>
                    </a:cubicBezTo>
                    <a:cubicBezTo>
                      <a:pt x="6078" y="10755"/>
                      <a:pt x="5933" y="10755"/>
                      <a:pt x="5788" y="10707"/>
                    </a:cubicBezTo>
                    <a:cubicBezTo>
                      <a:pt x="5740" y="10659"/>
                      <a:pt x="5644" y="10659"/>
                      <a:pt x="5595" y="10611"/>
                    </a:cubicBezTo>
                    <a:lnTo>
                      <a:pt x="5402" y="10466"/>
                    </a:lnTo>
                    <a:cubicBezTo>
                      <a:pt x="5354" y="10369"/>
                      <a:pt x="5258" y="10321"/>
                      <a:pt x="5210" y="10225"/>
                    </a:cubicBezTo>
                    <a:cubicBezTo>
                      <a:pt x="5113" y="10032"/>
                      <a:pt x="5017" y="9791"/>
                      <a:pt x="4968" y="9550"/>
                    </a:cubicBezTo>
                    <a:cubicBezTo>
                      <a:pt x="4824" y="8923"/>
                      <a:pt x="4776" y="8296"/>
                      <a:pt x="4679" y="7717"/>
                    </a:cubicBezTo>
                    <a:cubicBezTo>
                      <a:pt x="4583" y="7283"/>
                      <a:pt x="4486" y="6849"/>
                      <a:pt x="4341" y="6463"/>
                    </a:cubicBezTo>
                    <a:cubicBezTo>
                      <a:pt x="4149" y="5981"/>
                      <a:pt x="3956" y="5498"/>
                      <a:pt x="3714" y="5016"/>
                    </a:cubicBezTo>
                    <a:cubicBezTo>
                      <a:pt x="2846" y="3232"/>
                      <a:pt x="1641" y="1544"/>
                      <a:pt x="290" y="49"/>
                    </a:cubicBezTo>
                    <a:cubicBezTo>
                      <a:pt x="242" y="1"/>
                      <a:pt x="194" y="1"/>
                      <a:pt x="194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 w="9525" cap="flat" cmpd="sng">
                <a:solidFill>
                  <a:srgbClr val="F9C49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8" name="Google Shape;3868;p87"/>
              <p:cNvSpPr/>
              <p:nvPr/>
            </p:nvSpPr>
            <p:spPr>
              <a:xfrm>
                <a:off x="6476375" y="898825"/>
                <a:ext cx="136275" cy="254775"/>
              </a:xfrm>
              <a:custGeom>
                <a:avLst/>
                <a:gdLst/>
                <a:ahLst/>
                <a:cxnLst/>
                <a:rect l="l" t="t" r="r" b="b"/>
                <a:pathLst>
                  <a:path w="5451" h="10191" extrusionOk="0">
                    <a:moveTo>
                      <a:pt x="3714" y="1"/>
                    </a:moveTo>
                    <a:cubicBezTo>
                      <a:pt x="3570" y="1"/>
                      <a:pt x="3377" y="1"/>
                      <a:pt x="3232" y="49"/>
                    </a:cubicBezTo>
                    <a:cubicBezTo>
                      <a:pt x="3039" y="97"/>
                      <a:pt x="2798" y="194"/>
                      <a:pt x="2653" y="290"/>
                    </a:cubicBezTo>
                    <a:cubicBezTo>
                      <a:pt x="2412" y="387"/>
                      <a:pt x="2219" y="531"/>
                      <a:pt x="2026" y="724"/>
                    </a:cubicBezTo>
                    <a:cubicBezTo>
                      <a:pt x="1833" y="869"/>
                      <a:pt x="1689" y="1014"/>
                      <a:pt x="1544" y="1207"/>
                    </a:cubicBezTo>
                    <a:cubicBezTo>
                      <a:pt x="1448" y="1399"/>
                      <a:pt x="1303" y="1592"/>
                      <a:pt x="1206" y="1834"/>
                    </a:cubicBezTo>
                    <a:cubicBezTo>
                      <a:pt x="1110" y="2026"/>
                      <a:pt x="1062" y="2268"/>
                      <a:pt x="1013" y="2509"/>
                    </a:cubicBezTo>
                    <a:cubicBezTo>
                      <a:pt x="965" y="2605"/>
                      <a:pt x="965" y="2750"/>
                      <a:pt x="965" y="2895"/>
                    </a:cubicBezTo>
                    <a:cubicBezTo>
                      <a:pt x="772" y="2846"/>
                      <a:pt x="628" y="2846"/>
                      <a:pt x="435" y="2846"/>
                    </a:cubicBezTo>
                    <a:cubicBezTo>
                      <a:pt x="97" y="2895"/>
                      <a:pt x="1" y="3377"/>
                      <a:pt x="387" y="3473"/>
                    </a:cubicBezTo>
                    <a:lnTo>
                      <a:pt x="338" y="3521"/>
                    </a:lnTo>
                    <a:cubicBezTo>
                      <a:pt x="579" y="3570"/>
                      <a:pt x="869" y="3666"/>
                      <a:pt x="1110" y="3763"/>
                    </a:cubicBezTo>
                    <a:cubicBezTo>
                      <a:pt x="1496" y="3956"/>
                      <a:pt x="1930" y="4197"/>
                      <a:pt x="2316" y="4438"/>
                    </a:cubicBezTo>
                    <a:cubicBezTo>
                      <a:pt x="2750" y="4824"/>
                      <a:pt x="3136" y="5258"/>
                      <a:pt x="3521" y="5692"/>
                    </a:cubicBezTo>
                    <a:cubicBezTo>
                      <a:pt x="3907" y="6222"/>
                      <a:pt x="4197" y="6753"/>
                      <a:pt x="4438" y="7380"/>
                    </a:cubicBezTo>
                    <a:cubicBezTo>
                      <a:pt x="4631" y="7862"/>
                      <a:pt x="4775" y="8344"/>
                      <a:pt x="4872" y="8875"/>
                    </a:cubicBezTo>
                    <a:cubicBezTo>
                      <a:pt x="4920" y="9261"/>
                      <a:pt x="4920" y="9598"/>
                      <a:pt x="4872" y="9984"/>
                    </a:cubicBezTo>
                    <a:cubicBezTo>
                      <a:pt x="4872" y="10117"/>
                      <a:pt x="4974" y="10191"/>
                      <a:pt x="5082" y="10191"/>
                    </a:cubicBezTo>
                    <a:cubicBezTo>
                      <a:pt x="5170" y="10191"/>
                      <a:pt x="5262" y="10141"/>
                      <a:pt x="5306" y="10032"/>
                    </a:cubicBezTo>
                    <a:cubicBezTo>
                      <a:pt x="5450" y="8441"/>
                      <a:pt x="5065" y="6849"/>
                      <a:pt x="4197" y="5547"/>
                    </a:cubicBezTo>
                    <a:cubicBezTo>
                      <a:pt x="3811" y="4824"/>
                      <a:pt x="3232" y="4197"/>
                      <a:pt x="2605" y="3714"/>
                    </a:cubicBezTo>
                    <a:cubicBezTo>
                      <a:pt x="2316" y="3473"/>
                      <a:pt x="1978" y="3280"/>
                      <a:pt x="1640" y="3136"/>
                    </a:cubicBezTo>
                    <a:lnTo>
                      <a:pt x="1689" y="2943"/>
                    </a:lnTo>
                    <a:cubicBezTo>
                      <a:pt x="1689" y="2846"/>
                      <a:pt x="1737" y="2702"/>
                      <a:pt x="1737" y="2605"/>
                    </a:cubicBezTo>
                    <a:cubicBezTo>
                      <a:pt x="1833" y="2412"/>
                      <a:pt x="1882" y="2171"/>
                      <a:pt x="1978" y="1978"/>
                    </a:cubicBezTo>
                    <a:cubicBezTo>
                      <a:pt x="2074" y="1689"/>
                      <a:pt x="2267" y="1399"/>
                      <a:pt x="2460" y="1158"/>
                    </a:cubicBezTo>
                    <a:cubicBezTo>
                      <a:pt x="2557" y="1014"/>
                      <a:pt x="2701" y="869"/>
                      <a:pt x="2846" y="773"/>
                    </a:cubicBezTo>
                    <a:cubicBezTo>
                      <a:pt x="2991" y="628"/>
                      <a:pt x="3136" y="580"/>
                      <a:pt x="3280" y="483"/>
                    </a:cubicBezTo>
                    <a:cubicBezTo>
                      <a:pt x="3425" y="435"/>
                      <a:pt x="3521" y="387"/>
                      <a:pt x="3666" y="387"/>
                    </a:cubicBezTo>
                    <a:lnTo>
                      <a:pt x="4052" y="387"/>
                    </a:lnTo>
                    <a:cubicBezTo>
                      <a:pt x="4197" y="387"/>
                      <a:pt x="4293" y="435"/>
                      <a:pt x="4389" y="483"/>
                    </a:cubicBezTo>
                    <a:cubicBezTo>
                      <a:pt x="4486" y="483"/>
                      <a:pt x="4582" y="435"/>
                      <a:pt x="4631" y="338"/>
                    </a:cubicBezTo>
                    <a:cubicBezTo>
                      <a:pt x="4631" y="242"/>
                      <a:pt x="4582" y="146"/>
                      <a:pt x="4486" y="146"/>
                    </a:cubicBezTo>
                    <a:cubicBezTo>
                      <a:pt x="4293" y="49"/>
                      <a:pt x="4052" y="1"/>
                      <a:pt x="3859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 w="9525" cap="flat" cmpd="sng">
                <a:solidFill>
                  <a:srgbClr val="F9C49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69" name="Google Shape;3869;p87"/>
              <p:cNvSpPr/>
              <p:nvPr/>
            </p:nvSpPr>
            <p:spPr>
              <a:xfrm>
                <a:off x="5075375" y="2182900"/>
                <a:ext cx="288175" cy="153325"/>
              </a:xfrm>
              <a:custGeom>
                <a:avLst/>
                <a:gdLst/>
                <a:ahLst/>
                <a:cxnLst/>
                <a:rect l="l" t="t" r="r" b="b"/>
                <a:pathLst>
                  <a:path w="11527" h="6133" extrusionOk="0">
                    <a:moveTo>
                      <a:pt x="3617" y="1"/>
                    </a:moveTo>
                    <a:cubicBezTo>
                      <a:pt x="3521" y="1"/>
                      <a:pt x="3424" y="49"/>
                      <a:pt x="3328" y="145"/>
                    </a:cubicBezTo>
                    <a:cubicBezTo>
                      <a:pt x="3280" y="193"/>
                      <a:pt x="3231" y="290"/>
                      <a:pt x="3231" y="386"/>
                    </a:cubicBezTo>
                    <a:lnTo>
                      <a:pt x="3231" y="531"/>
                    </a:lnTo>
                    <a:lnTo>
                      <a:pt x="3038" y="531"/>
                    </a:lnTo>
                    <a:cubicBezTo>
                      <a:pt x="2845" y="531"/>
                      <a:pt x="2701" y="531"/>
                      <a:pt x="2556" y="579"/>
                    </a:cubicBezTo>
                    <a:cubicBezTo>
                      <a:pt x="2267" y="627"/>
                      <a:pt x="1977" y="772"/>
                      <a:pt x="1688" y="917"/>
                    </a:cubicBezTo>
                    <a:cubicBezTo>
                      <a:pt x="675" y="1496"/>
                      <a:pt x="0" y="2605"/>
                      <a:pt x="0" y="3762"/>
                    </a:cubicBezTo>
                    <a:cubicBezTo>
                      <a:pt x="0" y="4389"/>
                      <a:pt x="145" y="4968"/>
                      <a:pt x="434" y="5498"/>
                    </a:cubicBezTo>
                    <a:cubicBezTo>
                      <a:pt x="469" y="5569"/>
                      <a:pt x="556" y="5614"/>
                      <a:pt x="657" y="5614"/>
                    </a:cubicBezTo>
                    <a:cubicBezTo>
                      <a:pt x="694" y="5614"/>
                      <a:pt x="733" y="5608"/>
                      <a:pt x="772" y="5595"/>
                    </a:cubicBezTo>
                    <a:cubicBezTo>
                      <a:pt x="868" y="5498"/>
                      <a:pt x="916" y="5354"/>
                      <a:pt x="868" y="5257"/>
                    </a:cubicBezTo>
                    <a:cubicBezTo>
                      <a:pt x="820" y="5161"/>
                      <a:pt x="723" y="5064"/>
                      <a:pt x="675" y="4920"/>
                    </a:cubicBezTo>
                    <a:cubicBezTo>
                      <a:pt x="627" y="4727"/>
                      <a:pt x="579" y="4534"/>
                      <a:pt x="531" y="4341"/>
                    </a:cubicBezTo>
                    <a:cubicBezTo>
                      <a:pt x="531" y="4100"/>
                      <a:pt x="531" y="3907"/>
                      <a:pt x="531" y="3714"/>
                    </a:cubicBezTo>
                    <a:cubicBezTo>
                      <a:pt x="579" y="3473"/>
                      <a:pt x="627" y="3280"/>
                      <a:pt x="723" y="3087"/>
                    </a:cubicBezTo>
                    <a:cubicBezTo>
                      <a:pt x="820" y="2894"/>
                      <a:pt x="916" y="2653"/>
                      <a:pt x="1061" y="2508"/>
                    </a:cubicBezTo>
                    <a:cubicBezTo>
                      <a:pt x="1206" y="2267"/>
                      <a:pt x="1399" y="2074"/>
                      <a:pt x="1592" y="1930"/>
                    </a:cubicBezTo>
                    <a:cubicBezTo>
                      <a:pt x="1833" y="1785"/>
                      <a:pt x="2074" y="1640"/>
                      <a:pt x="2267" y="1544"/>
                    </a:cubicBezTo>
                    <a:cubicBezTo>
                      <a:pt x="2556" y="1447"/>
                      <a:pt x="2845" y="1351"/>
                      <a:pt x="3135" y="1351"/>
                    </a:cubicBezTo>
                    <a:lnTo>
                      <a:pt x="2990" y="1351"/>
                    </a:lnTo>
                    <a:lnTo>
                      <a:pt x="3376" y="1303"/>
                    </a:lnTo>
                    <a:cubicBezTo>
                      <a:pt x="3424" y="1447"/>
                      <a:pt x="3472" y="1544"/>
                      <a:pt x="3521" y="1688"/>
                    </a:cubicBezTo>
                    <a:cubicBezTo>
                      <a:pt x="3714" y="2123"/>
                      <a:pt x="3955" y="2508"/>
                      <a:pt x="4196" y="2894"/>
                    </a:cubicBezTo>
                    <a:cubicBezTo>
                      <a:pt x="4485" y="3280"/>
                      <a:pt x="4775" y="3618"/>
                      <a:pt x="5112" y="3955"/>
                    </a:cubicBezTo>
                    <a:cubicBezTo>
                      <a:pt x="5450" y="4293"/>
                      <a:pt x="5836" y="4582"/>
                      <a:pt x="6270" y="4872"/>
                    </a:cubicBezTo>
                    <a:cubicBezTo>
                      <a:pt x="7041" y="5354"/>
                      <a:pt x="7861" y="5740"/>
                      <a:pt x="8777" y="5981"/>
                    </a:cubicBezTo>
                    <a:cubicBezTo>
                      <a:pt x="9217" y="6084"/>
                      <a:pt x="9670" y="6132"/>
                      <a:pt x="10130" y="6132"/>
                    </a:cubicBezTo>
                    <a:cubicBezTo>
                      <a:pt x="10528" y="6132"/>
                      <a:pt x="10931" y="6096"/>
                      <a:pt x="11334" y="6029"/>
                    </a:cubicBezTo>
                    <a:cubicBezTo>
                      <a:pt x="11478" y="5981"/>
                      <a:pt x="11526" y="5836"/>
                      <a:pt x="11526" y="5691"/>
                    </a:cubicBezTo>
                    <a:cubicBezTo>
                      <a:pt x="11478" y="5595"/>
                      <a:pt x="11430" y="5547"/>
                      <a:pt x="11382" y="5498"/>
                    </a:cubicBezTo>
                    <a:lnTo>
                      <a:pt x="11189" y="5498"/>
                    </a:lnTo>
                    <a:cubicBezTo>
                      <a:pt x="10996" y="5523"/>
                      <a:pt x="10803" y="5535"/>
                      <a:pt x="10610" y="5535"/>
                    </a:cubicBezTo>
                    <a:cubicBezTo>
                      <a:pt x="10417" y="5535"/>
                      <a:pt x="10224" y="5523"/>
                      <a:pt x="10031" y="5498"/>
                    </a:cubicBezTo>
                    <a:cubicBezTo>
                      <a:pt x="9549" y="5402"/>
                      <a:pt x="9067" y="5306"/>
                      <a:pt x="8633" y="5113"/>
                    </a:cubicBezTo>
                    <a:cubicBezTo>
                      <a:pt x="7958" y="4823"/>
                      <a:pt x="7379" y="4486"/>
                      <a:pt x="6800" y="4052"/>
                    </a:cubicBezTo>
                    <a:cubicBezTo>
                      <a:pt x="6173" y="3569"/>
                      <a:pt x="5643" y="2991"/>
                      <a:pt x="5112" y="2364"/>
                    </a:cubicBezTo>
                    <a:cubicBezTo>
                      <a:pt x="4726" y="1833"/>
                      <a:pt x="4389" y="1254"/>
                      <a:pt x="4148" y="627"/>
                    </a:cubicBezTo>
                    <a:cubicBezTo>
                      <a:pt x="4099" y="531"/>
                      <a:pt x="4051" y="386"/>
                      <a:pt x="4003" y="290"/>
                    </a:cubicBezTo>
                    <a:cubicBezTo>
                      <a:pt x="4003" y="242"/>
                      <a:pt x="3955" y="145"/>
                      <a:pt x="3906" y="97"/>
                    </a:cubicBezTo>
                    <a:cubicBezTo>
                      <a:pt x="3858" y="49"/>
                      <a:pt x="3762" y="1"/>
                      <a:pt x="3617" y="1"/>
                    </a:cubicBezTo>
                    <a:close/>
                  </a:path>
                </a:pathLst>
              </a:custGeom>
              <a:solidFill>
                <a:srgbClr val="F9C49F"/>
              </a:solidFill>
              <a:ln w="9525" cap="flat" cmpd="sng">
                <a:solidFill>
                  <a:srgbClr val="F9C49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0" name="Google Shape;3870;p87"/>
              <p:cNvSpPr/>
              <p:nvPr/>
            </p:nvSpPr>
            <p:spPr>
              <a:xfrm>
                <a:off x="5088625" y="22733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79B6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1" name="Google Shape;3871;p87"/>
              <p:cNvSpPr/>
              <p:nvPr/>
            </p:nvSpPr>
            <p:spPr>
              <a:xfrm>
                <a:off x="5324950" y="16427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2" name="Google Shape;3872;p87"/>
              <p:cNvSpPr/>
              <p:nvPr/>
            </p:nvSpPr>
            <p:spPr>
              <a:xfrm>
                <a:off x="5220050" y="1747150"/>
                <a:ext cx="875" cy="1725"/>
              </a:xfrm>
              <a:custGeom>
                <a:avLst/>
                <a:gdLst/>
                <a:ahLst/>
                <a:cxnLst/>
                <a:rect l="l" t="t" r="r" b="b"/>
                <a:pathLst>
                  <a:path w="35" h="69" extrusionOk="0">
                    <a:moveTo>
                      <a:pt x="9" y="0"/>
                    </a:moveTo>
                    <a:cubicBezTo>
                      <a:pt x="5" y="0"/>
                      <a:pt x="0" y="6"/>
                      <a:pt x="0" y="20"/>
                    </a:cubicBezTo>
                    <a:lnTo>
                      <a:pt x="0" y="68"/>
                    </a:lnTo>
                    <a:cubicBezTo>
                      <a:pt x="34" y="34"/>
                      <a:pt x="20" y="0"/>
                      <a:pt x="9" y="0"/>
                    </a:cubicBez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3" name="Google Shape;3873;p87"/>
              <p:cNvSpPr/>
              <p:nvPr/>
            </p:nvSpPr>
            <p:spPr>
              <a:xfrm>
                <a:off x="5226075" y="1888700"/>
                <a:ext cx="25" cy="2450"/>
              </a:xfrm>
              <a:custGeom>
                <a:avLst/>
                <a:gdLst/>
                <a:ahLst/>
                <a:cxnLst/>
                <a:rect l="l" t="t" r="r" b="b"/>
                <a:pathLst>
                  <a:path w="1" h="98" extrusionOk="0">
                    <a:moveTo>
                      <a:pt x="1" y="97"/>
                    </a:moveTo>
                    <a:lnTo>
                      <a:pt x="1" y="97"/>
                    </a:lnTo>
                    <a:cubicBezTo>
                      <a:pt x="1" y="49"/>
                      <a:pt x="1" y="49"/>
                      <a:pt x="1" y="1"/>
                    </a:cubicBezTo>
                    <a:cubicBezTo>
                      <a:pt x="1" y="1"/>
                      <a:pt x="1" y="49"/>
                      <a:pt x="1" y="97"/>
                    </a:cubicBez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4" name="Google Shape;3874;p87"/>
              <p:cNvSpPr/>
              <p:nvPr/>
            </p:nvSpPr>
            <p:spPr>
              <a:xfrm>
                <a:off x="5216425" y="1572825"/>
                <a:ext cx="149525" cy="361000"/>
              </a:xfrm>
              <a:custGeom>
                <a:avLst/>
                <a:gdLst/>
                <a:ahLst/>
                <a:cxnLst/>
                <a:rect l="l" t="t" r="r" b="b"/>
                <a:pathLst>
                  <a:path w="5981" h="14440" extrusionOk="0">
                    <a:moveTo>
                      <a:pt x="5016" y="0"/>
                    </a:moveTo>
                    <a:cubicBezTo>
                      <a:pt x="4920" y="0"/>
                      <a:pt x="4823" y="48"/>
                      <a:pt x="4727" y="97"/>
                    </a:cubicBezTo>
                    <a:cubicBezTo>
                      <a:pt x="4679" y="145"/>
                      <a:pt x="4631" y="145"/>
                      <a:pt x="4631" y="193"/>
                    </a:cubicBezTo>
                    <a:lnTo>
                      <a:pt x="4582" y="193"/>
                    </a:lnTo>
                    <a:lnTo>
                      <a:pt x="4438" y="290"/>
                    </a:lnTo>
                    <a:lnTo>
                      <a:pt x="4389" y="290"/>
                    </a:lnTo>
                    <a:cubicBezTo>
                      <a:pt x="4245" y="434"/>
                      <a:pt x="4100" y="531"/>
                      <a:pt x="3955" y="675"/>
                    </a:cubicBezTo>
                    <a:lnTo>
                      <a:pt x="3907" y="724"/>
                    </a:lnTo>
                    <a:lnTo>
                      <a:pt x="3859" y="724"/>
                    </a:lnTo>
                    <a:cubicBezTo>
                      <a:pt x="3714" y="868"/>
                      <a:pt x="3570" y="1013"/>
                      <a:pt x="3425" y="1158"/>
                    </a:cubicBezTo>
                    <a:cubicBezTo>
                      <a:pt x="3184" y="1399"/>
                      <a:pt x="2943" y="1640"/>
                      <a:pt x="2750" y="1881"/>
                    </a:cubicBezTo>
                    <a:lnTo>
                      <a:pt x="2701" y="1929"/>
                    </a:lnTo>
                    <a:cubicBezTo>
                      <a:pt x="2509" y="2170"/>
                      <a:pt x="2364" y="2363"/>
                      <a:pt x="2219" y="2605"/>
                    </a:cubicBezTo>
                    <a:lnTo>
                      <a:pt x="2171" y="2653"/>
                    </a:lnTo>
                    <a:cubicBezTo>
                      <a:pt x="1737" y="3280"/>
                      <a:pt x="1351" y="3955"/>
                      <a:pt x="1013" y="4630"/>
                    </a:cubicBezTo>
                    <a:cubicBezTo>
                      <a:pt x="869" y="4968"/>
                      <a:pt x="772" y="5305"/>
                      <a:pt x="628" y="5643"/>
                    </a:cubicBezTo>
                    <a:cubicBezTo>
                      <a:pt x="531" y="5932"/>
                      <a:pt x="435" y="6222"/>
                      <a:pt x="338" y="6511"/>
                    </a:cubicBezTo>
                    <a:lnTo>
                      <a:pt x="290" y="6800"/>
                    </a:lnTo>
                    <a:cubicBezTo>
                      <a:pt x="266" y="6849"/>
                      <a:pt x="254" y="6909"/>
                      <a:pt x="242" y="6970"/>
                    </a:cubicBezTo>
                    <a:lnTo>
                      <a:pt x="242" y="6970"/>
                    </a:lnTo>
                    <a:cubicBezTo>
                      <a:pt x="242" y="6961"/>
                      <a:pt x="242" y="6952"/>
                      <a:pt x="242" y="6945"/>
                    </a:cubicBezTo>
                    <a:lnTo>
                      <a:pt x="242" y="6945"/>
                    </a:lnTo>
                    <a:cubicBezTo>
                      <a:pt x="239" y="6968"/>
                      <a:pt x="236" y="6990"/>
                      <a:pt x="233" y="7013"/>
                    </a:cubicBezTo>
                    <a:lnTo>
                      <a:pt x="233" y="7013"/>
                    </a:lnTo>
                    <a:cubicBezTo>
                      <a:pt x="223" y="7058"/>
                      <a:pt x="212" y="7101"/>
                      <a:pt x="194" y="7138"/>
                    </a:cubicBezTo>
                    <a:cubicBezTo>
                      <a:pt x="205" y="7126"/>
                      <a:pt x="214" y="7112"/>
                      <a:pt x="221" y="7096"/>
                    </a:cubicBezTo>
                    <a:lnTo>
                      <a:pt x="221" y="7096"/>
                    </a:lnTo>
                    <a:cubicBezTo>
                      <a:pt x="169" y="7432"/>
                      <a:pt x="91" y="7767"/>
                      <a:pt x="49" y="8103"/>
                    </a:cubicBezTo>
                    <a:cubicBezTo>
                      <a:pt x="49" y="8295"/>
                      <a:pt x="1" y="8488"/>
                      <a:pt x="1" y="8681"/>
                    </a:cubicBezTo>
                    <a:cubicBezTo>
                      <a:pt x="1" y="8778"/>
                      <a:pt x="1" y="8922"/>
                      <a:pt x="1" y="9019"/>
                    </a:cubicBezTo>
                    <a:cubicBezTo>
                      <a:pt x="1" y="9212"/>
                      <a:pt x="1" y="9405"/>
                      <a:pt x="1" y="9598"/>
                    </a:cubicBezTo>
                    <a:cubicBezTo>
                      <a:pt x="1" y="9742"/>
                      <a:pt x="1" y="9887"/>
                      <a:pt x="1" y="9983"/>
                    </a:cubicBezTo>
                    <a:cubicBezTo>
                      <a:pt x="1" y="10128"/>
                      <a:pt x="49" y="10273"/>
                      <a:pt x="49" y="10417"/>
                    </a:cubicBezTo>
                    <a:cubicBezTo>
                      <a:pt x="97" y="10562"/>
                      <a:pt x="97" y="10659"/>
                      <a:pt x="145" y="10803"/>
                    </a:cubicBezTo>
                    <a:cubicBezTo>
                      <a:pt x="145" y="10948"/>
                      <a:pt x="145" y="11044"/>
                      <a:pt x="194" y="11189"/>
                    </a:cubicBezTo>
                    <a:cubicBezTo>
                      <a:pt x="194" y="11334"/>
                      <a:pt x="242" y="11430"/>
                      <a:pt x="290" y="11575"/>
                    </a:cubicBezTo>
                    <a:cubicBezTo>
                      <a:pt x="338" y="11864"/>
                      <a:pt x="435" y="12202"/>
                      <a:pt x="531" y="12491"/>
                    </a:cubicBezTo>
                    <a:cubicBezTo>
                      <a:pt x="531" y="12539"/>
                      <a:pt x="531" y="12588"/>
                      <a:pt x="579" y="12636"/>
                    </a:cubicBezTo>
                    <a:cubicBezTo>
                      <a:pt x="579" y="12684"/>
                      <a:pt x="579" y="12732"/>
                      <a:pt x="628" y="12781"/>
                    </a:cubicBezTo>
                    <a:cubicBezTo>
                      <a:pt x="628" y="12877"/>
                      <a:pt x="676" y="12974"/>
                      <a:pt x="724" y="13070"/>
                    </a:cubicBezTo>
                    <a:cubicBezTo>
                      <a:pt x="724" y="13118"/>
                      <a:pt x="724" y="13166"/>
                      <a:pt x="772" y="13263"/>
                    </a:cubicBezTo>
                    <a:cubicBezTo>
                      <a:pt x="821" y="13408"/>
                      <a:pt x="869" y="13600"/>
                      <a:pt x="965" y="13745"/>
                    </a:cubicBezTo>
                    <a:lnTo>
                      <a:pt x="965" y="13697"/>
                    </a:lnTo>
                    <a:cubicBezTo>
                      <a:pt x="1013" y="13890"/>
                      <a:pt x="1062" y="14083"/>
                      <a:pt x="1158" y="14324"/>
                    </a:cubicBezTo>
                    <a:cubicBezTo>
                      <a:pt x="1193" y="14395"/>
                      <a:pt x="1280" y="14439"/>
                      <a:pt x="1381" y="14439"/>
                    </a:cubicBezTo>
                    <a:cubicBezTo>
                      <a:pt x="1418" y="14439"/>
                      <a:pt x="1457" y="14433"/>
                      <a:pt x="1496" y="14420"/>
                    </a:cubicBezTo>
                    <a:cubicBezTo>
                      <a:pt x="1592" y="14372"/>
                      <a:pt x="1640" y="14227"/>
                      <a:pt x="1592" y="14083"/>
                    </a:cubicBezTo>
                    <a:cubicBezTo>
                      <a:pt x="1544" y="13938"/>
                      <a:pt x="1496" y="13793"/>
                      <a:pt x="1448" y="13697"/>
                    </a:cubicBezTo>
                    <a:cubicBezTo>
                      <a:pt x="1399" y="13456"/>
                      <a:pt x="1351" y="13263"/>
                      <a:pt x="1303" y="13070"/>
                    </a:cubicBezTo>
                    <a:cubicBezTo>
                      <a:pt x="1351" y="13022"/>
                      <a:pt x="1351" y="12925"/>
                      <a:pt x="1303" y="12877"/>
                    </a:cubicBezTo>
                    <a:lnTo>
                      <a:pt x="1255" y="12443"/>
                    </a:lnTo>
                    <a:lnTo>
                      <a:pt x="1255" y="12298"/>
                    </a:lnTo>
                    <a:lnTo>
                      <a:pt x="1255" y="11864"/>
                    </a:lnTo>
                    <a:lnTo>
                      <a:pt x="1255" y="11478"/>
                    </a:lnTo>
                    <a:lnTo>
                      <a:pt x="1255" y="11382"/>
                    </a:lnTo>
                    <a:lnTo>
                      <a:pt x="1255" y="11141"/>
                    </a:lnTo>
                    <a:lnTo>
                      <a:pt x="1255" y="10755"/>
                    </a:lnTo>
                    <a:cubicBezTo>
                      <a:pt x="1255" y="10610"/>
                      <a:pt x="1255" y="10562"/>
                      <a:pt x="1303" y="10466"/>
                    </a:cubicBezTo>
                    <a:cubicBezTo>
                      <a:pt x="1351" y="10369"/>
                      <a:pt x="1351" y="10176"/>
                      <a:pt x="1351" y="9983"/>
                    </a:cubicBezTo>
                    <a:cubicBezTo>
                      <a:pt x="1351" y="9839"/>
                      <a:pt x="1399" y="9742"/>
                      <a:pt x="1399" y="9598"/>
                    </a:cubicBezTo>
                    <a:lnTo>
                      <a:pt x="1496" y="9164"/>
                    </a:lnTo>
                    <a:cubicBezTo>
                      <a:pt x="1544" y="9019"/>
                      <a:pt x="1544" y="8874"/>
                      <a:pt x="1544" y="8729"/>
                    </a:cubicBezTo>
                    <a:cubicBezTo>
                      <a:pt x="1592" y="8537"/>
                      <a:pt x="1640" y="8344"/>
                      <a:pt x="1689" y="8151"/>
                    </a:cubicBezTo>
                    <a:cubicBezTo>
                      <a:pt x="2026" y="6511"/>
                      <a:pt x="2701" y="4919"/>
                      <a:pt x="3666" y="3569"/>
                    </a:cubicBezTo>
                    <a:cubicBezTo>
                      <a:pt x="3859" y="3376"/>
                      <a:pt x="4004" y="3135"/>
                      <a:pt x="4197" y="2942"/>
                    </a:cubicBezTo>
                    <a:lnTo>
                      <a:pt x="4438" y="2653"/>
                    </a:lnTo>
                    <a:cubicBezTo>
                      <a:pt x="4438" y="2653"/>
                      <a:pt x="4438" y="2653"/>
                      <a:pt x="4486" y="2701"/>
                    </a:cubicBezTo>
                    <a:cubicBezTo>
                      <a:pt x="4582" y="2556"/>
                      <a:pt x="4727" y="2412"/>
                      <a:pt x="4872" y="2267"/>
                    </a:cubicBezTo>
                    <a:lnTo>
                      <a:pt x="5016" y="2170"/>
                    </a:lnTo>
                    <a:cubicBezTo>
                      <a:pt x="5161" y="2026"/>
                      <a:pt x="5354" y="1881"/>
                      <a:pt x="5499" y="1736"/>
                    </a:cubicBezTo>
                    <a:lnTo>
                      <a:pt x="5595" y="1688"/>
                    </a:lnTo>
                    <a:lnTo>
                      <a:pt x="5643" y="1640"/>
                    </a:lnTo>
                    <a:lnTo>
                      <a:pt x="5740" y="1544"/>
                    </a:lnTo>
                    <a:cubicBezTo>
                      <a:pt x="5884" y="1399"/>
                      <a:pt x="5933" y="1254"/>
                      <a:pt x="5933" y="1061"/>
                    </a:cubicBezTo>
                    <a:lnTo>
                      <a:pt x="5933" y="965"/>
                    </a:lnTo>
                    <a:cubicBezTo>
                      <a:pt x="5981" y="531"/>
                      <a:pt x="5643" y="145"/>
                      <a:pt x="5209" y="97"/>
                    </a:cubicBezTo>
                    <a:lnTo>
                      <a:pt x="5306" y="0"/>
                    </a:ln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5" name="Google Shape;3875;p87"/>
              <p:cNvSpPr/>
              <p:nvPr/>
            </p:nvSpPr>
            <p:spPr>
              <a:xfrm>
                <a:off x="5849425" y="10700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6" name="Google Shape;3876;p87"/>
              <p:cNvSpPr/>
              <p:nvPr/>
            </p:nvSpPr>
            <p:spPr>
              <a:xfrm>
                <a:off x="6078500" y="939825"/>
                <a:ext cx="3650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46" h="1" extrusionOk="0">
                    <a:moveTo>
                      <a:pt x="1" y="1"/>
                    </a:moveTo>
                    <a:lnTo>
                      <a:pt x="49" y="1"/>
                    </a:lnTo>
                    <a:lnTo>
                      <a:pt x="145" y="1"/>
                    </a:ln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7" name="Google Shape;3877;p87"/>
              <p:cNvSpPr/>
              <p:nvPr/>
            </p:nvSpPr>
            <p:spPr>
              <a:xfrm>
                <a:off x="5937425" y="954300"/>
                <a:ext cx="2450" cy="25"/>
              </a:xfrm>
              <a:custGeom>
                <a:avLst/>
                <a:gdLst/>
                <a:ahLst/>
                <a:cxnLst/>
                <a:rect l="l" t="t" r="r" b="b"/>
                <a:pathLst>
                  <a:path w="98" h="1" extrusionOk="0">
                    <a:moveTo>
                      <a:pt x="1" y="0"/>
                    </a:moveTo>
                    <a:lnTo>
                      <a:pt x="97" y="0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8" name="Google Shape;3878;p87"/>
              <p:cNvSpPr/>
              <p:nvPr/>
            </p:nvSpPr>
            <p:spPr>
              <a:xfrm>
                <a:off x="5781900" y="942250"/>
                <a:ext cx="347275" cy="179350"/>
              </a:xfrm>
              <a:custGeom>
                <a:avLst/>
                <a:gdLst/>
                <a:ahLst/>
                <a:cxnLst/>
                <a:rect l="l" t="t" r="r" b="b"/>
                <a:pathLst>
                  <a:path w="13891" h="7174" extrusionOk="0">
                    <a:moveTo>
                      <a:pt x="6559" y="531"/>
                    </a:moveTo>
                    <a:lnTo>
                      <a:pt x="6559" y="531"/>
                    </a:lnTo>
                    <a:cubicBezTo>
                      <a:pt x="6468" y="561"/>
                      <a:pt x="6395" y="592"/>
                      <a:pt x="6330" y="622"/>
                    </a:cubicBezTo>
                    <a:lnTo>
                      <a:pt x="6330" y="622"/>
                    </a:lnTo>
                    <a:lnTo>
                      <a:pt x="6559" y="531"/>
                    </a:lnTo>
                    <a:close/>
                    <a:moveTo>
                      <a:pt x="8923" y="0"/>
                    </a:moveTo>
                    <a:cubicBezTo>
                      <a:pt x="8730" y="0"/>
                      <a:pt x="8537" y="48"/>
                      <a:pt x="8296" y="97"/>
                    </a:cubicBezTo>
                    <a:cubicBezTo>
                      <a:pt x="8199" y="97"/>
                      <a:pt x="8103" y="97"/>
                      <a:pt x="8006" y="145"/>
                    </a:cubicBezTo>
                    <a:cubicBezTo>
                      <a:pt x="7813" y="145"/>
                      <a:pt x="7620" y="193"/>
                      <a:pt x="7428" y="241"/>
                    </a:cubicBezTo>
                    <a:cubicBezTo>
                      <a:pt x="7093" y="337"/>
                      <a:pt x="6710" y="480"/>
                      <a:pt x="6327" y="624"/>
                    </a:cubicBezTo>
                    <a:lnTo>
                      <a:pt x="6327" y="624"/>
                    </a:lnTo>
                    <a:cubicBezTo>
                      <a:pt x="6328" y="623"/>
                      <a:pt x="6329" y="623"/>
                      <a:pt x="6330" y="622"/>
                    </a:cubicBezTo>
                    <a:lnTo>
                      <a:pt x="6330" y="622"/>
                    </a:lnTo>
                    <a:lnTo>
                      <a:pt x="6318" y="627"/>
                    </a:lnTo>
                    <a:cubicBezTo>
                      <a:pt x="6321" y="626"/>
                      <a:pt x="6324" y="625"/>
                      <a:pt x="6327" y="624"/>
                    </a:cubicBezTo>
                    <a:lnTo>
                      <a:pt x="6327" y="624"/>
                    </a:lnTo>
                    <a:cubicBezTo>
                      <a:pt x="6291" y="641"/>
                      <a:pt x="6256" y="658"/>
                      <a:pt x="6222" y="675"/>
                    </a:cubicBezTo>
                    <a:lnTo>
                      <a:pt x="5933" y="772"/>
                    </a:lnTo>
                    <a:cubicBezTo>
                      <a:pt x="5643" y="916"/>
                      <a:pt x="5354" y="1013"/>
                      <a:pt x="5064" y="1158"/>
                    </a:cubicBezTo>
                    <a:cubicBezTo>
                      <a:pt x="4775" y="1350"/>
                      <a:pt x="4486" y="1495"/>
                      <a:pt x="4148" y="1688"/>
                    </a:cubicBezTo>
                    <a:cubicBezTo>
                      <a:pt x="3521" y="2122"/>
                      <a:pt x="2894" y="2604"/>
                      <a:pt x="2364" y="3087"/>
                    </a:cubicBezTo>
                    <a:lnTo>
                      <a:pt x="2315" y="3135"/>
                    </a:lnTo>
                    <a:cubicBezTo>
                      <a:pt x="2123" y="3328"/>
                      <a:pt x="1930" y="3521"/>
                      <a:pt x="1688" y="3762"/>
                    </a:cubicBezTo>
                    <a:cubicBezTo>
                      <a:pt x="1447" y="4003"/>
                      <a:pt x="1206" y="4292"/>
                      <a:pt x="1013" y="4533"/>
                    </a:cubicBezTo>
                    <a:cubicBezTo>
                      <a:pt x="869" y="4726"/>
                      <a:pt x="772" y="4871"/>
                      <a:pt x="627" y="5064"/>
                    </a:cubicBezTo>
                    <a:lnTo>
                      <a:pt x="627" y="5112"/>
                    </a:lnTo>
                    <a:cubicBezTo>
                      <a:pt x="627" y="5112"/>
                      <a:pt x="627" y="5160"/>
                      <a:pt x="627" y="5160"/>
                    </a:cubicBezTo>
                    <a:cubicBezTo>
                      <a:pt x="483" y="5305"/>
                      <a:pt x="386" y="5498"/>
                      <a:pt x="290" y="5643"/>
                    </a:cubicBezTo>
                    <a:lnTo>
                      <a:pt x="290" y="5691"/>
                    </a:lnTo>
                    <a:lnTo>
                      <a:pt x="193" y="5836"/>
                    </a:lnTo>
                    <a:cubicBezTo>
                      <a:pt x="193" y="5884"/>
                      <a:pt x="145" y="5932"/>
                      <a:pt x="145" y="5980"/>
                    </a:cubicBezTo>
                    <a:cubicBezTo>
                      <a:pt x="97" y="6077"/>
                      <a:pt x="49" y="6173"/>
                      <a:pt x="49" y="6270"/>
                    </a:cubicBezTo>
                    <a:lnTo>
                      <a:pt x="49" y="6366"/>
                    </a:lnTo>
                    <a:cubicBezTo>
                      <a:pt x="49" y="6414"/>
                      <a:pt x="49" y="6463"/>
                      <a:pt x="49" y="6511"/>
                    </a:cubicBezTo>
                    <a:lnTo>
                      <a:pt x="1" y="6511"/>
                    </a:lnTo>
                    <a:cubicBezTo>
                      <a:pt x="97" y="6800"/>
                      <a:pt x="290" y="7041"/>
                      <a:pt x="579" y="7138"/>
                    </a:cubicBezTo>
                    <a:cubicBezTo>
                      <a:pt x="652" y="7162"/>
                      <a:pt x="724" y="7174"/>
                      <a:pt x="796" y="7174"/>
                    </a:cubicBezTo>
                    <a:cubicBezTo>
                      <a:pt x="869" y="7174"/>
                      <a:pt x="941" y="7162"/>
                      <a:pt x="1013" y="7138"/>
                    </a:cubicBezTo>
                    <a:lnTo>
                      <a:pt x="1062" y="7138"/>
                    </a:lnTo>
                    <a:cubicBezTo>
                      <a:pt x="1254" y="7090"/>
                      <a:pt x="1399" y="6993"/>
                      <a:pt x="1544" y="6848"/>
                    </a:cubicBezTo>
                    <a:cubicBezTo>
                      <a:pt x="1544" y="6800"/>
                      <a:pt x="1592" y="6752"/>
                      <a:pt x="1592" y="6752"/>
                    </a:cubicBezTo>
                    <a:cubicBezTo>
                      <a:pt x="1592" y="6704"/>
                      <a:pt x="1592" y="6704"/>
                      <a:pt x="1592" y="6704"/>
                    </a:cubicBezTo>
                    <a:lnTo>
                      <a:pt x="1688" y="6607"/>
                    </a:lnTo>
                    <a:cubicBezTo>
                      <a:pt x="1785" y="6414"/>
                      <a:pt x="1881" y="6221"/>
                      <a:pt x="2026" y="6029"/>
                    </a:cubicBezTo>
                    <a:lnTo>
                      <a:pt x="2123" y="5884"/>
                    </a:lnTo>
                    <a:cubicBezTo>
                      <a:pt x="2219" y="5739"/>
                      <a:pt x="2364" y="5594"/>
                      <a:pt x="2460" y="5450"/>
                    </a:cubicBezTo>
                    <a:lnTo>
                      <a:pt x="2605" y="5257"/>
                    </a:lnTo>
                    <a:lnTo>
                      <a:pt x="2846" y="4968"/>
                    </a:lnTo>
                    <a:cubicBezTo>
                      <a:pt x="3039" y="4775"/>
                      <a:pt x="3232" y="4582"/>
                      <a:pt x="3473" y="4389"/>
                    </a:cubicBezTo>
                    <a:cubicBezTo>
                      <a:pt x="4679" y="3231"/>
                      <a:pt x="6077" y="2315"/>
                      <a:pt x="7669" y="1784"/>
                    </a:cubicBezTo>
                    <a:cubicBezTo>
                      <a:pt x="7862" y="1688"/>
                      <a:pt x="8055" y="1640"/>
                      <a:pt x="8247" y="1592"/>
                    </a:cubicBezTo>
                    <a:cubicBezTo>
                      <a:pt x="8392" y="1543"/>
                      <a:pt x="8537" y="1495"/>
                      <a:pt x="8633" y="1447"/>
                    </a:cubicBezTo>
                    <a:lnTo>
                      <a:pt x="9067" y="1302"/>
                    </a:lnTo>
                    <a:cubicBezTo>
                      <a:pt x="9212" y="1254"/>
                      <a:pt x="9357" y="1206"/>
                      <a:pt x="9453" y="1206"/>
                    </a:cubicBezTo>
                    <a:lnTo>
                      <a:pt x="9935" y="1061"/>
                    </a:lnTo>
                    <a:cubicBezTo>
                      <a:pt x="10032" y="1061"/>
                      <a:pt x="10128" y="1013"/>
                      <a:pt x="10177" y="1013"/>
                    </a:cubicBezTo>
                    <a:cubicBezTo>
                      <a:pt x="10273" y="965"/>
                      <a:pt x="10466" y="965"/>
                      <a:pt x="10562" y="916"/>
                    </a:cubicBezTo>
                    <a:lnTo>
                      <a:pt x="10852" y="868"/>
                    </a:lnTo>
                    <a:lnTo>
                      <a:pt x="11286" y="868"/>
                    </a:lnTo>
                    <a:lnTo>
                      <a:pt x="11720" y="820"/>
                    </a:lnTo>
                    <a:lnTo>
                      <a:pt x="12492" y="820"/>
                    </a:lnTo>
                    <a:cubicBezTo>
                      <a:pt x="12733" y="820"/>
                      <a:pt x="12926" y="820"/>
                      <a:pt x="13118" y="868"/>
                    </a:cubicBezTo>
                    <a:lnTo>
                      <a:pt x="13553" y="965"/>
                    </a:lnTo>
                    <a:cubicBezTo>
                      <a:pt x="13697" y="965"/>
                      <a:pt x="13794" y="916"/>
                      <a:pt x="13842" y="772"/>
                    </a:cubicBezTo>
                    <a:cubicBezTo>
                      <a:pt x="13890" y="627"/>
                      <a:pt x="13842" y="482"/>
                      <a:pt x="13697" y="482"/>
                    </a:cubicBezTo>
                    <a:cubicBezTo>
                      <a:pt x="13504" y="434"/>
                      <a:pt x="13311" y="386"/>
                      <a:pt x="13070" y="338"/>
                    </a:cubicBezTo>
                    <a:lnTo>
                      <a:pt x="13167" y="338"/>
                    </a:lnTo>
                    <a:cubicBezTo>
                      <a:pt x="12974" y="289"/>
                      <a:pt x="12781" y="289"/>
                      <a:pt x="12636" y="241"/>
                    </a:cubicBezTo>
                    <a:cubicBezTo>
                      <a:pt x="12540" y="241"/>
                      <a:pt x="12492" y="193"/>
                      <a:pt x="12443" y="193"/>
                    </a:cubicBezTo>
                    <a:lnTo>
                      <a:pt x="12154" y="145"/>
                    </a:lnTo>
                    <a:lnTo>
                      <a:pt x="11816" y="145"/>
                    </a:lnTo>
                    <a:cubicBezTo>
                      <a:pt x="11527" y="97"/>
                      <a:pt x="11189" y="48"/>
                      <a:pt x="10900" y="48"/>
                    </a:cubicBezTo>
                    <a:cubicBezTo>
                      <a:pt x="10755" y="48"/>
                      <a:pt x="10659" y="48"/>
                      <a:pt x="10514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79" name="Google Shape;3879;p87"/>
              <p:cNvSpPr/>
              <p:nvPr/>
            </p:nvSpPr>
            <p:spPr>
              <a:xfrm>
                <a:off x="5791550" y="466000"/>
                <a:ext cx="24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97" h="1" extrusionOk="0">
                    <a:moveTo>
                      <a:pt x="0" y="0"/>
                    </a:move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0" name="Google Shape;3880;p87"/>
              <p:cNvSpPr/>
              <p:nvPr/>
            </p:nvSpPr>
            <p:spPr>
              <a:xfrm>
                <a:off x="5790350" y="4672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1" name="Google Shape;3881;p87"/>
              <p:cNvSpPr/>
              <p:nvPr/>
            </p:nvSpPr>
            <p:spPr>
              <a:xfrm>
                <a:off x="6108650" y="68662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2" name="Google Shape;3882;p87"/>
              <p:cNvSpPr/>
              <p:nvPr/>
            </p:nvSpPr>
            <p:spPr>
              <a:xfrm>
                <a:off x="6107450" y="686625"/>
                <a:ext cx="0" cy="25"/>
              </a:xfrm>
              <a:custGeom>
                <a:avLst/>
                <a:gdLst/>
                <a:ahLst/>
                <a:cxnLst/>
                <a:rect l="l" t="t" r="r" b="b"/>
                <a:pathLst>
                  <a:path h="1" extrusionOk="0">
                    <a:moveTo>
                      <a:pt x="0" y="1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3" name="Google Shape;3883;p87"/>
              <p:cNvSpPr/>
              <p:nvPr/>
            </p:nvSpPr>
            <p:spPr>
              <a:xfrm>
                <a:off x="5303250" y="7421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4" name="Google Shape;3884;p87"/>
              <p:cNvSpPr/>
              <p:nvPr/>
            </p:nvSpPr>
            <p:spPr>
              <a:xfrm>
                <a:off x="4734150" y="335775"/>
                <a:ext cx="1706075" cy="1761550"/>
              </a:xfrm>
              <a:custGeom>
                <a:avLst/>
                <a:gdLst/>
                <a:ahLst/>
                <a:cxnLst/>
                <a:rect l="l" t="t" r="r" b="b"/>
                <a:pathLst>
                  <a:path w="68243" h="70462" extrusionOk="0">
                    <a:moveTo>
                      <a:pt x="25417" y="6222"/>
                    </a:moveTo>
                    <a:cubicBezTo>
                      <a:pt x="25465" y="6222"/>
                      <a:pt x="25513" y="6222"/>
                      <a:pt x="25561" y="6270"/>
                    </a:cubicBezTo>
                    <a:cubicBezTo>
                      <a:pt x="26671" y="6704"/>
                      <a:pt x="27828" y="7042"/>
                      <a:pt x="29034" y="7283"/>
                    </a:cubicBezTo>
                    <a:cubicBezTo>
                      <a:pt x="30046" y="7476"/>
                      <a:pt x="31059" y="7572"/>
                      <a:pt x="32072" y="7572"/>
                    </a:cubicBezTo>
                    <a:cubicBezTo>
                      <a:pt x="32988" y="7572"/>
                      <a:pt x="33953" y="7572"/>
                      <a:pt x="34917" y="7476"/>
                    </a:cubicBezTo>
                    <a:cubicBezTo>
                      <a:pt x="35834" y="7428"/>
                      <a:pt x="36750" y="7331"/>
                      <a:pt x="37715" y="7235"/>
                    </a:cubicBezTo>
                    <a:lnTo>
                      <a:pt x="39162" y="7090"/>
                    </a:lnTo>
                    <a:cubicBezTo>
                      <a:pt x="39596" y="7042"/>
                      <a:pt x="40078" y="6993"/>
                      <a:pt x="40512" y="6945"/>
                    </a:cubicBezTo>
                    <a:cubicBezTo>
                      <a:pt x="41654" y="6867"/>
                      <a:pt x="42796" y="6788"/>
                      <a:pt x="43938" y="6788"/>
                    </a:cubicBezTo>
                    <a:cubicBezTo>
                      <a:pt x="44194" y="6788"/>
                      <a:pt x="44451" y="6792"/>
                      <a:pt x="44708" y="6801"/>
                    </a:cubicBezTo>
                    <a:cubicBezTo>
                      <a:pt x="46106" y="6801"/>
                      <a:pt x="47457" y="6993"/>
                      <a:pt x="48807" y="7331"/>
                    </a:cubicBezTo>
                    <a:cubicBezTo>
                      <a:pt x="48904" y="7331"/>
                      <a:pt x="48952" y="7428"/>
                      <a:pt x="48904" y="7476"/>
                    </a:cubicBezTo>
                    <a:cubicBezTo>
                      <a:pt x="48904" y="7546"/>
                      <a:pt x="48852" y="7591"/>
                      <a:pt x="48786" y="7591"/>
                    </a:cubicBezTo>
                    <a:cubicBezTo>
                      <a:pt x="48762" y="7591"/>
                      <a:pt x="48736" y="7585"/>
                      <a:pt x="48711" y="7572"/>
                    </a:cubicBezTo>
                    <a:lnTo>
                      <a:pt x="47939" y="7428"/>
                    </a:lnTo>
                    <a:cubicBezTo>
                      <a:pt x="46950" y="7263"/>
                      <a:pt x="45939" y="7188"/>
                      <a:pt x="44921" y="7188"/>
                    </a:cubicBezTo>
                    <a:cubicBezTo>
                      <a:pt x="44449" y="7188"/>
                      <a:pt x="43975" y="7204"/>
                      <a:pt x="43502" y="7235"/>
                    </a:cubicBezTo>
                    <a:cubicBezTo>
                      <a:pt x="42779" y="7283"/>
                      <a:pt x="42007" y="7379"/>
                      <a:pt x="41284" y="7524"/>
                    </a:cubicBezTo>
                    <a:cubicBezTo>
                      <a:pt x="40560" y="7620"/>
                      <a:pt x="39788" y="7765"/>
                      <a:pt x="39017" y="7910"/>
                    </a:cubicBezTo>
                    <a:cubicBezTo>
                      <a:pt x="37522" y="8151"/>
                      <a:pt x="36027" y="8440"/>
                      <a:pt x="34532" y="8585"/>
                    </a:cubicBezTo>
                    <a:cubicBezTo>
                      <a:pt x="33736" y="8657"/>
                      <a:pt x="32952" y="8694"/>
                      <a:pt x="32169" y="8694"/>
                    </a:cubicBezTo>
                    <a:cubicBezTo>
                      <a:pt x="31385" y="8694"/>
                      <a:pt x="30601" y="8657"/>
                      <a:pt x="29805" y="8585"/>
                    </a:cubicBezTo>
                    <a:cubicBezTo>
                      <a:pt x="28985" y="8489"/>
                      <a:pt x="28214" y="8296"/>
                      <a:pt x="27394" y="8103"/>
                    </a:cubicBezTo>
                    <a:cubicBezTo>
                      <a:pt x="27008" y="7958"/>
                      <a:pt x="26622" y="7813"/>
                      <a:pt x="26188" y="7669"/>
                    </a:cubicBezTo>
                    <a:cubicBezTo>
                      <a:pt x="25851" y="7524"/>
                      <a:pt x="25465" y="7379"/>
                      <a:pt x="25079" y="7186"/>
                    </a:cubicBezTo>
                    <a:cubicBezTo>
                      <a:pt x="24983" y="7090"/>
                      <a:pt x="24886" y="6993"/>
                      <a:pt x="24886" y="6849"/>
                    </a:cubicBezTo>
                    <a:cubicBezTo>
                      <a:pt x="24838" y="6704"/>
                      <a:pt x="24886" y="6559"/>
                      <a:pt x="24983" y="6463"/>
                    </a:cubicBezTo>
                    <a:cubicBezTo>
                      <a:pt x="25079" y="6318"/>
                      <a:pt x="25224" y="6222"/>
                      <a:pt x="25417" y="6222"/>
                    </a:cubicBezTo>
                    <a:close/>
                    <a:moveTo>
                      <a:pt x="45335" y="4052"/>
                    </a:moveTo>
                    <a:cubicBezTo>
                      <a:pt x="46830" y="4100"/>
                      <a:pt x="48277" y="4293"/>
                      <a:pt x="49675" y="4727"/>
                    </a:cubicBezTo>
                    <a:cubicBezTo>
                      <a:pt x="50399" y="4920"/>
                      <a:pt x="51122" y="5161"/>
                      <a:pt x="51797" y="5450"/>
                    </a:cubicBezTo>
                    <a:cubicBezTo>
                      <a:pt x="52472" y="5740"/>
                      <a:pt x="53196" y="6029"/>
                      <a:pt x="53823" y="6367"/>
                    </a:cubicBezTo>
                    <a:cubicBezTo>
                      <a:pt x="55173" y="7090"/>
                      <a:pt x="56379" y="7910"/>
                      <a:pt x="57536" y="8874"/>
                    </a:cubicBezTo>
                    <a:cubicBezTo>
                      <a:pt x="58646" y="9791"/>
                      <a:pt x="59610" y="10852"/>
                      <a:pt x="60430" y="12009"/>
                    </a:cubicBezTo>
                    <a:cubicBezTo>
                      <a:pt x="60478" y="12106"/>
                      <a:pt x="60478" y="12202"/>
                      <a:pt x="60382" y="12202"/>
                    </a:cubicBezTo>
                    <a:cubicBezTo>
                      <a:pt x="60362" y="12222"/>
                      <a:pt x="60334" y="12234"/>
                      <a:pt x="60304" y="12234"/>
                    </a:cubicBezTo>
                    <a:cubicBezTo>
                      <a:pt x="60262" y="12234"/>
                      <a:pt x="60217" y="12210"/>
                      <a:pt x="60189" y="12154"/>
                    </a:cubicBezTo>
                    <a:cubicBezTo>
                      <a:pt x="60044" y="11961"/>
                      <a:pt x="59899" y="11768"/>
                      <a:pt x="59755" y="11575"/>
                    </a:cubicBezTo>
                    <a:cubicBezTo>
                      <a:pt x="58887" y="10514"/>
                      <a:pt x="57874" y="9598"/>
                      <a:pt x="56813" y="8778"/>
                    </a:cubicBezTo>
                    <a:cubicBezTo>
                      <a:pt x="55463" y="7765"/>
                      <a:pt x="53967" y="6945"/>
                      <a:pt x="52424" y="6367"/>
                    </a:cubicBezTo>
                    <a:cubicBezTo>
                      <a:pt x="52038" y="6222"/>
                      <a:pt x="51604" y="6029"/>
                      <a:pt x="51218" y="5932"/>
                    </a:cubicBezTo>
                    <a:cubicBezTo>
                      <a:pt x="50833" y="5788"/>
                      <a:pt x="50350" y="5691"/>
                      <a:pt x="49916" y="5547"/>
                    </a:cubicBezTo>
                    <a:cubicBezTo>
                      <a:pt x="49145" y="5354"/>
                      <a:pt x="48325" y="5209"/>
                      <a:pt x="47505" y="5113"/>
                    </a:cubicBezTo>
                    <a:cubicBezTo>
                      <a:pt x="46905" y="5042"/>
                      <a:pt x="46279" y="4997"/>
                      <a:pt x="45646" y="4997"/>
                    </a:cubicBezTo>
                    <a:cubicBezTo>
                      <a:pt x="45414" y="4997"/>
                      <a:pt x="45181" y="5003"/>
                      <a:pt x="44949" y="5016"/>
                    </a:cubicBezTo>
                    <a:cubicBezTo>
                      <a:pt x="44081" y="5016"/>
                      <a:pt x="43213" y="5113"/>
                      <a:pt x="42345" y="5209"/>
                    </a:cubicBezTo>
                    <a:lnTo>
                      <a:pt x="42248" y="5209"/>
                    </a:lnTo>
                    <a:cubicBezTo>
                      <a:pt x="41042" y="5402"/>
                      <a:pt x="39885" y="5595"/>
                      <a:pt x="38727" y="5836"/>
                    </a:cubicBezTo>
                    <a:cubicBezTo>
                      <a:pt x="37522" y="6077"/>
                      <a:pt x="36316" y="6270"/>
                      <a:pt x="35110" y="6415"/>
                    </a:cubicBezTo>
                    <a:cubicBezTo>
                      <a:pt x="33905" y="6559"/>
                      <a:pt x="32699" y="6608"/>
                      <a:pt x="31493" y="6608"/>
                    </a:cubicBezTo>
                    <a:cubicBezTo>
                      <a:pt x="30866" y="6559"/>
                      <a:pt x="30288" y="6511"/>
                      <a:pt x="29709" y="6415"/>
                    </a:cubicBezTo>
                    <a:cubicBezTo>
                      <a:pt x="29178" y="6318"/>
                      <a:pt x="28600" y="6222"/>
                      <a:pt x="28069" y="6029"/>
                    </a:cubicBezTo>
                    <a:cubicBezTo>
                      <a:pt x="27924" y="5981"/>
                      <a:pt x="27828" y="5884"/>
                      <a:pt x="27732" y="5788"/>
                    </a:cubicBezTo>
                    <a:cubicBezTo>
                      <a:pt x="27683" y="5643"/>
                      <a:pt x="27683" y="5498"/>
                      <a:pt x="27732" y="5354"/>
                    </a:cubicBezTo>
                    <a:cubicBezTo>
                      <a:pt x="27771" y="5116"/>
                      <a:pt x="27974" y="4943"/>
                      <a:pt x="28206" y="4943"/>
                    </a:cubicBezTo>
                    <a:cubicBezTo>
                      <a:pt x="28256" y="4943"/>
                      <a:pt x="28307" y="4951"/>
                      <a:pt x="28359" y="4968"/>
                    </a:cubicBezTo>
                    <a:cubicBezTo>
                      <a:pt x="28937" y="5113"/>
                      <a:pt x="29516" y="5209"/>
                      <a:pt x="30143" y="5306"/>
                    </a:cubicBezTo>
                    <a:cubicBezTo>
                      <a:pt x="30780" y="5349"/>
                      <a:pt x="31420" y="5371"/>
                      <a:pt x="32063" y="5371"/>
                    </a:cubicBezTo>
                    <a:cubicBezTo>
                      <a:pt x="33563" y="5371"/>
                      <a:pt x="35072" y="5252"/>
                      <a:pt x="36557" y="5016"/>
                    </a:cubicBezTo>
                    <a:cubicBezTo>
                      <a:pt x="38052" y="4775"/>
                      <a:pt x="39547" y="4534"/>
                      <a:pt x="41042" y="4341"/>
                    </a:cubicBezTo>
                    <a:cubicBezTo>
                      <a:pt x="42296" y="4148"/>
                      <a:pt x="43598" y="4052"/>
                      <a:pt x="44852" y="4052"/>
                    </a:cubicBezTo>
                    <a:close/>
                    <a:moveTo>
                      <a:pt x="26044" y="11238"/>
                    </a:moveTo>
                    <a:cubicBezTo>
                      <a:pt x="26140" y="11286"/>
                      <a:pt x="26236" y="11286"/>
                      <a:pt x="26333" y="11334"/>
                    </a:cubicBezTo>
                    <a:lnTo>
                      <a:pt x="27587" y="12057"/>
                    </a:lnTo>
                    <a:cubicBezTo>
                      <a:pt x="27924" y="12202"/>
                      <a:pt x="28262" y="12395"/>
                      <a:pt x="28648" y="12588"/>
                    </a:cubicBezTo>
                    <a:cubicBezTo>
                      <a:pt x="29275" y="12877"/>
                      <a:pt x="29950" y="13167"/>
                      <a:pt x="30673" y="13360"/>
                    </a:cubicBezTo>
                    <a:cubicBezTo>
                      <a:pt x="31252" y="13552"/>
                      <a:pt x="31879" y="13697"/>
                      <a:pt x="32506" y="13794"/>
                    </a:cubicBezTo>
                    <a:cubicBezTo>
                      <a:pt x="34080" y="14062"/>
                      <a:pt x="35684" y="14209"/>
                      <a:pt x="37294" y="14209"/>
                    </a:cubicBezTo>
                    <a:cubicBezTo>
                      <a:pt x="37707" y="14209"/>
                      <a:pt x="38121" y="14199"/>
                      <a:pt x="38535" y="14179"/>
                    </a:cubicBezTo>
                    <a:cubicBezTo>
                      <a:pt x="39596" y="14179"/>
                      <a:pt x="40608" y="14131"/>
                      <a:pt x="41669" y="14083"/>
                    </a:cubicBezTo>
                    <a:lnTo>
                      <a:pt x="44852" y="13938"/>
                    </a:lnTo>
                    <a:cubicBezTo>
                      <a:pt x="45576" y="13938"/>
                      <a:pt x="46251" y="13938"/>
                      <a:pt x="46974" y="13890"/>
                    </a:cubicBezTo>
                    <a:cubicBezTo>
                      <a:pt x="47698" y="13890"/>
                      <a:pt x="48373" y="13890"/>
                      <a:pt x="49096" y="13938"/>
                    </a:cubicBezTo>
                    <a:cubicBezTo>
                      <a:pt x="49772" y="13987"/>
                      <a:pt x="50447" y="13987"/>
                      <a:pt x="51122" y="14083"/>
                    </a:cubicBezTo>
                    <a:cubicBezTo>
                      <a:pt x="51797" y="14131"/>
                      <a:pt x="52424" y="14228"/>
                      <a:pt x="53099" y="14372"/>
                    </a:cubicBezTo>
                    <a:cubicBezTo>
                      <a:pt x="54402" y="14613"/>
                      <a:pt x="55655" y="14999"/>
                      <a:pt x="56813" y="15530"/>
                    </a:cubicBezTo>
                    <a:cubicBezTo>
                      <a:pt x="57440" y="15819"/>
                      <a:pt x="57970" y="16109"/>
                      <a:pt x="58549" y="16446"/>
                    </a:cubicBezTo>
                    <a:cubicBezTo>
                      <a:pt x="59080" y="16832"/>
                      <a:pt x="59610" y="17218"/>
                      <a:pt x="60141" y="17652"/>
                    </a:cubicBezTo>
                    <a:cubicBezTo>
                      <a:pt x="60189" y="17748"/>
                      <a:pt x="60189" y="17845"/>
                      <a:pt x="60141" y="17893"/>
                    </a:cubicBezTo>
                    <a:lnTo>
                      <a:pt x="60141" y="17941"/>
                    </a:lnTo>
                    <a:cubicBezTo>
                      <a:pt x="60092" y="17965"/>
                      <a:pt x="60056" y="17977"/>
                      <a:pt x="60020" y="17977"/>
                    </a:cubicBezTo>
                    <a:cubicBezTo>
                      <a:pt x="59984" y="17977"/>
                      <a:pt x="59948" y="17965"/>
                      <a:pt x="59899" y="17941"/>
                    </a:cubicBezTo>
                    <a:lnTo>
                      <a:pt x="59658" y="17700"/>
                    </a:lnTo>
                    <a:cubicBezTo>
                      <a:pt x="58838" y="17025"/>
                      <a:pt x="57970" y="16446"/>
                      <a:pt x="57006" y="16012"/>
                    </a:cubicBezTo>
                    <a:cubicBezTo>
                      <a:pt x="55897" y="15482"/>
                      <a:pt x="54739" y="15144"/>
                      <a:pt x="53485" y="14903"/>
                    </a:cubicBezTo>
                    <a:cubicBezTo>
                      <a:pt x="52376" y="14710"/>
                      <a:pt x="51267" y="14613"/>
                      <a:pt x="50109" y="14565"/>
                    </a:cubicBezTo>
                    <a:cubicBezTo>
                      <a:pt x="48904" y="14565"/>
                      <a:pt x="47698" y="14565"/>
                      <a:pt x="46540" y="14662"/>
                    </a:cubicBezTo>
                    <a:cubicBezTo>
                      <a:pt x="45528" y="14758"/>
                      <a:pt x="44515" y="14806"/>
                      <a:pt x="43550" y="14903"/>
                    </a:cubicBezTo>
                    <a:lnTo>
                      <a:pt x="40560" y="15144"/>
                    </a:lnTo>
                    <a:lnTo>
                      <a:pt x="40415" y="15144"/>
                    </a:lnTo>
                    <a:cubicBezTo>
                      <a:pt x="39329" y="15253"/>
                      <a:pt x="38243" y="15303"/>
                      <a:pt x="37157" y="15303"/>
                    </a:cubicBezTo>
                    <a:cubicBezTo>
                      <a:pt x="35831" y="15303"/>
                      <a:pt x="34506" y="15228"/>
                      <a:pt x="33181" y="15096"/>
                    </a:cubicBezTo>
                    <a:cubicBezTo>
                      <a:pt x="31976" y="14951"/>
                      <a:pt x="30818" y="14662"/>
                      <a:pt x="29709" y="14276"/>
                    </a:cubicBezTo>
                    <a:cubicBezTo>
                      <a:pt x="29034" y="14035"/>
                      <a:pt x="28359" y="13794"/>
                      <a:pt x="27732" y="13456"/>
                    </a:cubicBezTo>
                    <a:cubicBezTo>
                      <a:pt x="27346" y="13263"/>
                      <a:pt x="27008" y="13070"/>
                      <a:pt x="26671" y="12829"/>
                    </a:cubicBezTo>
                    <a:cubicBezTo>
                      <a:pt x="26333" y="12636"/>
                      <a:pt x="26044" y="12443"/>
                      <a:pt x="25754" y="12250"/>
                    </a:cubicBezTo>
                    <a:cubicBezTo>
                      <a:pt x="25513" y="12106"/>
                      <a:pt x="25417" y="11768"/>
                      <a:pt x="25561" y="11479"/>
                    </a:cubicBezTo>
                    <a:cubicBezTo>
                      <a:pt x="25658" y="11382"/>
                      <a:pt x="25802" y="11286"/>
                      <a:pt x="25947" y="11238"/>
                    </a:cubicBezTo>
                    <a:close/>
                    <a:moveTo>
                      <a:pt x="28117" y="9164"/>
                    </a:moveTo>
                    <a:cubicBezTo>
                      <a:pt x="28214" y="9164"/>
                      <a:pt x="28310" y="9212"/>
                      <a:pt x="28407" y="9260"/>
                    </a:cubicBezTo>
                    <a:lnTo>
                      <a:pt x="28503" y="9308"/>
                    </a:lnTo>
                    <a:lnTo>
                      <a:pt x="28696" y="9453"/>
                    </a:lnTo>
                    <a:cubicBezTo>
                      <a:pt x="29082" y="9742"/>
                      <a:pt x="29468" y="10032"/>
                      <a:pt x="29902" y="10273"/>
                    </a:cubicBezTo>
                    <a:cubicBezTo>
                      <a:pt x="30288" y="10466"/>
                      <a:pt x="30673" y="10659"/>
                      <a:pt x="31107" y="10852"/>
                    </a:cubicBezTo>
                    <a:cubicBezTo>
                      <a:pt x="32120" y="11189"/>
                      <a:pt x="33230" y="11479"/>
                      <a:pt x="34291" y="11575"/>
                    </a:cubicBezTo>
                    <a:cubicBezTo>
                      <a:pt x="35260" y="11690"/>
                      <a:pt x="36229" y="11732"/>
                      <a:pt x="37198" y="11732"/>
                    </a:cubicBezTo>
                    <a:cubicBezTo>
                      <a:pt x="39074" y="11732"/>
                      <a:pt x="40951" y="11574"/>
                      <a:pt x="42827" y="11479"/>
                    </a:cubicBezTo>
                    <a:cubicBezTo>
                      <a:pt x="43502" y="11479"/>
                      <a:pt x="44225" y="11430"/>
                      <a:pt x="44901" y="11430"/>
                    </a:cubicBezTo>
                    <a:cubicBezTo>
                      <a:pt x="45624" y="11430"/>
                      <a:pt x="46347" y="11479"/>
                      <a:pt x="47023" y="11527"/>
                    </a:cubicBezTo>
                    <a:cubicBezTo>
                      <a:pt x="48518" y="11623"/>
                      <a:pt x="49965" y="11865"/>
                      <a:pt x="51363" y="12202"/>
                    </a:cubicBezTo>
                    <a:cubicBezTo>
                      <a:pt x="52762" y="12491"/>
                      <a:pt x="54112" y="12974"/>
                      <a:pt x="55414" y="13504"/>
                    </a:cubicBezTo>
                    <a:cubicBezTo>
                      <a:pt x="56041" y="13794"/>
                      <a:pt x="56668" y="14083"/>
                      <a:pt x="57295" y="14421"/>
                    </a:cubicBezTo>
                    <a:cubicBezTo>
                      <a:pt x="57874" y="14758"/>
                      <a:pt x="58501" y="15096"/>
                      <a:pt x="59080" y="15482"/>
                    </a:cubicBezTo>
                    <a:cubicBezTo>
                      <a:pt x="60285" y="16253"/>
                      <a:pt x="61395" y="17121"/>
                      <a:pt x="62456" y="18086"/>
                    </a:cubicBezTo>
                    <a:cubicBezTo>
                      <a:pt x="63613" y="19050"/>
                      <a:pt x="64674" y="20111"/>
                      <a:pt x="65639" y="21269"/>
                    </a:cubicBezTo>
                    <a:cubicBezTo>
                      <a:pt x="65735" y="21317"/>
                      <a:pt x="65735" y="21462"/>
                      <a:pt x="65639" y="21558"/>
                    </a:cubicBezTo>
                    <a:cubicBezTo>
                      <a:pt x="65614" y="21582"/>
                      <a:pt x="65566" y="21594"/>
                      <a:pt x="65512" y="21594"/>
                    </a:cubicBezTo>
                    <a:cubicBezTo>
                      <a:pt x="65458" y="21594"/>
                      <a:pt x="65397" y="21582"/>
                      <a:pt x="65349" y="21558"/>
                    </a:cubicBezTo>
                    <a:cubicBezTo>
                      <a:pt x="64674" y="20690"/>
                      <a:pt x="63902" y="19919"/>
                      <a:pt x="63082" y="19195"/>
                    </a:cubicBezTo>
                    <a:cubicBezTo>
                      <a:pt x="62311" y="18520"/>
                      <a:pt x="61539" y="17845"/>
                      <a:pt x="60671" y="17218"/>
                    </a:cubicBezTo>
                    <a:cubicBezTo>
                      <a:pt x="59803" y="16543"/>
                      <a:pt x="58838" y="15964"/>
                      <a:pt x="57874" y="15433"/>
                    </a:cubicBezTo>
                    <a:cubicBezTo>
                      <a:pt x="56909" y="14903"/>
                      <a:pt x="55945" y="14469"/>
                      <a:pt x="54980" y="14083"/>
                    </a:cubicBezTo>
                    <a:lnTo>
                      <a:pt x="54932" y="14083"/>
                    </a:lnTo>
                    <a:cubicBezTo>
                      <a:pt x="53967" y="13697"/>
                      <a:pt x="53003" y="13408"/>
                      <a:pt x="52038" y="13167"/>
                    </a:cubicBezTo>
                    <a:cubicBezTo>
                      <a:pt x="51026" y="12926"/>
                      <a:pt x="50013" y="12733"/>
                      <a:pt x="49000" y="12636"/>
                    </a:cubicBezTo>
                    <a:cubicBezTo>
                      <a:pt x="48228" y="12540"/>
                      <a:pt x="47457" y="12491"/>
                      <a:pt x="46685" y="12443"/>
                    </a:cubicBezTo>
                    <a:lnTo>
                      <a:pt x="44563" y="12443"/>
                    </a:lnTo>
                    <a:cubicBezTo>
                      <a:pt x="42040" y="12569"/>
                      <a:pt x="39516" y="12952"/>
                      <a:pt x="36961" y="12952"/>
                    </a:cubicBezTo>
                    <a:cubicBezTo>
                      <a:pt x="36586" y="12952"/>
                      <a:pt x="36210" y="12944"/>
                      <a:pt x="35834" y="12926"/>
                    </a:cubicBezTo>
                    <a:cubicBezTo>
                      <a:pt x="35110" y="12926"/>
                      <a:pt x="34339" y="12829"/>
                      <a:pt x="33615" y="12733"/>
                    </a:cubicBezTo>
                    <a:cubicBezTo>
                      <a:pt x="32940" y="12636"/>
                      <a:pt x="32217" y="12491"/>
                      <a:pt x="31542" y="12299"/>
                    </a:cubicBezTo>
                    <a:cubicBezTo>
                      <a:pt x="30866" y="12057"/>
                      <a:pt x="30191" y="11768"/>
                      <a:pt x="29564" y="11430"/>
                    </a:cubicBezTo>
                    <a:cubicBezTo>
                      <a:pt x="28889" y="11045"/>
                      <a:pt x="28310" y="10611"/>
                      <a:pt x="27732" y="10128"/>
                    </a:cubicBezTo>
                    <a:cubicBezTo>
                      <a:pt x="27539" y="9887"/>
                      <a:pt x="27539" y="9550"/>
                      <a:pt x="27732" y="9357"/>
                    </a:cubicBezTo>
                    <a:cubicBezTo>
                      <a:pt x="27828" y="9260"/>
                      <a:pt x="27973" y="9164"/>
                      <a:pt x="28117" y="9164"/>
                    </a:cubicBezTo>
                    <a:close/>
                    <a:moveTo>
                      <a:pt x="21607" y="6559"/>
                    </a:moveTo>
                    <a:cubicBezTo>
                      <a:pt x="21655" y="6559"/>
                      <a:pt x="21751" y="6559"/>
                      <a:pt x="21800" y="6608"/>
                    </a:cubicBezTo>
                    <a:cubicBezTo>
                      <a:pt x="21896" y="6656"/>
                      <a:pt x="21944" y="6752"/>
                      <a:pt x="21944" y="6849"/>
                    </a:cubicBezTo>
                    <a:cubicBezTo>
                      <a:pt x="21992" y="6945"/>
                      <a:pt x="21944" y="7042"/>
                      <a:pt x="21896" y="7138"/>
                    </a:cubicBezTo>
                    <a:cubicBezTo>
                      <a:pt x="21510" y="7620"/>
                      <a:pt x="21173" y="8103"/>
                      <a:pt x="20883" y="8681"/>
                    </a:cubicBezTo>
                    <a:cubicBezTo>
                      <a:pt x="20353" y="9742"/>
                      <a:pt x="19967" y="10852"/>
                      <a:pt x="19726" y="12057"/>
                    </a:cubicBezTo>
                    <a:cubicBezTo>
                      <a:pt x="19388" y="13601"/>
                      <a:pt x="19195" y="15144"/>
                      <a:pt x="18906" y="16736"/>
                    </a:cubicBezTo>
                    <a:cubicBezTo>
                      <a:pt x="18809" y="17411"/>
                      <a:pt x="18665" y="18134"/>
                      <a:pt x="18472" y="18858"/>
                    </a:cubicBezTo>
                    <a:cubicBezTo>
                      <a:pt x="18279" y="19533"/>
                      <a:pt x="18086" y="20256"/>
                      <a:pt x="17845" y="20980"/>
                    </a:cubicBezTo>
                    <a:cubicBezTo>
                      <a:pt x="17363" y="22475"/>
                      <a:pt x="16832" y="24018"/>
                      <a:pt x="16205" y="25465"/>
                    </a:cubicBezTo>
                    <a:cubicBezTo>
                      <a:pt x="15626" y="26912"/>
                      <a:pt x="14903" y="28310"/>
                      <a:pt x="14083" y="29661"/>
                    </a:cubicBezTo>
                    <a:cubicBezTo>
                      <a:pt x="13649" y="30336"/>
                      <a:pt x="13215" y="30963"/>
                      <a:pt x="12733" y="31590"/>
                    </a:cubicBezTo>
                    <a:cubicBezTo>
                      <a:pt x="12250" y="32217"/>
                      <a:pt x="11720" y="32795"/>
                      <a:pt x="11189" y="33326"/>
                    </a:cubicBezTo>
                    <a:cubicBezTo>
                      <a:pt x="11165" y="33350"/>
                      <a:pt x="11129" y="33362"/>
                      <a:pt x="11087" y="33362"/>
                    </a:cubicBezTo>
                    <a:cubicBezTo>
                      <a:pt x="11045" y="33362"/>
                      <a:pt x="10997" y="33350"/>
                      <a:pt x="10948" y="33326"/>
                    </a:cubicBezTo>
                    <a:cubicBezTo>
                      <a:pt x="10852" y="33229"/>
                      <a:pt x="10900" y="33085"/>
                      <a:pt x="10997" y="33037"/>
                    </a:cubicBezTo>
                    <a:cubicBezTo>
                      <a:pt x="11141" y="32892"/>
                      <a:pt x="11334" y="32699"/>
                      <a:pt x="11479" y="32506"/>
                    </a:cubicBezTo>
                    <a:cubicBezTo>
                      <a:pt x="12058" y="31879"/>
                      <a:pt x="12588" y="31252"/>
                      <a:pt x="13070" y="30577"/>
                    </a:cubicBezTo>
                    <a:cubicBezTo>
                      <a:pt x="13553" y="29853"/>
                      <a:pt x="13938" y="29130"/>
                      <a:pt x="14372" y="28407"/>
                    </a:cubicBezTo>
                    <a:cubicBezTo>
                      <a:pt x="15144" y="26863"/>
                      <a:pt x="15771" y="25272"/>
                      <a:pt x="16302" y="23680"/>
                    </a:cubicBezTo>
                    <a:cubicBezTo>
                      <a:pt x="16591" y="22860"/>
                      <a:pt x="16832" y="22041"/>
                      <a:pt x="17025" y="21172"/>
                    </a:cubicBezTo>
                    <a:lnTo>
                      <a:pt x="17363" y="19919"/>
                    </a:lnTo>
                    <a:cubicBezTo>
                      <a:pt x="17459" y="19581"/>
                      <a:pt x="17555" y="19243"/>
                      <a:pt x="17652" y="18906"/>
                    </a:cubicBezTo>
                    <a:cubicBezTo>
                      <a:pt x="18086" y="16784"/>
                      <a:pt x="18231" y="14565"/>
                      <a:pt x="18665" y="12443"/>
                    </a:cubicBezTo>
                    <a:cubicBezTo>
                      <a:pt x="18858" y="11382"/>
                      <a:pt x="19195" y="10369"/>
                      <a:pt x="19581" y="9357"/>
                    </a:cubicBezTo>
                    <a:cubicBezTo>
                      <a:pt x="19822" y="8874"/>
                      <a:pt x="20063" y="8392"/>
                      <a:pt x="20353" y="7910"/>
                    </a:cubicBezTo>
                    <a:cubicBezTo>
                      <a:pt x="20642" y="7476"/>
                      <a:pt x="20931" y="7090"/>
                      <a:pt x="21269" y="6704"/>
                    </a:cubicBezTo>
                    <a:cubicBezTo>
                      <a:pt x="21317" y="6656"/>
                      <a:pt x="21365" y="6608"/>
                      <a:pt x="21462" y="6559"/>
                    </a:cubicBezTo>
                    <a:close/>
                    <a:moveTo>
                      <a:pt x="20449" y="18616"/>
                    </a:moveTo>
                    <a:cubicBezTo>
                      <a:pt x="20739" y="18616"/>
                      <a:pt x="20931" y="18809"/>
                      <a:pt x="20883" y="19099"/>
                    </a:cubicBezTo>
                    <a:cubicBezTo>
                      <a:pt x="20883" y="20160"/>
                      <a:pt x="20739" y="21269"/>
                      <a:pt x="20497" y="22330"/>
                    </a:cubicBezTo>
                    <a:cubicBezTo>
                      <a:pt x="20256" y="23295"/>
                      <a:pt x="19967" y="24259"/>
                      <a:pt x="19581" y="25175"/>
                    </a:cubicBezTo>
                    <a:cubicBezTo>
                      <a:pt x="18761" y="27056"/>
                      <a:pt x="17748" y="28889"/>
                      <a:pt x="16543" y="30529"/>
                    </a:cubicBezTo>
                    <a:cubicBezTo>
                      <a:pt x="16157" y="31059"/>
                      <a:pt x="15771" y="31590"/>
                      <a:pt x="15385" y="32120"/>
                    </a:cubicBezTo>
                    <a:cubicBezTo>
                      <a:pt x="14999" y="32651"/>
                      <a:pt x="14614" y="33133"/>
                      <a:pt x="14180" y="33663"/>
                    </a:cubicBezTo>
                    <a:cubicBezTo>
                      <a:pt x="13745" y="34194"/>
                      <a:pt x="13360" y="34676"/>
                      <a:pt x="12974" y="35207"/>
                    </a:cubicBezTo>
                    <a:cubicBezTo>
                      <a:pt x="12588" y="35737"/>
                      <a:pt x="12154" y="36220"/>
                      <a:pt x="11768" y="36750"/>
                    </a:cubicBezTo>
                    <a:cubicBezTo>
                      <a:pt x="11382" y="37281"/>
                      <a:pt x="10997" y="37763"/>
                      <a:pt x="10562" y="38293"/>
                    </a:cubicBezTo>
                    <a:cubicBezTo>
                      <a:pt x="10177" y="38824"/>
                      <a:pt x="9839" y="39354"/>
                      <a:pt x="9453" y="39885"/>
                    </a:cubicBezTo>
                    <a:cubicBezTo>
                      <a:pt x="8778" y="40946"/>
                      <a:pt x="8103" y="42055"/>
                      <a:pt x="7524" y="43213"/>
                    </a:cubicBezTo>
                    <a:lnTo>
                      <a:pt x="7524" y="43164"/>
                    </a:lnTo>
                    <a:cubicBezTo>
                      <a:pt x="6752" y="44708"/>
                      <a:pt x="6174" y="46347"/>
                      <a:pt x="5836" y="47987"/>
                    </a:cubicBezTo>
                    <a:cubicBezTo>
                      <a:pt x="5836" y="48084"/>
                      <a:pt x="5788" y="48132"/>
                      <a:pt x="5740" y="48132"/>
                    </a:cubicBezTo>
                    <a:cubicBezTo>
                      <a:pt x="5691" y="48084"/>
                      <a:pt x="5643" y="47987"/>
                      <a:pt x="5691" y="47939"/>
                    </a:cubicBezTo>
                    <a:cubicBezTo>
                      <a:pt x="6318" y="44901"/>
                      <a:pt x="7572" y="42055"/>
                      <a:pt x="9309" y="39451"/>
                    </a:cubicBezTo>
                    <a:cubicBezTo>
                      <a:pt x="9646" y="38920"/>
                      <a:pt x="9984" y="38390"/>
                      <a:pt x="10370" y="37811"/>
                    </a:cubicBezTo>
                    <a:cubicBezTo>
                      <a:pt x="10755" y="37281"/>
                      <a:pt x="11093" y="36750"/>
                      <a:pt x="11479" y="36220"/>
                    </a:cubicBezTo>
                    <a:lnTo>
                      <a:pt x="12588" y="34628"/>
                    </a:lnTo>
                    <a:lnTo>
                      <a:pt x="13745" y="33037"/>
                    </a:lnTo>
                    <a:cubicBezTo>
                      <a:pt x="14083" y="32506"/>
                      <a:pt x="14469" y="31976"/>
                      <a:pt x="14855" y="31445"/>
                    </a:cubicBezTo>
                    <a:cubicBezTo>
                      <a:pt x="15192" y="30915"/>
                      <a:pt x="15578" y="30336"/>
                      <a:pt x="15916" y="29805"/>
                    </a:cubicBezTo>
                    <a:cubicBezTo>
                      <a:pt x="16591" y="28744"/>
                      <a:pt x="17218" y="27683"/>
                      <a:pt x="17748" y="26574"/>
                    </a:cubicBezTo>
                    <a:cubicBezTo>
                      <a:pt x="18182" y="25658"/>
                      <a:pt x="18617" y="24741"/>
                      <a:pt x="18954" y="23825"/>
                    </a:cubicBezTo>
                    <a:cubicBezTo>
                      <a:pt x="19243" y="22909"/>
                      <a:pt x="19533" y="21944"/>
                      <a:pt x="19726" y="21028"/>
                    </a:cubicBezTo>
                    <a:cubicBezTo>
                      <a:pt x="19822" y="20353"/>
                      <a:pt x="19919" y="19677"/>
                      <a:pt x="20015" y="19050"/>
                    </a:cubicBezTo>
                    <a:cubicBezTo>
                      <a:pt x="20015" y="18906"/>
                      <a:pt x="20063" y="18809"/>
                      <a:pt x="20160" y="18713"/>
                    </a:cubicBezTo>
                    <a:cubicBezTo>
                      <a:pt x="20256" y="18616"/>
                      <a:pt x="20353" y="18616"/>
                      <a:pt x="20449" y="18616"/>
                    </a:cubicBezTo>
                    <a:close/>
                    <a:moveTo>
                      <a:pt x="23102" y="13794"/>
                    </a:moveTo>
                    <a:cubicBezTo>
                      <a:pt x="23343" y="13794"/>
                      <a:pt x="23536" y="13987"/>
                      <a:pt x="23584" y="14228"/>
                    </a:cubicBezTo>
                    <a:cubicBezTo>
                      <a:pt x="23632" y="14421"/>
                      <a:pt x="23729" y="14662"/>
                      <a:pt x="23777" y="14855"/>
                    </a:cubicBezTo>
                    <a:cubicBezTo>
                      <a:pt x="23777" y="15096"/>
                      <a:pt x="23825" y="15289"/>
                      <a:pt x="23873" y="15482"/>
                    </a:cubicBezTo>
                    <a:cubicBezTo>
                      <a:pt x="23922" y="15867"/>
                      <a:pt x="23970" y="16301"/>
                      <a:pt x="24018" y="16687"/>
                    </a:cubicBezTo>
                    <a:cubicBezTo>
                      <a:pt x="24066" y="17507"/>
                      <a:pt x="24066" y="18327"/>
                      <a:pt x="24066" y="19099"/>
                    </a:cubicBezTo>
                    <a:lnTo>
                      <a:pt x="24066" y="19147"/>
                    </a:lnTo>
                    <a:cubicBezTo>
                      <a:pt x="23970" y="20787"/>
                      <a:pt x="23777" y="22378"/>
                      <a:pt x="23391" y="24018"/>
                    </a:cubicBezTo>
                    <a:cubicBezTo>
                      <a:pt x="23005" y="25561"/>
                      <a:pt x="22571" y="27153"/>
                      <a:pt x="21992" y="28648"/>
                    </a:cubicBezTo>
                    <a:cubicBezTo>
                      <a:pt x="21703" y="29419"/>
                      <a:pt x="21414" y="30143"/>
                      <a:pt x="21124" y="30866"/>
                    </a:cubicBezTo>
                    <a:cubicBezTo>
                      <a:pt x="20835" y="31493"/>
                      <a:pt x="20594" y="32072"/>
                      <a:pt x="20304" y="32699"/>
                    </a:cubicBezTo>
                    <a:cubicBezTo>
                      <a:pt x="19002" y="35207"/>
                      <a:pt x="17604" y="37618"/>
                      <a:pt x="16060" y="40030"/>
                    </a:cubicBezTo>
                    <a:cubicBezTo>
                      <a:pt x="14517" y="42489"/>
                      <a:pt x="12974" y="44997"/>
                      <a:pt x="11672" y="47650"/>
                    </a:cubicBezTo>
                    <a:cubicBezTo>
                      <a:pt x="11093" y="48759"/>
                      <a:pt x="10611" y="49916"/>
                      <a:pt x="10225" y="51074"/>
                    </a:cubicBezTo>
                    <a:cubicBezTo>
                      <a:pt x="9791" y="52135"/>
                      <a:pt x="9453" y="53292"/>
                      <a:pt x="9260" y="54450"/>
                    </a:cubicBezTo>
                    <a:cubicBezTo>
                      <a:pt x="9116" y="55125"/>
                      <a:pt x="9019" y="55848"/>
                      <a:pt x="8923" y="56572"/>
                    </a:cubicBezTo>
                    <a:cubicBezTo>
                      <a:pt x="8874" y="57295"/>
                      <a:pt x="8874" y="58019"/>
                      <a:pt x="8923" y="58742"/>
                    </a:cubicBezTo>
                    <a:cubicBezTo>
                      <a:pt x="9019" y="59899"/>
                      <a:pt x="9260" y="61105"/>
                      <a:pt x="9646" y="62214"/>
                    </a:cubicBezTo>
                    <a:cubicBezTo>
                      <a:pt x="9936" y="62986"/>
                      <a:pt x="10273" y="63758"/>
                      <a:pt x="10659" y="64481"/>
                    </a:cubicBezTo>
                    <a:cubicBezTo>
                      <a:pt x="10707" y="64529"/>
                      <a:pt x="10659" y="64626"/>
                      <a:pt x="10562" y="64674"/>
                    </a:cubicBezTo>
                    <a:cubicBezTo>
                      <a:pt x="10548" y="64688"/>
                      <a:pt x="10530" y="64694"/>
                      <a:pt x="10510" y="64694"/>
                    </a:cubicBezTo>
                    <a:cubicBezTo>
                      <a:pt x="10462" y="64694"/>
                      <a:pt x="10404" y="64660"/>
                      <a:pt x="10370" y="64626"/>
                    </a:cubicBezTo>
                    <a:cubicBezTo>
                      <a:pt x="10321" y="64481"/>
                      <a:pt x="10273" y="64385"/>
                      <a:pt x="10225" y="64288"/>
                    </a:cubicBezTo>
                    <a:cubicBezTo>
                      <a:pt x="9550" y="63034"/>
                      <a:pt x="9067" y="61636"/>
                      <a:pt x="8778" y="60237"/>
                    </a:cubicBezTo>
                    <a:cubicBezTo>
                      <a:pt x="8489" y="58935"/>
                      <a:pt x="8392" y="57536"/>
                      <a:pt x="8489" y="56186"/>
                    </a:cubicBezTo>
                    <a:cubicBezTo>
                      <a:pt x="8730" y="53389"/>
                      <a:pt x="9453" y="50640"/>
                      <a:pt x="10611" y="48084"/>
                    </a:cubicBezTo>
                    <a:cubicBezTo>
                      <a:pt x="11238" y="46733"/>
                      <a:pt x="11865" y="45431"/>
                      <a:pt x="12588" y="44081"/>
                    </a:cubicBezTo>
                    <a:cubicBezTo>
                      <a:pt x="13263" y="42779"/>
                      <a:pt x="13987" y="41476"/>
                      <a:pt x="14758" y="40222"/>
                    </a:cubicBezTo>
                    <a:cubicBezTo>
                      <a:pt x="15530" y="38920"/>
                      <a:pt x="16253" y="37715"/>
                      <a:pt x="16977" y="36412"/>
                    </a:cubicBezTo>
                    <a:cubicBezTo>
                      <a:pt x="17700" y="35159"/>
                      <a:pt x="18327" y="34098"/>
                      <a:pt x="18954" y="32844"/>
                    </a:cubicBezTo>
                    <a:cubicBezTo>
                      <a:pt x="19629" y="31397"/>
                      <a:pt x="20256" y="29950"/>
                      <a:pt x="20787" y="28503"/>
                    </a:cubicBezTo>
                    <a:cubicBezTo>
                      <a:pt x="21414" y="26815"/>
                      <a:pt x="21896" y="25079"/>
                      <a:pt x="22282" y="23295"/>
                    </a:cubicBezTo>
                    <a:cubicBezTo>
                      <a:pt x="22716" y="20980"/>
                      <a:pt x="22909" y="18665"/>
                      <a:pt x="22764" y="16301"/>
                    </a:cubicBezTo>
                    <a:lnTo>
                      <a:pt x="22764" y="16253"/>
                    </a:lnTo>
                    <a:lnTo>
                      <a:pt x="22668" y="15385"/>
                    </a:lnTo>
                    <a:cubicBezTo>
                      <a:pt x="22668" y="15192"/>
                      <a:pt x="22668" y="15048"/>
                      <a:pt x="22619" y="14855"/>
                    </a:cubicBezTo>
                    <a:cubicBezTo>
                      <a:pt x="22619" y="14662"/>
                      <a:pt x="22619" y="14565"/>
                      <a:pt x="22571" y="14421"/>
                    </a:cubicBezTo>
                    <a:cubicBezTo>
                      <a:pt x="22523" y="14131"/>
                      <a:pt x="22716" y="13842"/>
                      <a:pt x="23005" y="13794"/>
                    </a:cubicBezTo>
                    <a:close/>
                    <a:moveTo>
                      <a:pt x="38438" y="0"/>
                    </a:moveTo>
                    <a:cubicBezTo>
                      <a:pt x="36605" y="0"/>
                      <a:pt x="34773" y="193"/>
                      <a:pt x="32940" y="531"/>
                    </a:cubicBezTo>
                    <a:cubicBezTo>
                      <a:pt x="29564" y="1158"/>
                      <a:pt x="26333" y="2364"/>
                      <a:pt x="23295" y="4052"/>
                    </a:cubicBezTo>
                    <a:cubicBezTo>
                      <a:pt x="21848" y="4920"/>
                      <a:pt x="20401" y="5884"/>
                      <a:pt x="19099" y="6945"/>
                    </a:cubicBezTo>
                    <a:cubicBezTo>
                      <a:pt x="18038" y="7813"/>
                      <a:pt x="17025" y="8778"/>
                      <a:pt x="16060" y="9791"/>
                    </a:cubicBezTo>
                    <a:cubicBezTo>
                      <a:pt x="16157" y="9791"/>
                      <a:pt x="16205" y="9839"/>
                      <a:pt x="16253" y="9887"/>
                    </a:cubicBezTo>
                    <a:cubicBezTo>
                      <a:pt x="16350" y="9984"/>
                      <a:pt x="16398" y="10080"/>
                      <a:pt x="16398" y="10177"/>
                    </a:cubicBezTo>
                    <a:cubicBezTo>
                      <a:pt x="16687" y="11575"/>
                      <a:pt x="16736" y="13022"/>
                      <a:pt x="16543" y="14421"/>
                    </a:cubicBezTo>
                    <a:cubicBezTo>
                      <a:pt x="16350" y="15771"/>
                      <a:pt x="16012" y="17121"/>
                      <a:pt x="15530" y="18423"/>
                    </a:cubicBezTo>
                    <a:cubicBezTo>
                      <a:pt x="14565" y="21028"/>
                      <a:pt x="13311" y="23536"/>
                      <a:pt x="11816" y="25899"/>
                    </a:cubicBezTo>
                    <a:cubicBezTo>
                      <a:pt x="10997" y="27201"/>
                      <a:pt x="10128" y="28503"/>
                      <a:pt x="9309" y="29805"/>
                    </a:cubicBezTo>
                    <a:cubicBezTo>
                      <a:pt x="8585" y="31011"/>
                      <a:pt x="7813" y="32217"/>
                      <a:pt x="7138" y="33519"/>
                    </a:cubicBezTo>
                    <a:cubicBezTo>
                      <a:pt x="5933" y="35689"/>
                      <a:pt x="4920" y="38004"/>
                      <a:pt x="4100" y="40367"/>
                    </a:cubicBezTo>
                    <a:cubicBezTo>
                      <a:pt x="3087" y="43357"/>
                      <a:pt x="2460" y="46492"/>
                      <a:pt x="2219" y="49675"/>
                    </a:cubicBezTo>
                    <a:cubicBezTo>
                      <a:pt x="2074" y="51990"/>
                      <a:pt x="2219" y="54353"/>
                      <a:pt x="2701" y="56668"/>
                    </a:cubicBezTo>
                    <a:cubicBezTo>
                      <a:pt x="2894" y="57488"/>
                      <a:pt x="3087" y="58308"/>
                      <a:pt x="3377" y="59128"/>
                    </a:cubicBezTo>
                    <a:cubicBezTo>
                      <a:pt x="3666" y="59948"/>
                      <a:pt x="4003" y="60719"/>
                      <a:pt x="4341" y="61443"/>
                    </a:cubicBezTo>
                    <a:cubicBezTo>
                      <a:pt x="4727" y="62166"/>
                      <a:pt x="5113" y="62841"/>
                      <a:pt x="5547" y="63468"/>
                    </a:cubicBezTo>
                    <a:cubicBezTo>
                      <a:pt x="6945" y="65542"/>
                      <a:pt x="8730" y="67327"/>
                      <a:pt x="10755" y="68677"/>
                    </a:cubicBezTo>
                    <a:cubicBezTo>
                      <a:pt x="10946" y="68829"/>
                      <a:pt x="10805" y="69072"/>
                      <a:pt x="10643" y="69072"/>
                    </a:cubicBezTo>
                    <a:cubicBezTo>
                      <a:pt x="10599" y="69072"/>
                      <a:pt x="10555" y="69055"/>
                      <a:pt x="10514" y="69015"/>
                    </a:cubicBezTo>
                    <a:cubicBezTo>
                      <a:pt x="9164" y="68098"/>
                      <a:pt x="7958" y="67085"/>
                      <a:pt x="6849" y="65928"/>
                    </a:cubicBezTo>
                    <a:cubicBezTo>
                      <a:pt x="5836" y="64819"/>
                      <a:pt x="4920" y="63661"/>
                      <a:pt x="4196" y="62359"/>
                    </a:cubicBezTo>
                    <a:cubicBezTo>
                      <a:pt x="2942" y="60237"/>
                      <a:pt x="2123" y="57874"/>
                      <a:pt x="1689" y="55462"/>
                    </a:cubicBezTo>
                    <a:cubicBezTo>
                      <a:pt x="1255" y="52955"/>
                      <a:pt x="1158" y="50399"/>
                      <a:pt x="1399" y="47891"/>
                    </a:cubicBezTo>
                    <a:cubicBezTo>
                      <a:pt x="1640" y="45335"/>
                      <a:pt x="2171" y="42827"/>
                      <a:pt x="2942" y="40415"/>
                    </a:cubicBezTo>
                    <a:cubicBezTo>
                      <a:pt x="3714" y="37956"/>
                      <a:pt x="4727" y="35593"/>
                      <a:pt x="5933" y="33326"/>
                    </a:cubicBezTo>
                    <a:cubicBezTo>
                      <a:pt x="7283" y="30722"/>
                      <a:pt x="8971" y="28262"/>
                      <a:pt x="10514" y="25754"/>
                    </a:cubicBezTo>
                    <a:cubicBezTo>
                      <a:pt x="12202" y="23198"/>
                      <a:pt x="13601" y="20449"/>
                      <a:pt x="14662" y="17555"/>
                    </a:cubicBezTo>
                    <a:cubicBezTo>
                      <a:pt x="15192" y="16109"/>
                      <a:pt x="15482" y="14565"/>
                      <a:pt x="15578" y="12974"/>
                    </a:cubicBezTo>
                    <a:cubicBezTo>
                      <a:pt x="15626" y="12106"/>
                      <a:pt x="15626" y="11238"/>
                      <a:pt x="15530" y="10418"/>
                    </a:cubicBezTo>
                    <a:lnTo>
                      <a:pt x="15433" y="10466"/>
                    </a:lnTo>
                    <a:cubicBezTo>
                      <a:pt x="14758" y="11238"/>
                      <a:pt x="14180" y="12057"/>
                      <a:pt x="13697" y="12733"/>
                    </a:cubicBezTo>
                    <a:cubicBezTo>
                      <a:pt x="13070" y="13552"/>
                      <a:pt x="12492" y="14421"/>
                      <a:pt x="11865" y="15337"/>
                    </a:cubicBezTo>
                    <a:cubicBezTo>
                      <a:pt x="10707" y="17170"/>
                      <a:pt x="9646" y="19002"/>
                      <a:pt x="8633" y="20931"/>
                    </a:cubicBezTo>
                    <a:cubicBezTo>
                      <a:pt x="6704" y="24741"/>
                      <a:pt x="5065" y="28744"/>
                      <a:pt x="3811" y="32844"/>
                    </a:cubicBezTo>
                    <a:cubicBezTo>
                      <a:pt x="3473" y="33905"/>
                      <a:pt x="3184" y="34966"/>
                      <a:pt x="2942" y="35786"/>
                    </a:cubicBezTo>
                    <a:cubicBezTo>
                      <a:pt x="2701" y="36702"/>
                      <a:pt x="2412" y="37666"/>
                      <a:pt x="2219" y="38583"/>
                    </a:cubicBezTo>
                    <a:cubicBezTo>
                      <a:pt x="1640" y="40705"/>
                      <a:pt x="1206" y="42634"/>
                      <a:pt x="869" y="44418"/>
                    </a:cubicBezTo>
                    <a:cubicBezTo>
                      <a:pt x="49" y="49096"/>
                      <a:pt x="1" y="52858"/>
                      <a:pt x="628" y="56234"/>
                    </a:cubicBezTo>
                    <a:cubicBezTo>
                      <a:pt x="965" y="57922"/>
                      <a:pt x="1544" y="59562"/>
                      <a:pt x="2316" y="61057"/>
                    </a:cubicBezTo>
                    <a:cubicBezTo>
                      <a:pt x="3087" y="62552"/>
                      <a:pt x="4003" y="63902"/>
                      <a:pt x="5113" y="65156"/>
                    </a:cubicBezTo>
                    <a:cubicBezTo>
                      <a:pt x="6222" y="66507"/>
                      <a:pt x="7524" y="67664"/>
                      <a:pt x="8923" y="68629"/>
                    </a:cubicBezTo>
                    <a:cubicBezTo>
                      <a:pt x="9646" y="69063"/>
                      <a:pt x="10370" y="69497"/>
                      <a:pt x="11141" y="69786"/>
                    </a:cubicBezTo>
                    <a:cubicBezTo>
                      <a:pt x="11865" y="70124"/>
                      <a:pt x="12636" y="70317"/>
                      <a:pt x="13456" y="70461"/>
                    </a:cubicBezTo>
                    <a:cubicBezTo>
                      <a:pt x="13504" y="70461"/>
                      <a:pt x="13553" y="70461"/>
                      <a:pt x="13601" y="70413"/>
                    </a:cubicBezTo>
                    <a:cubicBezTo>
                      <a:pt x="13649" y="70461"/>
                      <a:pt x="13697" y="70461"/>
                      <a:pt x="13745" y="70461"/>
                    </a:cubicBezTo>
                    <a:cubicBezTo>
                      <a:pt x="13794" y="70461"/>
                      <a:pt x="13890" y="70461"/>
                      <a:pt x="13890" y="70413"/>
                    </a:cubicBezTo>
                    <a:cubicBezTo>
                      <a:pt x="14035" y="70317"/>
                      <a:pt x="14083" y="70124"/>
                      <a:pt x="14035" y="69979"/>
                    </a:cubicBezTo>
                    <a:cubicBezTo>
                      <a:pt x="13842" y="69690"/>
                      <a:pt x="13649" y="69304"/>
                      <a:pt x="13504" y="68966"/>
                    </a:cubicBezTo>
                    <a:cubicBezTo>
                      <a:pt x="13504" y="68918"/>
                      <a:pt x="13456" y="68870"/>
                      <a:pt x="13456" y="68822"/>
                    </a:cubicBezTo>
                    <a:cubicBezTo>
                      <a:pt x="12926" y="67519"/>
                      <a:pt x="12588" y="66169"/>
                      <a:pt x="12395" y="64819"/>
                    </a:cubicBezTo>
                    <a:cubicBezTo>
                      <a:pt x="12202" y="63420"/>
                      <a:pt x="12106" y="61973"/>
                      <a:pt x="12009" y="60671"/>
                    </a:cubicBezTo>
                    <a:cubicBezTo>
                      <a:pt x="11913" y="59321"/>
                      <a:pt x="11913" y="57970"/>
                      <a:pt x="12058" y="56620"/>
                    </a:cubicBezTo>
                    <a:cubicBezTo>
                      <a:pt x="12202" y="55559"/>
                      <a:pt x="12443" y="54498"/>
                      <a:pt x="12733" y="53485"/>
                    </a:cubicBezTo>
                    <a:cubicBezTo>
                      <a:pt x="12974" y="52472"/>
                      <a:pt x="13311" y="51508"/>
                      <a:pt x="13697" y="50543"/>
                    </a:cubicBezTo>
                    <a:cubicBezTo>
                      <a:pt x="14951" y="47746"/>
                      <a:pt x="16398" y="45045"/>
                      <a:pt x="18038" y="42441"/>
                    </a:cubicBezTo>
                    <a:lnTo>
                      <a:pt x="18086" y="42393"/>
                    </a:lnTo>
                    <a:cubicBezTo>
                      <a:pt x="19822" y="39499"/>
                      <a:pt x="21462" y="36557"/>
                      <a:pt x="22909" y="33519"/>
                    </a:cubicBezTo>
                    <a:cubicBezTo>
                      <a:pt x="23632" y="31927"/>
                      <a:pt x="24211" y="30336"/>
                      <a:pt x="24693" y="28696"/>
                    </a:cubicBezTo>
                    <a:cubicBezTo>
                      <a:pt x="25175" y="27008"/>
                      <a:pt x="25513" y="25320"/>
                      <a:pt x="25658" y="23584"/>
                    </a:cubicBezTo>
                    <a:cubicBezTo>
                      <a:pt x="25754" y="22523"/>
                      <a:pt x="25851" y="21269"/>
                      <a:pt x="25947" y="19967"/>
                    </a:cubicBezTo>
                    <a:cubicBezTo>
                      <a:pt x="25995" y="18616"/>
                      <a:pt x="25947" y="17218"/>
                      <a:pt x="25802" y="15867"/>
                    </a:cubicBezTo>
                    <a:cubicBezTo>
                      <a:pt x="25754" y="15096"/>
                      <a:pt x="25610" y="14324"/>
                      <a:pt x="25368" y="13601"/>
                    </a:cubicBezTo>
                    <a:cubicBezTo>
                      <a:pt x="25320" y="13360"/>
                      <a:pt x="25224" y="13118"/>
                      <a:pt x="25127" y="12926"/>
                    </a:cubicBezTo>
                    <a:lnTo>
                      <a:pt x="25127" y="12926"/>
                    </a:lnTo>
                    <a:cubicBezTo>
                      <a:pt x="26140" y="13552"/>
                      <a:pt x="27201" y="14131"/>
                      <a:pt x="28262" y="14613"/>
                    </a:cubicBezTo>
                    <a:lnTo>
                      <a:pt x="28744" y="14806"/>
                    </a:lnTo>
                    <a:cubicBezTo>
                      <a:pt x="30239" y="15482"/>
                      <a:pt x="31879" y="16012"/>
                      <a:pt x="33471" y="16398"/>
                    </a:cubicBezTo>
                    <a:cubicBezTo>
                      <a:pt x="34242" y="16591"/>
                      <a:pt x="35014" y="16687"/>
                      <a:pt x="35786" y="16832"/>
                    </a:cubicBezTo>
                    <a:cubicBezTo>
                      <a:pt x="36654" y="16928"/>
                      <a:pt x="37522" y="17025"/>
                      <a:pt x="38390" y="17073"/>
                    </a:cubicBezTo>
                    <a:lnTo>
                      <a:pt x="39451" y="17073"/>
                    </a:lnTo>
                    <a:cubicBezTo>
                      <a:pt x="40801" y="17025"/>
                      <a:pt x="42103" y="16928"/>
                      <a:pt x="43454" y="16736"/>
                    </a:cubicBezTo>
                    <a:cubicBezTo>
                      <a:pt x="43984" y="16687"/>
                      <a:pt x="44467" y="16591"/>
                      <a:pt x="44997" y="16494"/>
                    </a:cubicBezTo>
                    <a:cubicBezTo>
                      <a:pt x="45335" y="16398"/>
                      <a:pt x="45721" y="16350"/>
                      <a:pt x="46058" y="16301"/>
                    </a:cubicBezTo>
                    <a:cubicBezTo>
                      <a:pt x="46878" y="16157"/>
                      <a:pt x="47698" y="16060"/>
                      <a:pt x="48518" y="16012"/>
                    </a:cubicBezTo>
                    <a:lnTo>
                      <a:pt x="48469" y="16012"/>
                    </a:lnTo>
                    <a:cubicBezTo>
                      <a:pt x="49048" y="16012"/>
                      <a:pt x="49579" y="15916"/>
                      <a:pt x="50109" y="15916"/>
                    </a:cubicBezTo>
                    <a:cubicBezTo>
                      <a:pt x="51170" y="15916"/>
                      <a:pt x="52231" y="16012"/>
                      <a:pt x="53292" y="16205"/>
                    </a:cubicBezTo>
                    <a:cubicBezTo>
                      <a:pt x="54594" y="16446"/>
                      <a:pt x="55848" y="16880"/>
                      <a:pt x="57006" y="17411"/>
                    </a:cubicBezTo>
                    <a:cubicBezTo>
                      <a:pt x="58453" y="18134"/>
                      <a:pt x="59755" y="19050"/>
                      <a:pt x="60960" y="20111"/>
                    </a:cubicBezTo>
                    <a:cubicBezTo>
                      <a:pt x="61250" y="20353"/>
                      <a:pt x="61539" y="20594"/>
                      <a:pt x="61829" y="20883"/>
                    </a:cubicBezTo>
                    <a:cubicBezTo>
                      <a:pt x="62118" y="21124"/>
                      <a:pt x="62263" y="21317"/>
                      <a:pt x="62504" y="21558"/>
                    </a:cubicBezTo>
                    <a:cubicBezTo>
                      <a:pt x="62745" y="21799"/>
                      <a:pt x="62890" y="21992"/>
                      <a:pt x="63131" y="22233"/>
                    </a:cubicBezTo>
                    <a:lnTo>
                      <a:pt x="63420" y="22571"/>
                    </a:lnTo>
                    <a:cubicBezTo>
                      <a:pt x="63709" y="22957"/>
                      <a:pt x="63999" y="23246"/>
                      <a:pt x="64288" y="23536"/>
                    </a:cubicBezTo>
                    <a:cubicBezTo>
                      <a:pt x="64385" y="23632"/>
                      <a:pt x="64481" y="23777"/>
                      <a:pt x="64578" y="23825"/>
                    </a:cubicBezTo>
                    <a:cubicBezTo>
                      <a:pt x="64915" y="24211"/>
                      <a:pt x="65301" y="24597"/>
                      <a:pt x="65783" y="24886"/>
                    </a:cubicBezTo>
                    <a:cubicBezTo>
                      <a:pt x="66024" y="25079"/>
                      <a:pt x="66362" y="25224"/>
                      <a:pt x="66700" y="25224"/>
                    </a:cubicBezTo>
                    <a:lnTo>
                      <a:pt x="66892" y="25224"/>
                    </a:lnTo>
                    <a:cubicBezTo>
                      <a:pt x="67134" y="25175"/>
                      <a:pt x="67327" y="25079"/>
                      <a:pt x="67519" y="24982"/>
                    </a:cubicBezTo>
                    <a:cubicBezTo>
                      <a:pt x="67664" y="24838"/>
                      <a:pt x="67809" y="24645"/>
                      <a:pt x="67954" y="24452"/>
                    </a:cubicBezTo>
                    <a:cubicBezTo>
                      <a:pt x="68146" y="24066"/>
                      <a:pt x="68243" y="23584"/>
                      <a:pt x="68243" y="23102"/>
                    </a:cubicBezTo>
                    <a:cubicBezTo>
                      <a:pt x="68195" y="22668"/>
                      <a:pt x="68195" y="22282"/>
                      <a:pt x="68098" y="21896"/>
                    </a:cubicBezTo>
                    <a:cubicBezTo>
                      <a:pt x="68098" y="21751"/>
                      <a:pt x="68050" y="21655"/>
                      <a:pt x="68002" y="21510"/>
                    </a:cubicBezTo>
                    <a:cubicBezTo>
                      <a:pt x="67905" y="21076"/>
                      <a:pt x="67809" y="20642"/>
                      <a:pt x="67664" y="20256"/>
                    </a:cubicBezTo>
                    <a:cubicBezTo>
                      <a:pt x="67712" y="20160"/>
                      <a:pt x="67712" y="20111"/>
                      <a:pt x="67712" y="20015"/>
                    </a:cubicBezTo>
                    <a:cubicBezTo>
                      <a:pt x="67568" y="19581"/>
                      <a:pt x="67375" y="19099"/>
                      <a:pt x="67230" y="18713"/>
                    </a:cubicBezTo>
                    <a:cubicBezTo>
                      <a:pt x="67037" y="18327"/>
                      <a:pt x="66844" y="17845"/>
                      <a:pt x="66603" y="17411"/>
                    </a:cubicBezTo>
                    <a:cubicBezTo>
                      <a:pt x="66410" y="16977"/>
                      <a:pt x="66217" y="16736"/>
                      <a:pt x="66024" y="16350"/>
                    </a:cubicBezTo>
                    <a:cubicBezTo>
                      <a:pt x="65976" y="16350"/>
                      <a:pt x="65928" y="16301"/>
                      <a:pt x="65928" y="16253"/>
                    </a:cubicBezTo>
                    <a:cubicBezTo>
                      <a:pt x="65880" y="16205"/>
                      <a:pt x="65831" y="16157"/>
                      <a:pt x="65831" y="16060"/>
                    </a:cubicBezTo>
                    <a:cubicBezTo>
                      <a:pt x="65831" y="16060"/>
                      <a:pt x="65783" y="16060"/>
                      <a:pt x="65783" y="16012"/>
                    </a:cubicBezTo>
                    <a:cubicBezTo>
                      <a:pt x="65590" y="15723"/>
                      <a:pt x="65397" y="15433"/>
                      <a:pt x="65205" y="15096"/>
                    </a:cubicBezTo>
                    <a:cubicBezTo>
                      <a:pt x="64144" y="13552"/>
                      <a:pt x="62938" y="12154"/>
                      <a:pt x="61636" y="10852"/>
                    </a:cubicBezTo>
                    <a:cubicBezTo>
                      <a:pt x="60285" y="9550"/>
                      <a:pt x="58838" y="8344"/>
                      <a:pt x="57295" y="7235"/>
                    </a:cubicBezTo>
                    <a:cubicBezTo>
                      <a:pt x="55800" y="6174"/>
                      <a:pt x="54257" y="5161"/>
                      <a:pt x="52714" y="4245"/>
                    </a:cubicBezTo>
                    <a:cubicBezTo>
                      <a:pt x="51942" y="3810"/>
                      <a:pt x="51170" y="3376"/>
                      <a:pt x="50350" y="2942"/>
                    </a:cubicBezTo>
                    <a:cubicBezTo>
                      <a:pt x="50109" y="2798"/>
                      <a:pt x="49820" y="2701"/>
                      <a:pt x="49579" y="2557"/>
                    </a:cubicBezTo>
                    <a:cubicBezTo>
                      <a:pt x="49145" y="2412"/>
                      <a:pt x="48759" y="2315"/>
                      <a:pt x="48325" y="2219"/>
                    </a:cubicBezTo>
                    <a:cubicBezTo>
                      <a:pt x="47167" y="1930"/>
                      <a:pt x="45962" y="1688"/>
                      <a:pt x="44804" y="1544"/>
                    </a:cubicBezTo>
                    <a:cubicBezTo>
                      <a:pt x="43828" y="1435"/>
                      <a:pt x="42824" y="1381"/>
                      <a:pt x="41834" y="1381"/>
                    </a:cubicBezTo>
                    <a:cubicBezTo>
                      <a:pt x="41504" y="1381"/>
                      <a:pt x="41175" y="1387"/>
                      <a:pt x="40850" y="1399"/>
                    </a:cubicBezTo>
                    <a:cubicBezTo>
                      <a:pt x="40223" y="1399"/>
                      <a:pt x="39547" y="1447"/>
                      <a:pt x="38872" y="1496"/>
                    </a:cubicBezTo>
                    <a:cubicBezTo>
                      <a:pt x="38197" y="1592"/>
                      <a:pt x="37618" y="1688"/>
                      <a:pt x="36991" y="1737"/>
                    </a:cubicBezTo>
                    <a:cubicBezTo>
                      <a:pt x="36509" y="1737"/>
                      <a:pt x="36268" y="1158"/>
                      <a:pt x="36605" y="820"/>
                    </a:cubicBezTo>
                    <a:cubicBezTo>
                      <a:pt x="36654" y="724"/>
                      <a:pt x="36750" y="676"/>
                      <a:pt x="36847" y="676"/>
                    </a:cubicBezTo>
                    <a:cubicBezTo>
                      <a:pt x="37425" y="435"/>
                      <a:pt x="38004" y="290"/>
                      <a:pt x="38631" y="242"/>
                    </a:cubicBezTo>
                    <a:cubicBezTo>
                      <a:pt x="39017" y="145"/>
                      <a:pt x="39451" y="97"/>
                      <a:pt x="39885" y="49"/>
                    </a:cubicBezTo>
                    <a:cubicBezTo>
                      <a:pt x="39403" y="49"/>
                      <a:pt x="38920" y="0"/>
                      <a:pt x="38438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5" name="Google Shape;3885;p87"/>
              <p:cNvSpPr/>
              <p:nvPr/>
            </p:nvSpPr>
            <p:spPr>
              <a:xfrm>
                <a:off x="4958400" y="18043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1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6" name="Google Shape;3886;p87"/>
              <p:cNvSpPr/>
              <p:nvPr/>
            </p:nvSpPr>
            <p:spPr>
              <a:xfrm>
                <a:off x="5303250" y="7433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0"/>
                    </a:moveTo>
                    <a:close/>
                  </a:path>
                </a:pathLst>
              </a:custGeom>
              <a:solidFill>
                <a:srgbClr val="419A6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7" name="Google Shape;3887;p87"/>
              <p:cNvSpPr/>
              <p:nvPr/>
            </p:nvSpPr>
            <p:spPr>
              <a:xfrm>
                <a:off x="5421400" y="564850"/>
                <a:ext cx="956150" cy="310500"/>
              </a:xfrm>
              <a:custGeom>
                <a:avLst/>
                <a:gdLst/>
                <a:ahLst/>
                <a:cxnLst/>
                <a:rect l="l" t="t" r="r" b="b"/>
                <a:pathLst>
                  <a:path w="38246" h="12420" extrusionOk="0">
                    <a:moveTo>
                      <a:pt x="627" y="1"/>
                    </a:moveTo>
                    <a:cubicBezTo>
                      <a:pt x="483" y="1"/>
                      <a:pt x="338" y="49"/>
                      <a:pt x="242" y="145"/>
                    </a:cubicBezTo>
                    <a:cubicBezTo>
                      <a:pt x="0" y="387"/>
                      <a:pt x="0" y="724"/>
                      <a:pt x="242" y="917"/>
                    </a:cubicBezTo>
                    <a:cubicBezTo>
                      <a:pt x="772" y="1448"/>
                      <a:pt x="1399" y="1882"/>
                      <a:pt x="2026" y="2219"/>
                    </a:cubicBezTo>
                    <a:cubicBezTo>
                      <a:pt x="2653" y="2605"/>
                      <a:pt x="3328" y="2846"/>
                      <a:pt x="4052" y="3087"/>
                    </a:cubicBezTo>
                    <a:cubicBezTo>
                      <a:pt x="4727" y="3280"/>
                      <a:pt x="5402" y="3473"/>
                      <a:pt x="6125" y="3570"/>
                    </a:cubicBezTo>
                    <a:cubicBezTo>
                      <a:pt x="6849" y="3666"/>
                      <a:pt x="7572" y="3714"/>
                      <a:pt x="8344" y="3763"/>
                    </a:cubicBezTo>
                    <a:cubicBezTo>
                      <a:pt x="8629" y="3772"/>
                      <a:pt x="8913" y="3776"/>
                      <a:pt x="9198" y="3776"/>
                    </a:cubicBezTo>
                    <a:cubicBezTo>
                      <a:pt x="11807" y="3776"/>
                      <a:pt x="14416" y="3411"/>
                      <a:pt x="17025" y="3280"/>
                    </a:cubicBezTo>
                    <a:cubicBezTo>
                      <a:pt x="17387" y="3256"/>
                      <a:pt x="17748" y="3244"/>
                      <a:pt x="18110" y="3244"/>
                    </a:cubicBezTo>
                    <a:cubicBezTo>
                      <a:pt x="18472" y="3244"/>
                      <a:pt x="18833" y="3256"/>
                      <a:pt x="19195" y="3280"/>
                    </a:cubicBezTo>
                    <a:cubicBezTo>
                      <a:pt x="19918" y="3328"/>
                      <a:pt x="20738" y="3377"/>
                      <a:pt x="21510" y="3425"/>
                    </a:cubicBezTo>
                    <a:cubicBezTo>
                      <a:pt x="22523" y="3570"/>
                      <a:pt x="23536" y="3714"/>
                      <a:pt x="24500" y="3955"/>
                    </a:cubicBezTo>
                    <a:cubicBezTo>
                      <a:pt x="25513" y="4197"/>
                      <a:pt x="26477" y="4534"/>
                      <a:pt x="27442" y="4872"/>
                    </a:cubicBezTo>
                    <a:cubicBezTo>
                      <a:pt x="28455" y="5258"/>
                      <a:pt x="29419" y="5740"/>
                      <a:pt x="30336" y="6222"/>
                    </a:cubicBezTo>
                    <a:cubicBezTo>
                      <a:pt x="31348" y="6753"/>
                      <a:pt x="32265" y="7380"/>
                      <a:pt x="33181" y="8055"/>
                    </a:cubicBezTo>
                    <a:cubicBezTo>
                      <a:pt x="34001" y="8634"/>
                      <a:pt x="34821" y="9309"/>
                      <a:pt x="35592" y="10032"/>
                    </a:cubicBezTo>
                    <a:cubicBezTo>
                      <a:pt x="36412" y="10756"/>
                      <a:pt x="37136" y="11527"/>
                      <a:pt x="37859" y="12347"/>
                    </a:cubicBezTo>
                    <a:cubicBezTo>
                      <a:pt x="37907" y="12395"/>
                      <a:pt x="37956" y="12419"/>
                      <a:pt x="38004" y="12419"/>
                    </a:cubicBezTo>
                    <a:cubicBezTo>
                      <a:pt x="38052" y="12419"/>
                      <a:pt x="38100" y="12395"/>
                      <a:pt x="38149" y="12347"/>
                    </a:cubicBezTo>
                    <a:cubicBezTo>
                      <a:pt x="38245" y="12251"/>
                      <a:pt x="38245" y="12154"/>
                      <a:pt x="38149" y="12058"/>
                    </a:cubicBezTo>
                    <a:cubicBezTo>
                      <a:pt x="37136" y="10948"/>
                      <a:pt x="36075" y="9887"/>
                      <a:pt x="34966" y="8875"/>
                    </a:cubicBezTo>
                    <a:cubicBezTo>
                      <a:pt x="33905" y="7958"/>
                      <a:pt x="32747" y="7090"/>
                      <a:pt x="31590" y="6319"/>
                    </a:cubicBezTo>
                    <a:cubicBezTo>
                      <a:pt x="30963" y="5933"/>
                      <a:pt x="30384" y="5547"/>
                      <a:pt x="29757" y="5209"/>
                    </a:cubicBezTo>
                    <a:cubicBezTo>
                      <a:pt x="29178" y="4872"/>
                      <a:pt x="28551" y="4631"/>
                      <a:pt x="27876" y="4341"/>
                    </a:cubicBezTo>
                    <a:cubicBezTo>
                      <a:pt x="26574" y="3763"/>
                      <a:pt x="25224" y="3328"/>
                      <a:pt x="23873" y="2991"/>
                    </a:cubicBezTo>
                    <a:cubicBezTo>
                      <a:pt x="22426" y="2653"/>
                      <a:pt x="20979" y="2460"/>
                      <a:pt x="19533" y="2364"/>
                    </a:cubicBezTo>
                    <a:cubicBezTo>
                      <a:pt x="18809" y="2267"/>
                      <a:pt x="18134" y="2267"/>
                      <a:pt x="17411" y="2267"/>
                    </a:cubicBezTo>
                    <a:cubicBezTo>
                      <a:pt x="17199" y="2253"/>
                      <a:pt x="16991" y="2247"/>
                      <a:pt x="16786" y="2247"/>
                    </a:cubicBezTo>
                    <a:cubicBezTo>
                      <a:pt x="16292" y="2247"/>
                      <a:pt x="15814" y="2282"/>
                      <a:pt x="15337" y="2316"/>
                    </a:cubicBezTo>
                    <a:cubicBezTo>
                      <a:pt x="13393" y="2382"/>
                      <a:pt x="11450" y="2537"/>
                      <a:pt x="9506" y="2537"/>
                    </a:cubicBezTo>
                    <a:cubicBezTo>
                      <a:pt x="8604" y="2537"/>
                      <a:pt x="7702" y="2504"/>
                      <a:pt x="6801" y="2412"/>
                    </a:cubicBezTo>
                    <a:cubicBezTo>
                      <a:pt x="5691" y="2267"/>
                      <a:pt x="4630" y="2026"/>
                      <a:pt x="3569" y="1640"/>
                    </a:cubicBezTo>
                    <a:cubicBezTo>
                      <a:pt x="3183" y="1496"/>
                      <a:pt x="2749" y="1303"/>
                      <a:pt x="2364" y="1062"/>
                    </a:cubicBezTo>
                    <a:cubicBezTo>
                      <a:pt x="1978" y="821"/>
                      <a:pt x="1544" y="579"/>
                      <a:pt x="1158" y="290"/>
                    </a:cubicBezTo>
                    <a:lnTo>
                      <a:pt x="1013" y="145"/>
                    </a:lnTo>
                    <a:lnTo>
                      <a:pt x="869" y="49"/>
                    </a:lnTo>
                    <a:cubicBezTo>
                      <a:pt x="820" y="1"/>
                      <a:pt x="724" y="1"/>
                      <a:pt x="627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8" name="Google Shape;3888;p87"/>
              <p:cNvSpPr/>
              <p:nvPr/>
            </p:nvSpPr>
            <p:spPr>
              <a:xfrm>
                <a:off x="6107450" y="686625"/>
                <a:ext cx="12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49" h="1" extrusionOk="0">
                    <a:moveTo>
                      <a:pt x="0" y="1"/>
                    </a:moveTo>
                    <a:lnTo>
                      <a:pt x="48" y="1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89" name="Google Shape;3889;p87"/>
              <p:cNvSpPr/>
              <p:nvPr/>
            </p:nvSpPr>
            <p:spPr>
              <a:xfrm>
                <a:off x="5426225" y="437050"/>
                <a:ext cx="821100" cy="204575"/>
              </a:xfrm>
              <a:custGeom>
                <a:avLst/>
                <a:gdLst/>
                <a:ahLst/>
                <a:cxnLst/>
                <a:rect l="l" t="t" r="r" b="b"/>
                <a:pathLst>
                  <a:path w="32844" h="8183" extrusionOk="0">
                    <a:moveTo>
                      <a:pt x="17169" y="1"/>
                    </a:moveTo>
                    <a:cubicBezTo>
                      <a:pt x="15915" y="1"/>
                      <a:pt x="14613" y="97"/>
                      <a:pt x="13359" y="290"/>
                    </a:cubicBezTo>
                    <a:cubicBezTo>
                      <a:pt x="11864" y="483"/>
                      <a:pt x="10369" y="724"/>
                      <a:pt x="8874" y="917"/>
                    </a:cubicBezTo>
                    <a:cubicBezTo>
                      <a:pt x="7460" y="1174"/>
                      <a:pt x="6023" y="1303"/>
                      <a:pt x="4594" y="1303"/>
                    </a:cubicBezTo>
                    <a:cubicBezTo>
                      <a:pt x="3880" y="1303"/>
                      <a:pt x="3167" y="1271"/>
                      <a:pt x="2460" y="1206"/>
                    </a:cubicBezTo>
                    <a:cubicBezTo>
                      <a:pt x="1833" y="1158"/>
                      <a:pt x="1254" y="1062"/>
                      <a:pt x="676" y="917"/>
                    </a:cubicBezTo>
                    <a:cubicBezTo>
                      <a:pt x="624" y="900"/>
                      <a:pt x="573" y="892"/>
                      <a:pt x="523" y="892"/>
                    </a:cubicBezTo>
                    <a:cubicBezTo>
                      <a:pt x="290" y="892"/>
                      <a:pt x="80" y="1065"/>
                      <a:pt x="0" y="1303"/>
                    </a:cubicBezTo>
                    <a:cubicBezTo>
                      <a:pt x="0" y="1447"/>
                      <a:pt x="0" y="1592"/>
                      <a:pt x="97" y="1737"/>
                    </a:cubicBezTo>
                    <a:cubicBezTo>
                      <a:pt x="145" y="1833"/>
                      <a:pt x="290" y="1930"/>
                      <a:pt x="434" y="1978"/>
                    </a:cubicBezTo>
                    <a:cubicBezTo>
                      <a:pt x="965" y="2123"/>
                      <a:pt x="1495" y="2267"/>
                      <a:pt x="2074" y="2364"/>
                    </a:cubicBezTo>
                    <a:cubicBezTo>
                      <a:pt x="2653" y="2460"/>
                      <a:pt x="3232" y="2508"/>
                      <a:pt x="3810" y="2508"/>
                    </a:cubicBezTo>
                    <a:cubicBezTo>
                      <a:pt x="4095" y="2520"/>
                      <a:pt x="4382" y="2526"/>
                      <a:pt x="4670" y="2526"/>
                    </a:cubicBezTo>
                    <a:cubicBezTo>
                      <a:pt x="5603" y="2526"/>
                      <a:pt x="6543" y="2463"/>
                      <a:pt x="7427" y="2316"/>
                    </a:cubicBezTo>
                    <a:cubicBezTo>
                      <a:pt x="8633" y="2219"/>
                      <a:pt x="9839" y="1978"/>
                      <a:pt x="11044" y="1785"/>
                    </a:cubicBezTo>
                    <a:cubicBezTo>
                      <a:pt x="12250" y="1544"/>
                      <a:pt x="13408" y="1351"/>
                      <a:pt x="14613" y="1158"/>
                    </a:cubicBezTo>
                    <a:lnTo>
                      <a:pt x="14662" y="1158"/>
                    </a:lnTo>
                    <a:cubicBezTo>
                      <a:pt x="15530" y="1062"/>
                      <a:pt x="16446" y="965"/>
                      <a:pt x="17314" y="917"/>
                    </a:cubicBezTo>
                    <a:cubicBezTo>
                      <a:pt x="18182" y="917"/>
                      <a:pt x="19002" y="965"/>
                      <a:pt x="19870" y="1062"/>
                    </a:cubicBezTo>
                    <a:cubicBezTo>
                      <a:pt x="20690" y="1158"/>
                      <a:pt x="21510" y="1303"/>
                      <a:pt x="22282" y="1496"/>
                    </a:cubicBezTo>
                    <a:cubicBezTo>
                      <a:pt x="22716" y="1592"/>
                      <a:pt x="23150" y="1737"/>
                      <a:pt x="23584" y="1881"/>
                    </a:cubicBezTo>
                    <a:cubicBezTo>
                      <a:pt x="23970" y="1978"/>
                      <a:pt x="24404" y="2123"/>
                      <a:pt x="24789" y="2316"/>
                    </a:cubicBezTo>
                    <a:cubicBezTo>
                      <a:pt x="26333" y="2894"/>
                      <a:pt x="27780" y="3714"/>
                      <a:pt x="29130" y="4727"/>
                    </a:cubicBezTo>
                    <a:cubicBezTo>
                      <a:pt x="30239" y="5499"/>
                      <a:pt x="31252" y="6463"/>
                      <a:pt x="32072" y="7524"/>
                    </a:cubicBezTo>
                    <a:cubicBezTo>
                      <a:pt x="32265" y="7717"/>
                      <a:pt x="32409" y="7910"/>
                      <a:pt x="32554" y="8103"/>
                    </a:cubicBezTo>
                    <a:cubicBezTo>
                      <a:pt x="32582" y="8159"/>
                      <a:pt x="32611" y="8183"/>
                      <a:pt x="32649" y="8183"/>
                    </a:cubicBezTo>
                    <a:cubicBezTo>
                      <a:pt x="32675" y="8183"/>
                      <a:pt x="32707" y="8171"/>
                      <a:pt x="32747" y="8151"/>
                    </a:cubicBezTo>
                    <a:cubicBezTo>
                      <a:pt x="32795" y="8103"/>
                      <a:pt x="32843" y="8055"/>
                      <a:pt x="32795" y="7958"/>
                    </a:cubicBezTo>
                    <a:cubicBezTo>
                      <a:pt x="31975" y="6801"/>
                      <a:pt x="31011" y="5740"/>
                      <a:pt x="29902" y="4823"/>
                    </a:cubicBezTo>
                    <a:cubicBezTo>
                      <a:pt x="28744" y="3859"/>
                      <a:pt x="27490" y="3039"/>
                      <a:pt x="26188" y="2316"/>
                    </a:cubicBezTo>
                    <a:cubicBezTo>
                      <a:pt x="25513" y="1978"/>
                      <a:pt x="24838" y="1640"/>
                      <a:pt x="24162" y="1399"/>
                    </a:cubicBezTo>
                    <a:cubicBezTo>
                      <a:pt x="23487" y="1110"/>
                      <a:pt x="22764" y="869"/>
                      <a:pt x="22040" y="676"/>
                    </a:cubicBezTo>
                    <a:cubicBezTo>
                      <a:pt x="20642" y="242"/>
                      <a:pt x="19147" y="49"/>
                      <a:pt x="17700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0" name="Google Shape;3890;p87"/>
              <p:cNvSpPr/>
              <p:nvPr/>
            </p:nvSpPr>
            <p:spPr>
              <a:xfrm>
                <a:off x="5791550" y="467200"/>
                <a:ext cx="12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49" h="1" extrusionOk="0">
                    <a:moveTo>
                      <a:pt x="0" y="0"/>
                    </a:move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1" name="Google Shape;3891;p87"/>
              <p:cNvSpPr/>
              <p:nvPr/>
            </p:nvSpPr>
            <p:spPr>
              <a:xfrm>
                <a:off x="5639625" y="334575"/>
                <a:ext cx="749975" cy="412375"/>
              </a:xfrm>
              <a:custGeom>
                <a:avLst/>
                <a:gdLst/>
                <a:ahLst/>
                <a:cxnLst/>
                <a:rect l="l" t="t" r="r" b="b"/>
                <a:pathLst>
                  <a:path w="29999" h="16495" extrusionOk="0">
                    <a:moveTo>
                      <a:pt x="6029" y="0"/>
                    </a:moveTo>
                    <a:cubicBezTo>
                      <a:pt x="5402" y="0"/>
                      <a:pt x="4872" y="0"/>
                      <a:pt x="4293" y="48"/>
                    </a:cubicBezTo>
                    <a:lnTo>
                      <a:pt x="3666" y="97"/>
                    </a:lnTo>
                    <a:cubicBezTo>
                      <a:pt x="3232" y="145"/>
                      <a:pt x="2798" y="193"/>
                      <a:pt x="2364" y="290"/>
                    </a:cubicBezTo>
                    <a:cubicBezTo>
                      <a:pt x="1785" y="386"/>
                      <a:pt x="1158" y="531"/>
                      <a:pt x="579" y="724"/>
                    </a:cubicBezTo>
                    <a:cubicBezTo>
                      <a:pt x="483" y="724"/>
                      <a:pt x="435" y="772"/>
                      <a:pt x="338" y="868"/>
                    </a:cubicBezTo>
                    <a:cubicBezTo>
                      <a:pt x="1" y="1206"/>
                      <a:pt x="242" y="1785"/>
                      <a:pt x="724" y="1785"/>
                    </a:cubicBezTo>
                    <a:cubicBezTo>
                      <a:pt x="1399" y="1736"/>
                      <a:pt x="2026" y="1640"/>
                      <a:pt x="2605" y="1592"/>
                    </a:cubicBezTo>
                    <a:cubicBezTo>
                      <a:pt x="3232" y="1495"/>
                      <a:pt x="3955" y="1447"/>
                      <a:pt x="4582" y="1447"/>
                    </a:cubicBezTo>
                    <a:cubicBezTo>
                      <a:pt x="4908" y="1435"/>
                      <a:pt x="5236" y="1429"/>
                      <a:pt x="5566" y="1429"/>
                    </a:cubicBezTo>
                    <a:cubicBezTo>
                      <a:pt x="6557" y="1429"/>
                      <a:pt x="7560" y="1483"/>
                      <a:pt x="8537" y="1592"/>
                    </a:cubicBezTo>
                    <a:cubicBezTo>
                      <a:pt x="9694" y="1736"/>
                      <a:pt x="10900" y="1978"/>
                      <a:pt x="12058" y="2267"/>
                    </a:cubicBezTo>
                    <a:cubicBezTo>
                      <a:pt x="12492" y="2363"/>
                      <a:pt x="12877" y="2508"/>
                      <a:pt x="13311" y="2605"/>
                    </a:cubicBezTo>
                    <a:lnTo>
                      <a:pt x="13938" y="2797"/>
                    </a:lnTo>
                    <a:cubicBezTo>
                      <a:pt x="14517" y="2990"/>
                      <a:pt x="15048" y="3183"/>
                      <a:pt x="15626" y="3424"/>
                    </a:cubicBezTo>
                    <a:cubicBezTo>
                      <a:pt x="16205" y="3617"/>
                      <a:pt x="16736" y="3858"/>
                      <a:pt x="17314" y="4100"/>
                    </a:cubicBezTo>
                    <a:cubicBezTo>
                      <a:pt x="17893" y="4341"/>
                      <a:pt x="18472" y="4678"/>
                      <a:pt x="19051" y="4968"/>
                    </a:cubicBezTo>
                    <a:cubicBezTo>
                      <a:pt x="19629" y="5305"/>
                      <a:pt x="20208" y="5643"/>
                      <a:pt x="20739" y="5980"/>
                    </a:cubicBezTo>
                    <a:cubicBezTo>
                      <a:pt x="21269" y="6318"/>
                      <a:pt x="21751" y="6656"/>
                      <a:pt x="22282" y="7041"/>
                    </a:cubicBezTo>
                    <a:lnTo>
                      <a:pt x="22234" y="7041"/>
                    </a:lnTo>
                    <a:cubicBezTo>
                      <a:pt x="23054" y="7668"/>
                      <a:pt x="23873" y="8344"/>
                      <a:pt x="24645" y="9067"/>
                    </a:cubicBezTo>
                    <a:cubicBezTo>
                      <a:pt x="24983" y="9453"/>
                      <a:pt x="25320" y="9790"/>
                      <a:pt x="25706" y="10176"/>
                    </a:cubicBezTo>
                    <a:cubicBezTo>
                      <a:pt x="26044" y="10562"/>
                      <a:pt x="26381" y="10948"/>
                      <a:pt x="26719" y="11382"/>
                    </a:cubicBezTo>
                    <a:cubicBezTo>
                      <a:pt x="27876" y="12829"/>
                      <a:pt x="28841" y="14469"/>
                      <a:pt x="29564" y="16157"/>
                    </a:cubicBezTo>
                    <a:cubicBezTo>
                      <a:pt x="29612" y="16157"/>
                      <a:pt x="29612" y="16205"/>
                      <a:pt x="29612" y="16205"/>
                    </a:cubicBezTo>
                    <a:cubicBezTo>
                      <a:pt x="29612" y="16301"/>
                      <a:pt x="29661" y="16349"/>
                      <a:pt x="29709" y="16398"/>
                    </a:cubicBezTo>
                    <a:cubicBezTo>
                      <a:pt x="29709" y="16446"/>
                      <a:pt x="29757" y="16494"/>
                      <a:pt x="29805" y="16494"/>
                    </a:cubicBezTo>
                    <a:lnTo>
                      <a:pt x="29854" y="16494"/>
                    </a:lnTo>
                    <a:cubicBezTo>
                      <a:pt x="29950" y="16494"/>
                      <a:pt x="29998" y="16398"/>
                      <a:pt x="29998" y="16301"/>
                    </a:cubicBezTo>
                    <a:cubicBezTo>
                      <a:pt x="29468" y="15096"/>
                      <a:pt x="28889" y="13890"/>
                      <a:pt x="28214" y="12732"/>
                    </a:cubicBezTo>
                    <a:cubicBezTo>
                      <a:pt x="27876" y="12202"/>
                      <a:pt x="27490" y="11623"/>
                      <a:pt x="27105" y="11093"/>
                    </a:cubicBezTo>
                    <a:cubicBezTo>
                      <a:pt x="26719" y="10562"/>
                      <a:pt x="26333" y="10032"/>
                      <a:pt x="25899" y="9501"/>
                    </a:cubicBezTo>
                    <a:cubicBezTo>
                      <a:pt x="25513" y="9019"/>
                      <a:pt x="25031" y="8488"/>
                      <a:pt x="24549" y="8054"/>
                    </a:cubicBezTo>
                    <a:cubicBezTo>
                      <a:pt x="24066" y="7572"/>
                      <a:pt x="23584" y="7090"/>
                      <a:pt x="23102" y="6656"/>
                    </a:cubicBezTo>
                    <a:cubicBezTo>
                      <a:pt x="22571" y="6173"/>
                      <a:pt x="22041" y="5788"/>
                      <a:pt x="21510" y="5354"/>
                    </a:cubicBezTo>
                    <a:cubicBezTo>
                      <a:pt x="20980" y="4968"/>
                      <a:pt x="20401" y="4582"/>
                      <a:pt x="19822" y="4148"/>
                    </a:cubicBezTo>
                    <a:cubicBezTo>
                      <a:pt x="19244" y="3762"/>
                      <a:pt x="18665" y="3473"/>
                      <a:pt x="18086" y="3135"/>
                    </a:cubicBezTo>
                    <a:cubicBezTo>
                      <a:pt x="17459" y="2797"/>
                      <a:pt x="16880" y="2508"/>
                      <a:pt x="16253" y="2219"/>
                    </a:cubicBezTo>
                    <a:cubicBezTo>
                      <a:pt x="15675" y="1978"/>
                      <a:pt x="14951" y="1688"/>
                      <a:pt x="14276" y="1447"/>
                    </a:cubicBezTo>
                    <a:cubicBezTo>
                      <a:pt x="13601" y="1206"/>
                      <a:pt x="13022" y="1013"/>
                      <a:pt x="12347" y="820"/>
                    </a:cubicBezTo>
                    <a:cubicBezTo>
                      <a:pt x="10273" y="290"/>
                      <a:pt x="8151" y="0"/>
                      <a:pt x="6029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2" name="Google Shape;3892;p87"/>
              <p:cNvSpPr/>
              <p:nvPr/>
            </p:nvSpPr>
            <p:spPr>
              <a:xfrm>
                <a:off x="4958400" y="18043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1" y="1"/>
                    </a:moveTo>
                    <a:lnTo>
                      <a:pt x="1" y="1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3" name="Google Shape;3893;p87"/>
              <p:cNvSpPr/>
              <p:nvPr/>
            </p:nvSpPr>
            <p:spPr>
              <a:xfrm>
                <a:off x="4945150" y="680600"/>
                <a:ext cx="391875" cy="1272025"/>
              </a:xfrm>
              <a:custGeom>
                <a:avLst/>
                <a:gdLst/>
                <a:ahLst/>
                <a:cxnLst/>
                <a:rect l="l" t="t" r="r" b="b"/>
                <a:pathLst>
                  <a:path w="15675" h="50881" extrusionOk="0">
                    <a:moveTo>
                      <a:pt x="14565" y="1"/>
                    </a:moveTo>
                    <a:cubicBezTo>
                      <a:pt x="14276" y="97"/>
                      <a:pt x="14083" y="338"/>
                      <a:pt x="14131" y="628"/>
                    </a:cubicBezTo>
                    <a:cubicBezTo>
                      <a:pt x="14131" y="772"/>
                      <a:pt x="14179" y="917"/>
                      <a:pt x="14179" y="1062"/>
                    </a:cubicBezTo>
                    <a:cubicBezTo>
                      <a:pt x="14179" y="1206"/>
                      <a:pt x="14228" y="1399"/>
                      <a:pt x="14228" y="1592"/>
                    </a:cubicBezTo>
                    <a:lnTo>
                      <a:pt x="14324" y="2460"/>
                    </a:lnTo>
                    <a:lnTo>
                      <a:pt x="14324" y="2508"/>
                    </a:lnTo>
                    <a:cubicBezTo>
                      <a:pt x="14469" y="4872"/>
                      <a:pt x="14276" y="7187"/>
                      <a:pt x="13794" y="9502"/>
                    </a:cubicBezTo>
                    <a:cubicBezTo>
                      <a:pt x="13456" y="11238"/>
                      <a:pt x="12974" y="12974"/>
                      <a:pt x="12347" y="14662"/>
                    </a:cubicBezTo>
                    <a:cubicBezTo>
                      <a:pt x="11816" y="16157"/>
                      <a:pt x="11189" y="17604"/>
                      <a:pt x="10514" y="19051"/>
                    </a:cubicBezTo>
                    <a:cubicBezTo>
                      <a:pt x="9887" y="20256"/>
                      <a:pt x="9212" y="21462"/>
                      <a:pt x="8537" y="22619"/>
                    </a:cubicBezTo>
                    <a:cubicBezTo>
                      <a:pt x="7862" y="23777"/>
                      <a:pt x="7090" y="25127"/>
                      <a:pt x="6367" y="26381"/>
                    </a:cubicBezTo>
                    <a:cubicBezTo>
                      <a:pt x="5595" y="27635"/>
                      <a:pt x="4871" y="28986"/>
                      <a:pt x="4148" y="30288"/>
                    </a:cubicBezTo>
                    <a:cubicBezTo>
                      <a:pt x="3473" y="31590"/>
                      <a:pt x="2798" y="32940"/>
                      <a:pt x="2219" y="34291"/>
                    </a:cubicBezTo>
                    <a:cubicBezTo>
                      <a:pt x="1013" y="36847"/>
                      <a:pt x="290" y="39596"/>
                      <a:pt x="49" y="42393"/>
                    </a:cubicBezTo>
                    <a:cubicBezTo>
                      <a:pt x="0" y="43743"/>
                      <a:pt x="97" y="45094"/>
                      <a:pt x="338" y="46444"/>
                    </a:cubicBezTo>
                    <a:cubicBezTo>
                      <a:pt x="627" y="47843"/>
                      <a:pt x="1110" y="49193"/>
                      <a:pt x="1785" y="50447"/>
                    </a:cubicBezTo>
                    <a:cubicBezTo>
                      <a:pt x="1833" y="50592"/>
                      <a:pt x="1930" y="50688"/>
                      <a:pt x="1978" y="50785"/>
                    </a:cubicBezTo>
                    <a:cubicBezTo>
                      <a:pt x="2026" y="50881"/>
                      <a:pt x="2074" y="50881"/>
                      <a:pt x="2171" y="50881"/>
                    </a:cubicBezTo>
                    <a:cubicBezTo>
                      <a:pt x="2219" y="50833"/>
                      <a:pt x="2267" y="50736"/>
                      <a:pt x="2219" y="50688"/>
                    </a:cubicBezTo>
                    <a:cubicBezTo>
                      <a:pt x="1833" y="49916"/>
                      <a:pt x="1496" y="49193"/>
                      <a:pt x="1206" y="48421"/>
                    </a:cubicBezTo>
                    <a:cubicBezTo>
                      <a:pt x="869" y="47264"/>
                      <a:pt x="627" y="46106"/>
                      <a:pt x="531" y="44949"/>
                    </a:cubicBezTo>
                    <a:cubicBezTo>
                      <a:pt x="483" y="44226"/>
                      <a:pt x="483" y="43454"/>
                      <a:pt x="531" y="42779"/>
                    </a:cubicBezTo>
                    <a:cubicBezTo>
                      <a:pt x="579" y="42055"/>
                      <a:pt x="676" y="41332"/>
                      <a:pt x="820" y="40608"/>
                    </a:cubicBezTo>
                    <a:cubicBezTo>
                      <a:pt x="1061" y="39451"/>
                      <a:pt x="1399" y="38342"/>
                      <a:pt x="1785" y="37233"/>
                    </a:cubicBezTo>
                    <a:cubicBezTo>
                      <a:pt x="2219" y="36075"/>
                      <a:pt x="2701" y="34918"/>
                      <a:pt x="3280" y="33808"/>
                    </a:cubicBezTo>
                    <a:cubicBezTo>
                      <a:pt x="4582" y="31204"/>
                      <a:pt x="6125" y="28696"/>
                      <a:pt x="7669" y="26188"/>
                    </a:cubicBezTo>
                    <a:cubicBezTo>
                      <a:pt x="9212" y="23825"/>
                      <a:pt x="10611" y="21366"/>
                      <a:pt x="11864" y="18858"/>
                    </a:cubicBezTo>
                    <a:cubicBezTo>
                      <a:pt x="12154" y="18279"/>
                      <a:pt x="12443" y="17652"/>
                      <a:pt x="12684" y="17073"/>
                    </a:cubicBezTo>
                    <a:cubicBezTo>
                      <a:pt x="13022" y="16302"/>
                      <a:pt x="13311" y="15578"/>
                      <a:pt x="13552" y="14807"/>
                    </a:cubicBezTo>
                    <a:cubicBezTo>
                      <a:pt x="14131" y="13312"/>
                      <a:pt x="14613" y="11720"/>
                      <a:pt x="14951" y="10128"/>
                    </a:cubicBezTo>
                    <a:cubicBezTo>
                      <a:pt x="15337" y="8537"/>
                      <a:pt x="15578" y="6897"/>
                      <a:pt x="15626" y="5306"/>
                    </a:cubicBezTo>
                    <a:cubicBezTo>
                      <a:pt x="15674" y="4486"/>
                      <a:pt x="15626" y="3666"/>
                      <a:pt x="15578" y="2894"/>
                    </a:cubicBezTo>
                    <a:cubicBezTo>
                      <a:pt x="15530" y="2508"/>
                      <a:pt x="15482" y="2123"/>
                      <a:pt x="15433" y="1737"/>
                    </a:cubicBezTo>
                    <a:cubicBezTo>
                      <a:pt x="15385" y="1496"/>
                      <a:pt x="15337" y="1303"/>
                      <a:pt x="15337" y="1062"/>
                    </a:cubicBezTo>
                    <a:cubicBezTo>
                      <a:pt x="15289" y="869"/>
                      <a:pt x="15192" y="628"/>
                      <a:pt x="15144" y="435"/>
                    </a:cubicBezTo>
                    <a:cubicBezTo>
                      <a:pt x="15096" y="194"/>
                      <a:pt x="14903" y="1"/>
                      <a:pt x="14662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4" name="Google Shape;3894;p87"/>
              <p:cNvSpPr/>
              <p:nvPr/>
            </p:nvSpPr>
            <p:spPr>
              <a:xfrm>
                <a:off x="5303250" y="742100"/>
                <a:ext cx="25" cy="2425"/>
              </a:xfrm>
              <a:custGeom>
                <a:avLst/>
                <a:gdLst/>
                <a:ahLst/>
                <a:cxnLst/>
                <a:rect l="l" t="t" r="r" b="b"/>
                <a:pathLst>
                  <a:path w="1" h="97" extrusionOk="0">
                    <a:moveTo>
                      <a:pt x="0" y="0"/>
                    </a:move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39896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5" name="Google Shape;3895;p87"/>
              <p:cNvSpPr/>
              <p:nvPr/>
            </p:nvSpPr>
            <p:spPr>
              <a:xfrm>
                <a:off x="4924650" y="1414875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6" name="Google Shape;3896;p87"/>
              <p:cNvSpPr/>
              <p:nvPr/>
            </p:nvSpPr>
            <p:spPr>
              <a:xfrm>
                <a:off x="4875225" y="801175"/>
                <a:ext cx="383425" cy="737900"/>
              </a:xfrm>
              <a:custGeom>
                <a:avLst/>
                <a:gdLst/>
                <a:ahLst/>
                <a:cxnLst/>
                <a:rect l="l" t="t" r="r" b="b"/>
                <a:pathLst>
                  <a:path w="15337" h="29516" extrusionOk="0">
                    <a:moveTo>
                      <a:pt x="14903" y="0"/>
                    </a:moveTo>
                    <a:cubicBezTo>
                      <a:pt x="14806" y="0"/>
                      <a:pt x="14710" y="49"/>
                      <a:pt x="14613" y="97"/>
                    </a:cubicBezTo>
                    <a:cubicBezTo>
                      <a:pt x="14517" y="193"/>
                      <a:pt x="14469" y="290"/>
                      <a:pt x="14469" y="434"/>
                    </a:cubicBezTo>
                    <a:cubicBezTo>
                      <a:pt x="14372" y="1110"/>
                      <a:pt x="14276" y="1737"/>
                      <a:pt x="14131" y="2412"/>
                    </a:cubicBezTo>
                    <a:cubicBezTo>
                      <a:pt x="13938" y="3376"/>
                      <a:pt x="13649" y="4293"/>
                      <a:pt x="13311" y="5209"/>
                    </a:cubicBezTo>
                    <a:cubicBezTo>
                      <a:pt x="12974" y="6125"/>
                      <a:pt x="12539" y="7042"/>
                      <a:pt x="12105" y="7958"/>
                    </a:cubicBezTo>
                    <a:cubicBezTo>
                      <a:pt x="11575" y="9067"/>
                      <a:pt x="10900" y="10128"/>
                      <a:pt x="10273" y="11189"/>
                    </a:cubicBezTo>
                    <a:cubicBezTo>
                      <a:pt x="9935" y="11720"/>
                      <a:pt x="9549" y="12299"/>
                      <a:pt x="9212" y="12829"/>
                    </a:cubicBezTo>
                    <a:cubicBezTo>
                      <a:pt x="8826" y="13360"/>
                      <a:pt x="8440" y="13890"/>
                      <a:pt x="8102" y="14421"/>
                    </a:cubicBezTo>
                    <a:lnTo>
                      <a:pt x="6945" y="16012"/>
                    </a:lnTo>
                    <a:lnTo>
                      <a:pt x="5836" y="17604"/>
                    </a:lnTo>
                    <a:cubicBezTo>
                      <a:pt x="5450" y="18134"/>
                      <a:pt x="5064" y="18665"/>
                      <a:pt x="4727" y="19195"/>
                    </a:cubicBezTo>
                    <a:cubicBezTo>
                      <a:pt x="4341" y="19774"/>
                      <a:pt x="4003" y="20304"/>
                      <a:pt x="3666" y="20835"/>
                    </a:cubicBezTo>
                    <a:cubicBezTo>
                      <a:pt x="1929" y="23439"/>
                      <a:pt x="675" y="26285"/>
                      <a:pt x="48" y="29323"/>
                    </a:cubicBezTo>
                    <a:cubicBezTo>
                      <a:pt x="0" y="29419"/>
                      <a:pt x="48" y="29468"/>
                      <a:pt x="97" y="29516"/>
                    </a:cubicBezTo>
                    <a:cubicBezTo>
                      <a:pt x="193" y="29516"/>
                      <a:pt x="290" y="29516"/>
                      <a:pt x="290" y="29419"/>
                    </a:cubicBezTo>
                    <a:cubicBezTo>
                      <a:pt x="675" y="27731"/>
                      <a:pt x="1206" y="26140"/>
                      <a:pt x="1978" y="24597"/>
                    </a:cubicBezTo>
                    <a:cubicBezTo>
                      <a:pt x="2556" y="23487"/>
                      <a:pt x="3231" y="22378"/>
                      <a:pt x="3907" y="21317"/>
                    </a:cubicBezTo>
                    <a:cubicBezTo>
                      <a:pt x="4293" y="20738"/>
                      <a:pt x="4630" y="20256"/>
                      <a:pt x="5016" y="19726"/>
                    </a:cubicBezTo>
                    <a:cubicBezTo>
                      <a:pt x="5402" y="19195"/>
                      <a:pt x="5788" y="18665"/>
                      <a:pt x="6222" y="18134"/>
                    </a:cubicBezTo>
                    <a:cubicBezTo>
                      <a:pt x="6656" y="17652"/>
                      <a:pt x="7041" y="17121"/>
                      <a:pt x="7427" y="16591"/>
                    </a:cubicBezTo>
                    <a:cubicBezTo>
                      <a:pt x="7813" y="16109"/>
                      <a:pt x="8247" y="15578"/>
                      <a:pt x="8633" y="15096"/>
                    </a:cubicBezTo>
                    <a:cubicBezTo>
                      <a:pt x="9019" y="14565"/>
                      <a:pt x="9405" y="14035"/>
                      <a:pt x="9839" y="13504"/>
                    </a:cubicBezTo>
                    <a:cubicBezTo>
                      <a:pt x="10273" y="12974"/>
                      <a:pt x="10610" y="12491"/>
                      <a:pt x="10996" y="11961"/>
                    </a:cubicBezTo>
                    <a:cubicBezTo>
                      <a:pt x="12202" y="10273"/>
                      <a:pt x="13215" y="8489"/>
                      <a:pt x="13986" y="6559"/>
                    </a:cubicBezTo>
                    <a:cubicBezTo>
                      <a:pt x="14372" y="5643"/>
                      <a:pt x="14710" y="4679"/>
                      <a:pt x="14951" y="3714"/>
                    </a:cubicBezTo>
                    <a:cubicBezTo>
                      <a:pt x="15192" y="2653"/>
                      <a:pt x="15337" y="1544"/>
                      <a:pt x="15337" y="483"/>
                    </a:cubicBezTo>
                    <a:cubicBezTo>
                      <a:pt x="15337" y="242"/>
                      <a:pt x="15144" y="0"/>
                      <a:pt x="14903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7" name="Google Shape;3897;p87"/>
              <p:cNvSpPr/>
              <p:nvPr/>
            </p:nvSpPr>
            <p:spPr>
              <a:xfrm>
                <a:off x="4761875" y="580525"/>
                <a:ext cx="389475" cy="1482075"/>
              </a:xfrm>
              <a:custGeom>
                <a:avLst/>
                <a:gdLst/>
                <a:ahLst/>
                <a:cxnLst/>
                <a:rect l="l" t="t" r="r" b="b"/>
                <a:pathLst>
                  <a:path w="15579" h="59283" extrusionOk="0">
                    <a:moveTo>
                      <a:pt x="14807" y="1"/>
                    </a:moveTo>
                    <a:cubicBezTo>
                      <a:pt x="14566" y="49"/>
                      <a:pt x="14373" y="242"/>
                      <a:pt x="14421" y="483"/>
                    </a:cubicBezTo>
                    <a:cubicBezTo>
                      <a:pt x="14421" y="531"/>
                      <a:pt x="14421" y="579"/>
                      <a:pt x="14421" y="628"/>
                    </a:cubicBezTo>
                    <a:cubicBezTo>
                      <a:pt x="14469" y="1448"/>
                      <a:pt x="14517" y="2316"/>
                      <a:pt x="14469" y="3184"/>
                    </a:cubicBezTo>
                    <a:cubicBezTo>
                      <a:pt x="14373" y="4727"/>
                      <a:pt x="14035" y="6270"/>
                      <a:pt x="13553" y="7765"/>
                    </a:cubicBezTo>
                    <a:cubicBezTo>
                      <a:pt x="12492" y="10659"/>
                      <a:pt x="11093" y="13408"/>
                      <a:pt x="9405" y="15964"/>
                    </a:cubicBezTo>
                    <a:cubicBezTo>
                      <a:pt x="7862" y="18472"/>
                      <a:pt x="6174" y="20883"/>
                      <a:pt x="4775" y="23488"/>
                    </a:cubicBezTo>
                    <a:cubicBezTo>
                      <a:pt x="3570" y="25754"/>
                      <a:pt x="2605" y="28166"/>
                      <a:pt x="1833" y="30577"/>
                    </a:cubicBezTo>
                    <a:cubicBezTo>
                      <a:pt x="1062" y="33037"/>
                      <a:pt x="531" y="35545"/>
                      <a:pt x="290" y="38101"/>
                    </a:cubicBezTo>
                    <a:cubicBezTo>
                      <a:pt x="1" y="40609"/>
                      <a:pt x="97" y="43165"/>
                      <a:pt x="531" y="45624"/>
                    </a:cubicBezTo>
                    <a:cubicBezTo>
                      <a:pt x="965" y="48084"/>
                      <a:pt x="1833" y="50399"/>
                      <a:pt x="3039" y="52569"/>
                    </a:cubicBezTo>
                    <a:cubicBezTo>
                      <a:pt x="3811" y="53823"/>
                      <a:pt x="4679" y="55029"/>
                      <a:pt x="5740" y="56138"/>
                    </a:cubicBezTo>
                    <a:cubicBezTo>
                      <a:pt x="6801" y="57295"/>
                      <a:pt x="8055" y="58308"/>
                      <a:pt x="9357" y="59225"/>
                    </a:cubicBezTo>
                    <a:cubicBezTo>
                      <a:pt x="9408" y="59265"/>
                      <a:pt x="9460" y="59282"/>
                      <a:pt x="9510" y="59282"/>
                    </a:cubicBezTo>
                    <a:cubicBezTo>
                      <a:pt x="9696" y="59282"/>
                      <a:pt x="9837" y="59039"/>
                      <a:pt x="9646" y="58887"/>
                    </a:cubicBezTo>
                    <a:cubicBezTo>
                      <a:pt x="7573" y="57537"/>
                      <a:pt x="5836" y="55752"/>
                      <a:pt x="4438" y="53678"/>
                    </a:cubicBezTo>
                    <a:cubicBezTo>
                      <a:pt x="4004" y="53051"/>
                      <a:pt x="3618" y="52376"/>
                      <a:pt x="3232" y="51653"/>
                    </a:cubicBezTo>
                    <a:cubicBezTo>
                      <a:pt x="2846" y="50881"/>
                      <a:pt x="2557" y="50109"/>
                      <a:pt x="2268" y="49338"/>
                    </a:cubicBezTo>
                    <a:cubicBezTo>
                      <a:pt x="1978" y="48518"/>
                      <a:pt x="1737" y="47698"/>
                      <a:pt x="1592" y="46878"/>
                    </a:cubicBezTo>
                    <a:cubicBezTo>
                      <a:pt x="1110" y="44563"/>
                      <a:pt x="965" y="42200"/>
                      <a:pt x="1110" y="39885"/>
                    </a:cubicBezTo>
                    <a:cubicBezTo>
                      <a:pt x="1351" y="36702"/>
                      <a:pt x="1978" y="33567"/>
                      <a:pt x="2991" y="30577"/>
                    </a:cubicBezTo>
                    <a:cubicBezTo>
                      <a:pt x="3811" y="28214"/>
                      <a:pt x="4824" y="25899"/>
                      <a:pt x="5981" y="23681"/>
                    </a:cubicBezTo>
                    <a:cubicBezTo>
                      <a:pt x="6704" y="22427"/>
                      <a:pt x="7428" y="21221"/>
                      <a:pt x="8200" y="20015"/>
                    </a:cubicBezTo>
                    <a:cubicBezTo>
                      <a:pt x="9019" y="18713"/>
                      <a:pt x="9839" y="17411"/>
                      <a:pt x="10659" y="16109"/>
                    </a:cubicBezTo>
                    <a:cubicBezTo>
                      <a:pt x="12202" y="13746"/>
                      <a:pt x="13456" y="11238"/>
                      <a:pt x="14421" y="8633"/>
                    </a:cubicBezTo>
                    <a:cubicBezTo>
                      <a:pt x="14903" y="7331"/>
                      <a:pt x="15193" y="5981"/>
                      <a:pt x="15385" y="4631"/>
                    </a:cubicBezTo>
                    <a:cubicBezTo>
                      <a:pt x="15578" y="3232"/>
                      <a:pt x="15530" y="1785"/>
                      <a:pt x="15241" y="387"/>
                    </a:cubicBezTo>
                    <a:cubicBezTo>
                      <a:pt x="15241" y="290"/>
                      <a:pt x="15193" y="194"/>
                      <a:pt x="15096" y="97"/>
                    </a:cubicBezTo>
                    <a:cubicBezTo>
                      <a:pt x="15048" y="49"/>
                      <a:pt x="15000" y="1"/>
                      <a:pt x="14903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8" name="Google Shape;3898;p87"/>
              <p:cNvSpPr/>
              <p:nvPr/>
            </p:nvSpPr>
            <p:spPr>
              <a:xfrm>
                <a:off x="5227275" y="6360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fill="none" extrusionOk="0"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99" name="Google Shape;3899;p87"/>
              <p:cNvSpPr/>
              <p:nvPr/>
            </p:nvSpPr>
            <p:spPr>
              <a:xfrm>
                <a:off x="5007850" y="498550"/>
                <a:ext cx="276125" cy="670075"/>
              </a:xfrm>
              <a:custGeom>
                <a:avLst/>
                <a:gdLst/>
                <a:ahLst/>
                <a:cxnLst/>
                <a:rect l="l" t="t" r="r" b="b"/>
                <a:pathLst>
                  <a:path w="11045" h="26803" extrusionOk="0">
                    <a:moveTo>
                      <a:pt x="10562" y="0"/>
                    </a:moveTo>
                    <a:lnTo>
                      <a:pt x="10514" y="48"/>
                    </a:lnTo>
                    <a:cubicBezTo>
                      <a:pt x="10417" y="48"/>
                      <a:pt x="10369" y="97"/>
                      <a:pt x="10321" y="145"/>
                    </a:cubicBezTo>
                    <a:cubicBezTo>
                      <a:pt x="9983" y="531"/>
                      <a:pt x="9694" y="917"/>
                      <a:pt x="9405" y="1351"/>
                    </a:cubicBezTo>
                    <a:cubicBezTo>
                      <a:pt x="9115" y="1833"/>
                      <a:pt x="8874" y="2315"/>
                      <a:pt x="8633" y="2846"/>
                    </a:cubicBezTo>
                    <a:cubicBezTo>
                      <a:pt x="8247" y="3858"/>
                      <a:pt x="7958" y="4871"/>
                      <a:pt x="7765" y="5932"/>
                    </a:cubicBezTo>
                    <a:cubicBezTo>
                      <a:pt x="7283" y="8102"/>
                      <a:pt x="7186" y="10273"/>
                      <a:pt x="6704" y="12395"/>
                    </a:cubicBezTo>
                    <a:cubicBezTo>
                      <a:pt x="6656" y="12732"/>
                      <a:pt x="6559" y="13070"/>
                      <a:pt x="6463" y="13408"/>
                    </a:cubicBezTo>
                    <a:lnTo>
                      <a:pt x="6125" y="14710"/>
                    </a:lnTo>
                    <a:cubicBezTo>
                      <a:pt x="5884" y="15530"/>
                      <a:pt x="5643" y="16349"/>
                      <a:pt x="5402" y="17169"/>
                    </a:cubicBezTo>
                    <a:cubicBezTo>
                      <a:pt x="4871" y="18809"/>
                      <a:pt x="4196" y="20352"/>
                      <a:pt x="3424" y="21896"/>
                    </a:cubicBezTo>
                    <a:cubicBezTo>
                      <a:pt x="3039" y="22619"/>
                      <a:pt x="2605" y="23342"/>
                      <a:pt x="2122" y="24066"/>
                    </a:cubicBezTo>
                    <a:cubicBezTo>
                      <a:pt x="1640" y="24741"/>
                      <a:pt x="1158" y="25416"/>
                      <a:pt x="579" y="25995"/>
                    </a:cubicBezTo>
                    <a:cubicBezTo>
                      <a:pt x="386" y="26188"/>
                      <a:pt x="241" y="26381"/>
                      <a:pt x="49" y="26574"/>
                    </a:cubicBezTo>
                    <a:cubicBezTo>
                      <a:pt x="0" y="26622"/>
                      <a:pt x="0" y="26718"/>
                      <a:pt x="49" y="26767"/>
                    </a:cubicBezTo>
                    <a:cubicBezTo>
                      <a:pt x="73" y="26791"/>
                      <a:pt x="109" y="26803"/>
                      <a:pt x="145" y="26803"/>
                    </a:cubicBezTo>
                    <a:cubicBezTo>
                      <a:pt x="181" y="26803"/>
                      <a:pt x="217" y="26791"/>
                      <a:pt x="241" y="26767"/>
                    </a:cubicBezTo>
                    <a:cubicBezTo>
                      <a:pt x="772" y="26236"/>
                      <a:pt x="1302" y="25657"/>
                      <a:pt x="1785" y="25079"/>
                    </a:cubicBezTo>
                    <a:cubicBezTo>
                      <a:pt x="2267" y="24452"/>
                      <a:pt x="2701" y="23777"/>
                      <a:pt x="3135" y="23150"/>
                    </a:cubicBezTo>
                    <a:cubicBezTo>
                      <a:pt x="3955" y="21799"/>
                      <a:pt x="4678" y="20352"/>
                      <a:pt x="5257" y="18906"/>
                    </a:cubicBezTo>
                    <a:cubicBezTo>
                      <a:pt x="5884" y="17459"/>
                      <a:pt x="6415" y="15964"/>
                      <a:pt x="6897" y="14420"/>
                    </a:cubicBezTo>
                    <a:cubicBezTo>
                      <a:pt x="7138" y="13745"/>
                      <a:pt x="7331" y="13022"/>
                      <a:pt x="7524" y="12298"/>
                    </a:cubicBezTo>
                    <a:cubicBezTo>
                      <a:pt x="7717" y="11575"/>
                      <a:pt x="7861" y="10900"/>
                      <a:pt x="7958" y="10176"/>
                    </a:cubicBezTo>
                    <a:cubicBezTo>
                      <a:pt x="8247" y="8633"/>
                      <a:pt x="8440" y="7041"/>
                      <a:pt x="8778" y="5498"/>
                    </a:cubicBezTo>
                    <a:cubicBezTo>
                      <a:pt x="9019" y="4341"/>
                      <a:pt x="9405" y="3183"/>
                      <a:pt x="9935" y="2122"/>
                    </a:cubicBezTo>
                    <a:cubicBezTo>
                      <a:pt x="10225" y="1592"/>
                      <a:pt x="10562" y="1061"/>
                      <a:pt x="10948" y="579"/>
                    </a:cubicBezTo>
                    <a:cubicBezTo>
                      <a:pt x="10996" y="482"/>
                      <a:pt x="11044" y="386"/>
                      <a:pt x="10996" y="290"/>
                    </a:cubicBezTo>
                    <a:cubicBezTo>
                      <a:pt x="10996" y="193"/>
                      <a:pt x="10948" y="145"/>
                      <a:pt x="10852" y="48"/>
                    </a:cubicBezTo>
                    <a:cubicBezTo>
                      <a:pt x="10803" y="0"/>
                      <a:pt x="10707" y="0"/>
                      <a:pt x="10659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0" name="Google Shape;3900;p87"/>
              <p:cNvSpPr/>
              <p:nvPr/>
            </p:nvSpPr>
            <p:spPr>
              <a:xfrm>
                <a:off x="5370750" y="616700"/>
                <a:ext cx="868125" cy="167325"/>
              </a:xfrm>
              <a:custGeom>
                <a:avLst/>
                <a:gdLst/>
                <a:ahLst/>
                <a:cxnLst/>
                <a:rect l="l" t="t" r="r" b="b"/>
                <a:pathLst>
                  <a:path w="34725" h="6693" extrusionOk="0">
                    <a:moveTo>
                      <a:pt x="483" y="1"/>
                    </a:moveTo>
                    <a:cubicBezTo>
                      <a:pt x="338" y="49"/>
                      <a:pt x="242" y="97"/>
                      <a:pt x="146" y="242"/>
                    </a:cubicBezTo>
                    <a:cubicBezTo>
                      <a:pt x="1" y="483"/>
                      <a:pt x="49" y="820"/>
                      <a:pt x="290" y="1013"/>
                    </a:cubicBezTo>
                    <a:cubicBezTo>
                      <a:pt x="628" y="1206"/>
                      <a:pt x="917" y="1399"/>
                      <a:pt x="1207" y="1592"/>
                    </a:cubicBezTo>
                    <a:cubicBezTo>
                      <a:pt x="1544" y="1785"/>
                      <a:pt x="1930" y="1978"/>
                      <a:pt x="2268" y="2219"/>
                    </a:cubicBezTo>
                    <a:cubicBezTo>
                      <a:pt x="2943" y="2508"/>
                      <a:pt x="3570" y="2798"/>
                      <a:pt x="4245" y="3039"/>
                    </a:cubicBezTo>
                    <a:cubicBezTo>
                      <a:pt x="5402" y="3425"/>
                      <a:pt x="6560" y="3714"/>
                      <a:pt x="7717" y="3859"/>
                    </a:cubicBezTo>
                    <a:cubicBezTo>
                      <a:pt x="8990" y="3986"/>
                      <a:pt x="10263" y="4046"/>
                      <a:pt x="11536" y="4046"/>
                    </a:cubicBezTo>
                    <a:cubicBezTo>
                      <a:pt x="12674" y="4046"/>
                      <a:pt x="13813" y="3998"/>
                      <a:pt x="14951" y="3907"/>
                    </a:cubicBezTo>
                    <a:lnTo>
                      <a:pt x="15096" y="3907"/>
                    </a:lnTo>
                    <a:lnTo>
                      <a:pt x="18086" y="3666"/>
                    </a:lnTo>
                    <a:cubicBezTo>
                      <a:pt x="19099" y="3569"/>
                      <a:pt x="20112" y="3473"/>
                      <a:pt x="21076" y="3425"/>
                    </a:cubicBezTo>
                    <a:cubicBezTo>
                      <a:pt x="21959" y="3354"/>
                      <a:pt x="22842" y="3309"/>
                      <a:pt x="23705" y="3309"/>
                    </a:cubicBezTo>
                    <a:cubicBezTo>
                      <a:pt x="24021" y="3309"/>
                      <a:pt x="24335" y="3315"/>
                      <a:pt x="24645" y="3328"/>
                    </a:cubicBezTo>
                    <a:cubicBezTo>
                      <a:pt x="25803" y="3328"/>
                      <a:pt x="26960" y="3473"/>
                      <a:pt x="28069" y="3666"/>
                    </a:cubicBezTo>
                    <a:cubicBezTo>
                      <a:pt x="29275" y="3859"/>
                      <a:pt x="30433" y="4245"/>
                      <a:pt x="31590" y="4775"/>
                    </a:cubicBezTo>
                    <a:cubicBezTo>
                      <a:pt x="32506" y="5209"/>
                      <a:pt x="33423" y="5788"/>
                      <a:pt x="34243" y="6463"/>
                    </a:cubicBezTo>
                    <a:lnTo>
                      <a:pt x="34435" y="6656"/>
                    </a:lnTo>
                    <a:cubicBezTo>
                      <a:pt x="34484" y="6680"/>
                      <a:pt x="34532" y="6692"/>
                      <a:pt x="34574" y="6692"/>
                    </a:cubicBezTo>
                    <a:cubicBezTo>
                      <a:pt x="34616" y="6692"/>
                      <a:pt x="34652" y="6680"/>
                      <a:pt x="34677" y="6656"/>
                    </a:cubicBezTo>
                    <a:cubicBezTo>
                      <a:pt x="34725" y="6608"/>
                      <a:pt x="34725" y="6511"/>
                      <a:pt x="34677" y="6463"/>
                    </a:cubicBezTo>
                    <a:cubicBezTo>
                      <a:pt x="34194" y="6029"/>
                      <a:pt x="33616" y="5595"/>
                      <a:pt x="33085" y="5209"/>
                    </a:cubicBezTo>
                    <a:cubicBezTo>
                      <a:pt x="32555" y="4872"/>
                      <a:pt x="31976" y="4582"/>
                      <a:pt x="31397" y="4293"/>
                    </a:cubicBezTo>
                    <a:cubicBezTo>
                      <a:pt x="30191" y="3762"/>
                      <a:pt x="28938" y="3376"/>
                      <a:pt x="27635" y="3135"/>
                    </a:cubicBezTo>
                    <a:cubicBezTo>
                      <a:pt x="27008" y="2991"/>
                      <a:pt x="26333" y="2894"/>
                      <a:pt x="25658" y="2846"/>
                    </a:cubicBezTo>
                    <a:cubicBezTo>
                      <a:pt x="25031" y="2798"/>
                      <a:pt x="24308" y="2750"/>
                      <a:pt x="23632" y="2701"/>
                    </a:cubicBezTo>
                    <a:cubicBezTo>
                      <a:pt x="22957" y="2653"/>
                      <a:pt x="22234" y="2653"/>
                      <a:pt x="21510" y="2653"/>
                    </a:cubicBezTo>
                    <a:cubicBezTo>
                      <a:pt x="20835" y="2653"/>
                      <a:pt x="20112" y="2653"/>
                      <a:pt x="19388" y="2701"/>
                    </a:cubicBezTo>
                    <a:lnTo>
                      <a:pt x="16254" y="2846"/>
                    </a:lnTo>
                    <a:cubicBezTo>
                      <a:pt x="15193" y="2894"/>
                      <a:pt x="14132" y="2942"/>
                      <a:pt x="13071" y="2942"/>
                    </a:cubicBezTo>
                    <a:cubicBezTo>
                      <a:pt x="12758" y="2950"/>
                      <a:pt x="12443" y="2954"/>
                      <a:pt x="12128" y="2954"/>
                    </a:cubicBezTo>
                    <a:cubicBezTo>
                      <a:pt x="10453" y="2954"/>
                      <a:pt x="8755" y="2841"/>
                      <a:pt x="7090" y="2557"/>
                    </a:cubicBezTo>
                    <a:cubicBezTo>
                      <a:pt x="6463" y="2460"/>
                      <a:pt x="5836" y="2315"/>
                      <a:pt x="5209" y="2123"/>
                    </a:cubicBezTo>
                    <a:cubicBezTo>
                      <a:pt x="4534" y="1881"/>
                      <a:pt x="3859" y="1640"/>
                      <a:pt x="3184" y="1303"/>
                    </a:cubicBezTo>
                    <a:cubicBezTo>
                      <a:pt x="2846" y="1158"/>
                      <a:pt x="2509" y="965"/>
                      <a:pt x="2171" y="772"/>
                    </a:cubicBezTo>
                    <a:lnTo>
                      <a:pt x="917" y="97"/>
                    </a:lnTo>
                    <a:cubicBezTo>
                      <a:pt x="821" y="49"/>
                      <a:pt x="724" y="1"/>
                      <a:pt x="580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1" name="Google Shape;3901;p87"/>
              <p:cNvSpPr/>
              <p:nvPr/>
            </p:nvSpPr>
            <p:spPr>
              <a:xfrm>
                <a:off x="5748150" y="71315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0" y="1"/>
                    </a:move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4AB17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2" name="Google Shape;3902;p87"/>
              <p:cNvSpPr/>
              <p:nvPr/>
            </p:nvSpPr>
            <p:spPr>
              <a:xfrm>
                <a:off x="5355075" y="491300"/>
                <a:ext cx="604075" cy="61825"/>
              </a:xfrm>
              <a:custGeom>
                <a:avLst/>
                <a:gdLst/>
                <a:ahLst/>
                <a:cxnLst/>
                <a:rect l="l" t="t" r="r" b="b"/>
                <a:pathLst>
                  <a:path w="24163" h="2473" extrusionOk="0">
                    <a:moveTo>
                      <a:pt x="580" y="1"/>
                    </a:moveTo>
                    <a:cubicBezTo>
                      <a:pt x="387" y="1"/>
                      <a:pt x="242" y="97"/>
                      <a:pt x="146" y="242"/>
                    </a:cubicBezTo>
                    <a:cubicBezTo>
                      <a:pt x="49" y="338"/>
                      <a:pt x="1" y="483"/>
                      <a:pt x="49" y="628"/>
                    </a:cubicBezTo>
                    <a:cubicBezTo>
                      <a:pt x="97" y="772"/>
                      <a:pt x="194" y="917"/>
                      <a:pt x="290" y="965"/>
                    </a:cubicBezTo>
                    <a:cubicBezTo>
                      <a:pt x="676" y="1158"/>
                      <a:pt x="1062" y="1303"/>
                      <a:pt x="1399" y="1448"/>
                    </a:cubicBezTo>
                    <a:cubicBezTo>
                      <a:pt x="1834" y="1592"/>
                      <a:pt x="2219" y="1737"/>
                      <a:pt x="2605" y="1882"/>
                    </a:cubicBezTo>
                    <a:cubicBezTo>
                      <a:pt x="3425" y="2075"/>
                      <a:pt x="4197" y="2268"/>
                      <a:pt x="5017" y="2364"/>
                    </a:cubicBezTo>
                    <a:cubicBezTo>
                      <a:pt x="5812" y="2436"/>
                      <a:pt x="6596" y="2473"/>
                      <a:pt x="7380" y="2473"/>
                    </a:cubicBezTo>
                    <a:cubicBezTo>
                      <a:pt x="8163" y="2473"/>
                      <a:pt x="8947" y="2436"/>
                      <a:pt x="9743" y="2364"/>
                    </a:cubicBezTo>
                    <a:cubicBezTo>
                      <a:pt x="11238" y="2219"/>
                      <a:pt x="12733" y="1930"/>
                      <a:pt x="14228" y="1689"/>
                    </a:cubicBezTo>
                    <a:cubicBezTo>
                      <a:pt x="15000" y="1544"/>
                      <a:pt x="15723" y="1399"/>
                      <a:pt x="16495" y="1303"/>
                    </a:cubicBezTo>
                    <a:cubicBezTo>
                      <a:pt x="17266" y="1207"/>
                      <a:pt x="17990" y="1062"/>
                      <a:pt x="18713" y="1014"/>
                    </a:cubicBezTo>
                    <a:cubicBezTo>
                      <a:pt x="19187" y="983"/>
                      <a:pt x="19660" y="967"/>
                      <a:pt x="20132" y="967"/>
                    </a:cubicBezTo>
                    <a:cubicBezTo>
                      <a:pt x="21150" y="967"/>
                      <a:pt x="22161" y="1042"/>
                      <a:pt x="23150" y="1207"/>
                    </a:cubicBezTo>
                    <a:lnTo>
                      <a:pt x="23922" y="1351"/>
                    </a:lnTo>
                    <a:cubicBezTo>
                      <a:pt x="23948" y="1364"/>
                      <a:pt x="23974" y="1370"/>
                      <a:pt x="23998" y="1370"/>
                    </a:cubicBezTo>
                    <a:cubicBezTo>
                      <a:pt x="24063" y="1370"/>
                      <a:pt x="24115" y="1325"/>
                      <a:pt x="24115" y="1255"/>
                    </a:cubicBezTo>
                    <a:cubicBezTo>
                      <a:pt x="24163" y="1207"/>
                      <a:pt x="24115" y="1110"/>
                      <a:pt x="24018" y="1110"/>
                    </a:cubicBezTo>
                    <a:cubicBezTo>
                      <a:pt x="22668" y="772"/>
                      <a:pt x="21318" y="580"/>
                      <a:pt x="19919" y="580"/>
                    </a:cubicBezTo>
                    <a:cubicBezTo>
                      <a:pt x="19662" y="571"/>
                      <a:pt x="19406" y="567"/>
                      <a:pt x="19149" y="567"/>
                    </a:cubicBezTo>
                    <a:cubicBezTo>
                      <a:pt x="18007" y="567"/>
                      <a:pt x="16865" y="646"/>
                      <a:pt x="15723" y="724"/>
                    </a:cubicBezTo>
                    <a:cubicBezTo>
                      <a:pt x="15289" y="772"/>
                      <a:pt x="14807" y="821"/>
                      <a:pt x="14373" y="869"/>
                    </a:cubicBezTo>
                    <a:lnTo>
                      <a:pt x="12926" y="1014"/>
                    </a:lnTo>
                    <a:cubicBezTo>
                      <a:pt x="11961" y="1110"/>
                      <a:pt x="11045" y="1207"/>
                      <a:pt x="10129" y="1255"/>
                    </a:cubicBezTo>
                    <a:cubicBezTo>
                      <a:pt x="9423" y="1325"/>
                      <a:pt x="8717" y="1370"/>
                      <a:pt x="8029" y="1370"/>
                    </a:cubicBezTo>
                    <a:cubicBezTo>
                      <a:pt x="7778" y="1370"/>
                      <a:pt x="7529" y="1364"/>
                      <a:pt x="7283" y="1351"/>
                    </a:cubicBezTo>
                    <a:cubicBezTo>
                      <a:pt x="6270" y="1351"/>
                      <a:pt x="5258" y="1255"/>
                      <a:pt x="4245" y="1062"/>
                    </a:cubicBezTo>
                    <a:cubicBezTo>
                      <a:pt x="3039" y="821"/>
                      <a:pt x="1882" y="483"/>
                      <a:pt x="724" y="49"/>
                    </a:cubicBezTo>
                    <a:cubicBezTo>
                      <a:pt x="676" y="1"/>
                      <a:pt x="628" y="1"/>
                      <a:pt x="580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3" name="Google Shape;3903;p87"/>
              <p:cNvSpPr/>
              <p:nvPr/>
            </p:nvSpPr>
            <p:spPr>
              <a:xfrm>
                <a:off x="5746925" y="509400"/>
                <a:ext cx="25" cy="25"/>
              </a:xfrm>
              <a:custGeom>
                <a:avLst/>
                <a:gdLst/>
                <a:ahLst/>
                <a:cxnLst/>
                <a:rect l="l" t="t" r="r" b="b"/>
                <a:pathLst>
                  <a:path w="1" h="1" extrusionOk="0">
                    <a:moveTo>
                      <a:pt x="1" y="0"/>
                    </a:moveTo>
                    <a:close/>
                  </a:path>
                </a:pathLst>
              </a:custGeom>
              <a:solidFill>
                <a:srgbClr val="4AB17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4" name="Google Shape;3904;p87"/>
              <p:cNvSpPr/>
              <p:nvPr/>
            </p:nvSpPr>
            <p:spPr>
              <a:xfrm>
                <a:off x="5810825" y="304425"/>
                <a:ext cx="1250" cy="25"/>
              </a:xfrm>
              <a:custGeom>
                <a:avLst/>
                <a:gdLst/>
                <a:ahLst/>
                <a:cxnLst/>
                <a:rect l="l" t="t" r="r" b="b"/>
                <a:pathLst>
                  <a:path w="50" h="1" fill="none" extrusionOk="0">
                    <a:moveTo>
                      <a:pt x="49" y="1"/>
                    </a:moveTo>
                    <a:lnTo>
                      <a:pt x="1" y="1"/>
                    </a:lnTo>
                  </a:path>
                </a:pathLst>
              </a:cu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5" name="Google Shape;3905;p87"/>
              <p:cNvSpPr/>
              <p:nvPr/>
            </p:nvSpPr>
            <p:spPr>
              <a:xfrm>
                <a:off x="5318925" y="281525"/>
                <a:ext cx="538950" cy="123000"/>
              </a:xfrm>
              <a:custGeom>
                <a:avLst/>
                <a:gdLst/>
                <a:ahLst/>
                <a:cxnLst/>
                <a:rect l="l" t="t" r="r" b="b"/>
                <a:pathLst>
                  <a:path w="21558" h="4920" extrusionOk="0">
                    <a:moveTo>
                      <a:pt x="13359" y="0"/>
                    </a:moveTo>
                    <a:cubicBezTo>
                      <a:pt x="12636" y="0"/>
                      <a:pt x="11912" y="48"/>
                      <a:pt x="11189" y="97"/>
                    </a:cubicBezTo>
                    <a:cubicBezTo>
                      <a:pt x="10851" y="145"/>
                      <a:pt x="10465" y="145"/>
                      <a:pt x="10128" y="193"/>
                    </a:cubicBezTo>
                    <a:cubicBezTo>
                      <a:pt x="9790" y="241"/>
                      <a:pt x="9356" y="290"/>
                      <a:pt x="9019" y="338"/>
                    </a:cubicBezTo>
                    <a:cubicBezTo>
                      <a:pt x="8295" y="482"/>
                      <a:pt x="7572" y="579"/>
                      <a:pt x="6848" y="772"/>
                    </a:cubicBezTo>
                    <a:cubicBezTo>
                      <a:pt x="6173" y="917"/>
                      <a:pt x="5450" y="1158"/>
                      <a:pt x="4726" y="1399"/>
                    </a:cubicBezTo>
                    <a:cubicBezTo>
                      <a:pt x="3907" y="1688"/>
                      <a:pt x="3087" y="2074"/>
                      <a:pt x="2315" y="2508"/>
                    </a:cubicBezTo>
                    <a:cubicBezTo>
                      <a:pt x="1929" y="2701"/>
                      <a:pt x="1543" y="2942"/>
                      <a:pt x="1158" y="3231"/>
                    </a:cubicBezTo>
                    <a:lnTo>
                      <a:pt x="675" y="3569"/>
                    </a:lnTo>
                    <a:cubicBezTo>
                      <a:pt x="531" y="3714"/>
                      <a:pt x="386" y="3858"/>
                      <a:pt x="193" y="3955"/>
                    </a:cubicBezTo>
                    <a:cubicBezTo>
                      <a:pt x="97" y="4051"/>
                      <a:pt x="48" y="4196"/>
                      <a:pt x="48" y="4341"/>
                    </a:cubicBezTo>
                    <a:cubicBezTo>
                      <a:pt x="0" y="4485"/>
                      <a:pt x="48" y="4582"/>
                      <a:pt x="145" y="4727"/>
                    </a:cubicBezTo>
                    <a:cubicBezTo>
                      <a:pt x="241" y="4823"/>
                      <a:pt x="338" y="4871"/>
                      <a:pt x="482" y="4919"/>
                    </a:cubicBezTo>
                    <a:cubicBezTo>
                      <a:pt x="627" y="4919"/>
                      <a:pt x="772" y="4871"/>
                      <a:pt x="868" y="4775"/>
                    </a:cubicBezTo>
                    <a:cubicBezTo>
                      <a:pt x="1254" y="4534"/>
                      <a:pt x="1688" y="4292"/>
                      <a:pt x="2074" y="4051"/>
                    </a:cubicBezTo>
                    <a:cubicBezTo>
                      <a:pt x="2460" y="3858"/>
                      <a:pt x="3038" y="3569"/>
                      <a:pt x="3521" y="3328"/>
                    </a:cubicBezTo>
                    <a:cubicBezTo>
                      <a:pt x="4437" y="2846"/>
                      <a:pt x="5450" y="2460"/>
                      <a:pt x="6463" y="2122"/>
                    </a:cubicBezTo>
                    <a:cubicBezTo>
                      <a:pt x="6993" y="1929"/>
                      <a:pt x="7524" y="1785"/>
                      <a:pt x="8054" y="1592"/>
                    </a:cubicBezTo>
                    <a:cubicBezTo>
                      <a:pt x="8585" y="1447"/>
                      <a:pt x="9260" y="1302"/>
                      <a:pt x="9839" y="1158"/>
                    </a:cubicBezTo>
                    <a:cubicBezTo>
                      <a:pt x="11044" y="868"/>
                      <a:pt x="12250" y="724"/>
                      <a:pt x="13456" y="579"/>
                    </a:cubicBezTo>
                    <a:cubicBezTo>
                      <a:pt x="13986" y="579"/>
                      <a:pt x="14517" y="531"/>
                      <a:pt x="15047" y="531"/>
                    </a:cubicBezTo>
                    <a:lnTo>
                      <a:pt x="16687" y="531"/>
                    </a:lnTo>
                    <a:cubicBezTo>
                      <a:pt x="17700" y="579"/>
                      <a:pt x="18712" y="675"/>
                      <a:pt x="19725" y="868"/>
                    </a:cubicBezTo>
                    <a:cubicBezTo>
                      <a:pt x="20256" y="965"/>
                      <a:pt x="20834" y="1109"/>
                      <a:pt x="21365" y="1254"/>
                    </a:cubicBezTo>
                    <a:cubicBezTo>
                      <a:pt x="21378" y="1267"/>
                      <a:pt x="21394" y="1273"/>
                      <a:pt x="21412" y="1273"/>
                    </a:cubicBezTo>
                    <a:cubicBezTo>
                      <a:pt x="21461" y="1273"/>
                      <a:pt x="21523" y="1228"/>
                      <a:pt x="21558" y="1158"/>
                    </a:cubicBezTo>
                    <a:cubicBezTo>
                      <a:pt x="21558" y="1109"/>
                      <a:pt x="21510" y="1013"/>
                      <a:pt x="21461" y="1013"/>
                    </a:cubicBezTo>
                    <a:cubicBezTo>
                      <a:pt x="20207" y="627"/>
                      <a:pt x="18905" y="338"/>
                      <a:pt x="17651" y="193"/>
                    </a:cubicBezTo>
                    <a:cubicBezTo>
                      <a:pt x="16928" y="97"/>
                      <a:pt x="16253" y="48"/>
                      <a:pt x="15529" y="48"/>
                    </a:cubicBezTo>
                    <a:cubicBezTo>
                      <a:pt x="15047" y="0"/>
                      <a:pt x="14565" y="0"/>
                      <a:pt x="14083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6" name="Google Shape;3906;p87"/>
              <p:cNvSpPr/>
              <p:nvPr/>
            </p:nvSpPr>
            <p:spPr>
              <a:xfrm>
                <a:off x="5896450" y="2284175"/>
                <a:ext cx="1396200" cy="2433125"/>
              </a:xfrm>
              <a:custGeom>
                <a:avLst/>
                <a:gdLst/>
                <a:ahLst/>
                <a:cxnLst/>
                <a:rect l="l" t="t" r="r" b="b"/>
                <a:pathLst>
                  <a:path w="55848" h="97325" extrusionOk="0">
                    <a:moveTo>
                      <a:pt x="41572" y="1"/>
                    </a:moveTo>
                    <a:cubicBezTo>
                      <a:pt x="41476" y="1"/>
                      <a:pt x="41380" y="49"/>
                      <a:pt x="41331" y="145"/>
                    </a:cubicBezTo>
                    <a:cubicBezTo>
                      <a:pt x="41042" y="772"/>
                      <a:pt x="40753" y="1303"/>
                      <a:pt x="40367" y="1882"/>
                    </a:cubicBezTo>
                    <a:cubicBezTo>
                      <a:pt x="40077" y="2364"/>
                      <a:pt x="39740" y="2846"/>
                      <a:pt x="39306" y="3425"/>
                    </a:cubicBezTo>
                    <a:cubicBezTo>
                      <a:pt x="39134" y="3683"/>
                      <a:pt x="38923" y="3941"/>
                      <a:pt x="38742" y="4200"/>
                    </a:cubicBezTo>
                    <a:lnTo>
                      <a:pt x="38742" y="4200"/>
                    </a:lnTo>
                    <a:cubicBezTo>
                      <a:pt x="38094" y="4940"/>
                      <a:pt x="37446" y="5711"/>
                      <a:pt x="36798" y="6511"/>
                    </a:cubicBezTo>
                    <a:lnTo>
                      <a:pt x="36509" y="6945"/>
                    </a:lnTo>
                    <a:lnTo>
                      <a:pt x="36557" y="6849"/>
                    </a:lnTo>
                    <a:lnTo>
                      <a:pt x="36557" y="6849"/>
                    </a:lnTo>
                    <a:cubicBezTo>
                      <a:pt x="35978" y="7380"/>
                      <a:pt x="35448" y="7958"/>
                      <a:pt x="34869" y="8489"/>
                    </a:cubicBezTo>
                    <a:lnTo>
                      <a:pt x="34869" y="8537"/>
                    </a:lnTo>
                    <a:cubicBezTo>
                      <a:pt x="34097" y="9260"/>
                      <a:pt x="33326" y="9984"/>
                      <a:pt x="32457" y="10659"/>
                    </a:cubicBezTo>
                    <a:cubicBezTo>
                      <a:pt x="29805" y="12829"/>
                      <a:pt x="26863" y="14662"/>
                      <a:pt x="23728" y="16109"/>
                    </a:cubicBezTo>
                    <a:cubicBezTo>
                      <a:pt x="23149" y="16350"/>
                      <a:pt x="22571" y="16591"/>
                      <a:pt x="21992" y="16784"/>
                    </a:cubicBezTo>
                    <a:cubicBezTo>
                      <a:pt x="22619" y="18231"/>
                      <a:pt x="23198" y="19726"/>
                      <a:pt x="23728" y="21173"/>
                    </a:cubicBezTo>
                    <a:lnTo>
                      <a:pt x="23921" y="21751"/>
                    </a:lnTo>
                    <a:lnTo>
                      <a:pt x="24018" y="22041"/>
                    </a:lnTo>
                    <a:lnTo>
                      <a:pt x="24210" y="22523"/>
                    </a:lnTo>
                    <a:cubicBezTo>
                      <a:pt x="25175" y="25465"/>
                      <a:pt x="25947" y="28455"/>
                      <a:pt x="26477" y="31542"/>
                    </a:cubicBezTo>
                    <a:cubicBezTo>
                      <a:pt x="26477" y="31542"/>
                      <a:pt x="26477" y="31542"/>
                      <a:pt x="26477" y="31590"/>
                    </a:cubicBezTo>
                    <a:cubicBezTo>
                      <a:pt x="26911" y="33953"/>
                      <a:pt x="27201" y="36413"/>
                      <a:pt x="27345" y="38824"/>
                    </a:cubicBezTo>
                    <a:lnTo>
                      <a:pt x="27345" y="38728"/>
                    </a:lnTo>
                    <a:lnTo>
                      <a:pt x="27394" y="38438"/>
                    </a:lnTo>
                    <a:lnTo>
                      <a:pt x="27394" y="38197"/>
                    </a:lnTo>
                    <a:lnTo>
                      <a:pt x="27394" y="38101"/>
                    </a:lnTo>
                    <a:lnTo>
                      <a:pt x="27490" y="37570"/>
                    </a:lnTo>
                    <a:lnTo>
                      <a:pt x="27490" y="37474"/>
                    </a:lnTo>
                    <a:lnTo>
                      <a:pt x="27538" y="37088"/>
                    </a:lnTo>
                    <a:cubicBezTo>
                      <a:pt x="27586" y="36799"/>
                      <a:pt x="27635" y="36557"/>
                      <a:pt x="27635" y="36268"/>
                    </a:cubicBezTo>
                    <a:cubicBezTo>
                      <a:pt x="27972" y="34580"/>
                      <a:pt x="28262" y="32892"/>
                      <a:pt x="28503" y="31301"/>
                    </a:cubicBezTo>
                    <a:lnTo>
                      <a:pt x="28551" y="30963"/>
                    </a:lnTo>
                    <a:lnTo>
                      <a:pt x="28647" y="30625"/>
                    </a:lnTo>
                    <a:lnTo>
                      <a:pt x="28696" y="30191"/>
                    </a:lnTo>
                    <a:lnTo>
                      <a:pt x="28744" y="29998"/>
                    </a:lnTo>
                    <a:lnTo>
                      <a:pt x="28889" y="29227"/>
                    </a:lnTo>
                    <a:lnTo>
                      <a:pt x="28985" y="28841"/>
                    </a:lnTo>
                    <a:cubicBezTo>
                      <a:pt x="28985" y="28841"/>
                      <a:pt x="29033" y="28793"/>
                      <a:pt x="29033" y="28793"/>
                    </a:cubicBezTo>
                    <a:lnTo>
                      <a:pt x="29130" y="28262"/>
                    </a:lnTo>
                    <a:cubicBezTo>
                      <a:pt x="29323" y="27056"/>
                      <a:pt x="29516" y="26044"/>
                      <a:pt x="29708" y="25176"/>
                    </a:cubicBezTo>
                    <a:cubicBezTo>
                      <a:pt x="29805" y="24742"/>
                      <a:pt x="29901" y="24356"/>
                      <a:pt x="29998" y="23970"/>
                    </a:cubicBezTo>
                    <a:lnTo>
                      <a:pt x="30046" y="23970"/>
                    </a:lnTo>
                    <a:cubicBezTo>
                      <a:pt x="29901" y="25224"/>
                      <a:pt x="29805" y="26622"/>
                      <a:pt x="29757" y="28359"/>
                    </a:cubicBezTo>
                    <a:cubicBezTo>
                      <a:pt x="29757" y="29034"/>
                      <a:pt x="29708" y="29709"/>
                      <a:pt x="29708" y="30384"/>
                    </a:cubicBezTo>
                    <a:lnTo>
                      <a:pt x="29708" y="30432"/>
                    </a:lnTo>
                    <a:lnTo>
                      <a:pt x="29708" y="30866"/>
                    </a:lnTo>
                    <a:cubicBezTo>
                      <a:pt x="29708" y="31831"/>
                      <a:pt x="29660" y="32796"/>
                      <a:pt x="29660" y="33664"/>
                    </a:cubicBezTo>
                    <a:lnTo>
                      <a:pt x="29660" y="34098"/>
                    </a:lnTo>
                    <a:lnTo>
                      <a:pt x="29660" y="35207"/>
                    </a:lnTo>
                    <a:cubicBezTo>
                      <a:pt x="29660" y="36509"/>
                      <a:pt x="29612" y="37667"/>
                      <a:pt x="29564" y="38824"/>
                    </a:cubicBezTo>
                    <a:cubicBezTo>
                      <a:pt x="29516" y="40030"/>
                      <a:pt x="29419" y="41284"/>
                      <a:pt x="29323" y="42393"/>
                    </a:cubicBezTo>
                    <a:cubicBezTo>
                      <a:pt x="29226" y="43213"/>
                      <a:pt x="29130" y="43984"/>
                      <a:pt x="29033" y="44756"/>
                    </a:cubicBezTo>
                    <a:cubicBezTo>
                      <a:pt x="28985" y="45094"/>
                      <a:pt x="28937" y="45431"/>
                      <a:pt x="28889" y="45769"/>
                    </a:cubicBezTo>
                    <a:cubicBezTo>
                      <a:pt x="28503" y="48132"/>
                      <a:pt x="28020" y="50495"/>
                      <a:pt x="27442" y="52810"/>
                    </a:cubicBezTo>
                    <a:cubicBezTo>
                      <a:pt x="26525" y="56331"/>
                      <a:pt x="25464" y="59803"/>
                      <a:pt x="24162" y="63179"/>
                    </a:cubicBezTo>
                    <a:cubicBezTo>
                      <a:pt x="23680" y="64385"/>
                      <a:pt x="23246" y="65446"/>
                      <a:pt x="22812" y="66459"/>
                    </a:cubicBezTo>
                    <a:cubicBezTo>
                      <a:pt x="22330" y="67423"/>
                      <a:pt x="21751" y="68629"/>
                      <a:pt x="21172" y="69738"/>
                    </a:cubicBezTo>
                    <a:cubicBezTo>
                      <a:pt x="20786" y="70462"/>
                      <a:pt x="20400" y="71089"/>
                      <a:pt x="20063" y="71667"/>
                    </a:cubicBezTo>
                    <a:cubicBezTo>
                      <a:pt x="19195" y="73211"/>
                      <a:pt x="18182" y="74657"/>
                      <a:pt x="17169" y="76104"/>
                    </a:cubicBezTo>
                    <a:cubicBezTo>
                      <a:pt x="14565" y="79721"/>
                      <a:pt x="11527" y="82904"/>
                      <a:pt x="8102" y="85702"/>
                    </a:cubicBezTo>
                    <a:lnTo>
                      <a:pt x="8199" y="85702"/>
                    </a:lnTo>
                    <a:cubicBezTo>
                      <a:pt x="5787" y="87582"/>
                      <a:pt x="3135" y="89222"/>
                      <a:pt x="290" y="90476"/>
                    </a:cubicBezTo>
                    <a:cubicBezTo>
                      <a:pt x="241" y="90476"/>
                      <a:pt x="193" y="90524"/>
                      <a:pt x="145" y="90573"/>
                    </a:cubicBezTo>
                    <a:cubicBezTo>
                      <a:pt x="97" y="90573"/>
                      <a:pt x="48" y="90621"/>
                      <a:pt x="0" y="90669"/>
                    </a:cubicBezTo>
                    <a:lnTo>
                      <a:pt x="0" y="91007"/>
                    </a:lnTo>
                    <a:lnTo>
                      <a:pt x="0" y="91200"/>
                    </a:lnTo>
                    <a:cubicBezTo>
                      <a:pt x="0" y="91344"/>
                      <a:pt x="48" y="91537"/>
                      <a:pt x="97" y="91730"/>
                    </a:cubicBezTo>
                    <a:cubicBezTo>
                      <a:pt x="97" y="91923"/>
                      <a:pt x="145" y="91971"/>
                      <a:pt x="145" y="92116"/>
                    </a:cubicBezTo>
                    <a:cubicBezTo>
                      <a:pt x="193" y="92261"/>
                      <a:pt x="241" y="92405"/>
                      <a:pt x="241" y="92550"/>
                    </a:cubicBezTo>
                    <a:cubicBezTo>
                      <a:pt x="290" y="92743"/>
                      <a:pt x="386" y="93032"/>
                      <a:pt x="482" y="93370"/>
                    </a:cubicBezTo>
                    <a:lnTo>
                      <a:pt x="536" y="93343"/>
                    </a:lnTo>
                    <a:lnTo>
                      <a:pt x="536" y="93343"/>
                    </a:lnTo>
                    <a:lnTo>
                      <a:pt x="579" y="93514"/>
                    </a:lnTo>
                    <a:cubicBezTo>
                      <a:pt x="675" y="93756"/>
                      <a:pt x="772" y="93949"/>
                      <a:pt x="916" y="94238"/>
                    </a:cubicBezTo>
                    <a:cubicBezTo>
                      <a:pt x="1302" y="95010"/>
                      <a:pt x="1785" y="95781"/>
                      <a:pt x="2315" y="96505"/>
                    </a:cubicBezTo>
                    <a:lnTo>
                      <a:pt x="2460" y="96698"/>
                    </a:lnTo>
                    <a:lnTo>
                      <a:pt x="2653" y="96939"/>
                    </a:lnTo>
                    <a:lnTo>
                      <a:pt x="2846" y="97180"/>
                    </a:lnTo>
                    <a:cubicBezTo>
                      <a:pt x="2894" y="97228"/>
                      <a:pt x="2942" y="97276"/>
                      <a:pt x="3038" y="97324"/>
                    </a:cubicBezTo>
                    <a:lnTo>
                      <a:pt x="4196" y="97324"/>
                    </a:lnTo>
                    <a:cubicBezTo>
                      <a:pt x="4678" y="97324"/>
                      <a:pt x="5112" y="97276"/>
                      <a:pt x="5595" y="97228"/>
                    </a:cubicBezTo>
                    <a:cubicBezTo>
                      <a:pt x="5980" y="97180"/>
                      <a:pt x="6414" y="97083"/>
                      <a:pt x="6848" y="97035"/>
                    </a:cubicBezTo>
                    <a:cubicBezTo>
                      <a:pt x="8102" y="96794"/>
                      <a:pt x="9356" y="96408"/>
                      <a:pt x="10562" y="95926"/>
                    </a:cubicBezTo>
                    <a:cubicBezTo>
                      <a:pt x="11768" y="95492"/>
                      <a:pt x="12973" y="94961"/>
                      <a:pt x="14131" y="94383"/>
                    </a:cubicBezTo>
                    <a:cubicBezTo>
                      <a:pt x="15144" y="93900"/>
                      <a:pt x="16156" y="93322"/>
                      <a:pt x="17410" y="92598"/>
                    </a:cubicBezTo>
                    <a:cubicBezTo>
                      <a:pt x="19774" y="91248"/>
                      <a:pt x="22040" y="89801"/>
                      <a:pt x="24259" y="88209"/>
                    </a:cubicBezTo>
                    <a:cubicBezTo>
                      <a:pt x="26477" y="86618"/>
                      <a:pt x="28647" y="84882"/>
                      <a:pt x="30721" y="83049"/>
                    </a:cubicBezTo>
                    <a:cubicBezTo>
                      <a:pt x="32747" y="81168"/>
                      <a:pt x="34724" y="79191"/>
                      <a:pt x="36557" y="77117"/>
                    </a:cubicBezTo>
                    <a:cubicBezTo>
                      <a:pt x="38245" y="75140"/>
                      <a:pt x="39933" y="73066"/>
                      <a:pt x="41524" y="70896"/>
                    </a:cubicBezTo>
                    <a:cubicBezTo>
                      <a:pt x="44611" y="66652"/>
                      <a:pt x="47263" y="62166"/>
                      <a:pt x="49482" y="57440"/>
                    </a:cubicBezTo>
                    <a:cubicBezTo>
                      <a:pt x="51652" y="52665"/>
                      <a:pt x="53340" y="47698"/>
                      <a:pt x="54449" y="42634"/>
                    </a:cubicBezTo>
                    <a:cubicBezTo>
                      <a:pt x="54980" y="40078"/>
                      <a:pt x="55366" y="37474"/>
                      <a:pt x="55559" y="34869"/>
                    </a:cubicBezTo>
                    <a:cubicBezTo>
                      <a:pt x="55800" y="32265"/>
                      <a:pt x="55848" y="29613"/>
                      <a:pt x="55751" y="26960"/>
                    </a:cubicBezTo>
                    <a:cubicBezTo>
                      <a:pt x="55655" y="24356"/>
                      <a:pt x="55414" y="21751"/>
                      <a:pt x="54932" y="19147"/>
                    </a:cubicBezTo>
                    <a:cubicBezTo>
                      <a:pt x="54449" y="16543"/>
                      <a:pt x="53678" y="14035"/>
                      <a:pt x="52665" y="11624"/>
                    </a:cubicBezTo>
                    <a:cubicBezTo>
                      <a:pt x="52134" y="10418"/>
                      <a:pt x="51556" y="9212"/>
                      <a:pt x="50832" y="8103"/>
                    </a:cubicBezTo>
                    <a:cubicBezTo>
                      <a:pt x="50205" y="7090"/>
                      <a:pt x="49482" y="6126"/>
                      <a:pt x="48710" y="5209"/>
                    </a:cubicBezTo>
                    <a:cubicBezTo>
                      <a:pt x="48035" y="4389"/>
                      <a:pt x="47312" y="3666"/>
                      <a:pt x="46540" y="2991"/>
                    </a:cubicBezTo>
                    <a:cubicBezTo>
                      <a:pt x="46299" y="2798"/>
                      <a:pt x="46106" y="2605"/>
                      <a:pt x="45865" y="2460"/>
                    </a:cubicBezTo>
                    <a:cubicBezTo>
                      <a:pt x="44948" y="1689"/>
                      <a:pt x="43887" y="1110"/>
                      <a:pt x="42778" y="676"/>
                    </a:cubicBezTo>
                    <a:lnTo>
                      <a:pt x="42875" y="676"/>
                    </a:lnTo>
                    <a:cubicBezTo>
                      <a:pt x="42537" y="483"/>
                      <a:pt x="42199" y="290"/>
                      <a:pt x="41862" y="145"/>
                    </a:cubicBezTo>
                    <a:cubicBezTo>
                      <a:pt x="41814" y="97"/>
                      <a:pt x="41765" y="49"/>
                      <a:pt x="41717" y="49"/>
                    </a:cubicBezTo>
                    <a:cubicBezTo>
                      <a:pt x="41669" y="1"/>
                      <a:pt x="41621" y="1"/>
                      <a:pt x="41572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7" name="Google Shape;3907;p87"/>
              <p:cNvSpPr/>
              <p:nvPr/>
            </p:nvSpPr>
            <p:spPr>
              <a:xfrm>
                <a:off x="5416575" y="2064750"/>
                <a:ext cx="249600" cy="247175"/>
              </a:xfrm>
              <a:custGeom>
                <a:avLst/>
                <a:gdLst/>
                <a:ahLst/>
                <a:cxnLst/>
                <a:rect l="l" t="t" r="r" b="b"/>
                <a:pathLst>
                  <a:path w="9984" h="9887" extrusionOk="0">
                    <a:moveTo>
                      <a:pt x="9791" y="4003"/>
                    </a:moveTo>
                    <a:cubicBezTo>
                      <a:pt x="9984" y="7765"/>
                      <a:pt x="5498" y="9887"/>
                      <a:pt x="2749" y="7283"/>
                    </a:cubicBezTo>
                    <a:cubicBezTo>
                      <a:pt x="1" y="4678"/>
                      <a:pt x="1833" y="48"/>
                      <a:pt x="5595" y="48"/>
                    </a:cubicBezTo>
                    <a:cubicBezTo>
                      <a:pt x="7862" y="0"/>
                      <a:pt x="9743" y="1785"/>
                      <a:pt x="9791" y="400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08" name="Google Shape;3908;p87"/>
              <p:cNvSpPr/>
              <p:nvPr/>
            </p:nvSpPr>
            <p:spPr>
              <a:xfrm>
                <a:off x="6259350" y="1166500"/>
                <a:ext cx="250825" cy="247200"/>
              </a:xfrm>
              <a:custGeom>
                <a:avLst/>
                <a:gdLst/>
                <a:ahLst/>
                <a:cxnLst/>
                <a:rect l="l" t="t" r="r" b="b"/>
                <a:pathLst>
                  <a:path w="10033" h="9888" extrusionOk="0">
                    <a:moveTo>
                      <a:pt x="9791" y="4003"/>
                    </a:moveTo>
                    <a:cubicBezTo>
                      <a:pt x="10032" y="7765"/>
                      <a:pt x="5499" y="9887"/>
                      <a:pt x="2750" y="7283"/>
                    </a:cubicBezTo>
                    <a:cubicBezTo>
                      <a:pt x="1" y="4679"/>
                      <a:pt x="1833" y="49"/>
                      <a:pt x="5643" y="49"/>
                    </a:cubicBezTo>
                    <a:cubicBezTo>
                      <a:pt x="7862" y="0"/>
                      <a:pt x="9743" y="1785"/>
                      <a:pt x="9791" y="4003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3909" name="Google Shape;3909;p87"/>
            <p:cNvGrpSpPr/>
            <p:nvPr/>
          </p:nvGrpSpPr>
          <p:grpSpPr>
            <a:xfrm>
              <a:off x="6450709" y="2620025"/>
              <a:ext cx="798255" cy="766650"/>
              <a:chOff x="2324725" y="521125"/>
              <a:chExt cx="1350000" cy="1296550"/>
            </a:xfrm>
          </p:grpSpPr>
          <p:sp>
            <p:nvSpPr>
              <p:cNvPr id="3910" name="Google Shape;3910;p87"/>
              <p:cNvSpPr/>
              <p:nvPr/>
            </p:nvSpPr>
            <p:spPr>
              <a:xfrm>
                <a:off x="2324725" y="521125"/>
                <a:ext cx="1350000" cy="1296550"/>
              </a:xfrm>
              <a:custGeom>
                <a:avLst/>
                <a:gdLst/>
                <a:ahLst/>
                <a:cxnLst/>
                <a:rect l="l" t="t" r="r" b="b"/>
                <a:pathLst>
                  <a:path w="54000" h="51862" extrusionOk="0">
                    <a:moveTo>
                      <a:pt x="41511" y="1"/>
                    </a:moveTo>
                    <a:cubicBezTo>
                      <a:pt x="36532" y="1"/>
                      <a:pt x="31498" y="3110"/>
                      <a:pt x="29541" y="9812"/>
                    </a:cubicBezTo>
                    <a:cubicBezTo>
                      <a:pt x="29541" y="10074"/>
                      <a:pt x="29247" y="10336"/>
                      <a:pt x="29181" y="10892"/>
                    </a:cubicBezTo>
                    <a:cubicBezTo>
                      <a:pt x="23982" y="2455"/>
                      <a:pt x="17574" y="1769"/>
                      <a:pt x="12865" y="1442"/>
                    </a:cubicBezTo>
                    <a:cubicBezTo>
                      <a:pt x="12649" y="1433"/>
                      <a:pt x="12437" y="1428"/>
                      <a:pt x="12227" y="1428"/>
                    </a:cubicBezTo>
                    <a:cubicBezTo>
                      <a:pt x="2737" y="1428"/>
                      <a:pt x="0" y="10740"/>
                      <a:pt x="832" y="18706"/>
                    </a:cubicBezTo>
                    <a:cubicBezTo>
                      <a:pt x="2075" y="28810"/>
                      <a:pt x="22413" y="48854"/>
                      <a:pt x="25356" y="50718"/>
                    </a:cubicBezTo>
                    <a:cubicBezTo>
                      <a:pt x="26552" y="51515"/>
                      <a:pt x="27462" y="51862"/>
                      <a:pt x="28255" y="51862"/>
                    </a:cubicBezTo>
                    <a:cubicBezTo>
                      <a:pt x="29934" y="51862"/>
                      <a:pt x="31091" y="50310"/>
                      <a:pt x="33334" y="48200"/>
                    </a:cubicBezTo>
                    <a:cubicBezTo>
                      <a:pt x="42522" y="39633"/>
                      <a:pt x="53999" y="26521"/>
                      <a:pt x="53803" y="13409"/>
                    </a:cubicBezTo>
                    <a:cubicBezTo>
                      <a:pt x="53767" y="4777"/>
                      <a:pt x="47681" y="1"/>
                      <a:pt x="41511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11" name="Google Shape;3911;p87"/>
              <p:cNvSpPr/>
              <p:nvPr/>
            </p:nvSpPr>
            <p:spPr>
              <a:xfrm>
                <a:off x="2635950" y="819100"/>
                <a:ext cx="758375" cy="728650"/>
              </a:xfrm>
              <a:custGeom>
                <a:avLst/>
                <a:gdLst/>
                <a:ahLst/>
                <a:cxnLst/>
                <a:rect l="l" t="t" r="r" b="b"/>
                <a:pathLst>
                  <a:path w="30335" h="29146" extrusionOk="0">
                    <a:moveTo>
                      <a:pt x="23322" y="1"/>
                    </a:moveTo>
                    <a:cubicBezTo>
                      <a:pt x="20524" y="1"/>
                      <a:pt x="17696" y="1747"/>
                      <a:pt x="16602" y="5512"/>
                    </a:cubicBezTo>
                    <a:cubicBezTo>
                      <a:pt x="16602" y="5643"/>
                      <a:pt x="16405" y="5806"/>
                      <a:pt x="16405" y="6101"/>
                    </a:cubicBezTo>
                    <a:lnTo>
                      <a:pt x="16405" y="6133"/>
                    </a:lnTo>
                    <a:cubicBezTo>
                      <a:pt x="13463" y="1392"/>
                      <a:pt x="9866" y="967"/>
                      <a:pt x="7217" y="804"/>
                    </a:cubicBezTo>
                    <a:cubicBezTo>
                      <a:pt x="7101" y="799"/>
                      <a:pt x="6986" y="797"/>
                      <a:pt x="6873" y="797"/>
                    </a:cubicBezTo>
                    <a:cubicBezTo>
                      <a:pt x="1528" y="797"/>
                      <a:pt x="0" y="6032"/>
                      <a:pt x="449" y="10515"/>
                    </a:cubicBezTo>
                    <a:cubicBezTo>
                      <a:pt x="1168" y="16204"/>
                      <a:pt x="12580" y="27453"/>
                      <a:pt x="14247" y="28499"/>
                    </a:cubicBezTo>
                    <a:cubicBezTo>
                      <a:pt x="14919" y="28950"/>
                      <a:pt x="15429" y="29145"/>
                      <a:pt x="15873" y="29145"/>
                    </a:cubicBezTo>
                    <a:cubicBezTo>
                      <a:pt x="16814" y="29145"/>
                      <a:pt x="17461" y="28270"/>
                      <a:pt x="18727" y="27093"/>
                    </a:cubicBezTo>
                    <a:cubicBezTo>
                      <a:pt x="23893" y="22286"/>
                      <a:pt x="30335" y="14897"/>
                      <a:pt x="30237" y="7539"/>
                    </a:cubicBezTo>
                    <a:cubicBezTo>
                      <a:pt x="30219" y="2688"/>
                      <a:pt x="26793" y="1"/>
                      <a:pt x="23322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</p:grpSp>
      <p:sp>
        <p:nvSpPr>
          <p:cNvPr id="3912" name="Google Shape;3912;p87"/>
          <p:cNvSpPr/>
          <p:nvPr/>
        </p:nvSpPr>
        <p:spPr>
          <a:xfrm>
            <a:off x="-68850" y="-188475"/>
            <a:ext cx="898728" cy="850908"/>
          </a:xfrm>
          <a:custGeom>
            <a:avLst/>
            <a:gdLst/>
            <a:ahLst/>
            <a:cxnLst/>
            <a:rect l="l" t="t" r="r" b="b"/>
            <a:pathLst>
              <a:path w="48771" h="46176" extrusionOk="0">
                <a:moveTo>
                  <a:pt x="20735" y="1"/>
                </a:moveTo>
                <a:cubicBezTo>
                  <a:pt x="16378" y="1"/>
                  <a:pt x="12155" y="1135"/>
                  <a:pt x="8444" y="3350"/>
                </a:cubicBezTo>
                <a:cubicBezTo>
                  <a:pt x="6113" y="4610"/>
                  <a:pt x="4349" y="6626"/>
                  <a:pt x="3277" y="9021"/>
                </a:cubicBezTo>
                <a:cubicBezTo>
                  <a:pt x="883" y="14376"/>
                  <a:pt x="1" y="20236"/>
                  <a:pt x="631" y="26033"/>
                </a:cubicBezTo>
                <a:cubicBezTo>
                  <a:pt x="1639" y="35044"/>
                  <a:pt x="7940" y="42668"/>
                  <a:pt x="16636" y="45188"/>
                </a:cubicBezTo>
                <a:cubicBezTo>
                  <a:pt x="18633" y="45854"/>
                  <a:pt x="20724" y="46176"/>
                  <a:pt x="22798" y="46176"/>
                </a:cubicBezTo>
                <a:cubicBezTo>
                  <a:pt x="23669" y="46176"/>
                  <a:pt x="24537" y="46119"/>
                  <a:pt x="25394" y="46007"/>
                </a:cubicBezTo>
                <a:cubicBezTo>
                  <a:pt x="33522" y="44810"/>
                  <a:pt x="39382" y="40336"/>
                  <a:pt x="43919" y="33846"/>
                </a:cubicBezTo>
                <a:cubicBezTo>
                  <a:pt x="47132" y="29436"/>
                  <a:pt x="48771" y="24017"/>
                  <a:pt x="48456" y="18535"/>
                </a:cubicBezTo>
                <a:cubicBezTo>
                  <a:pt x="48015" y="11793"/>
                  <a:pt x="44990" y="6815"/>
                  <a:pt x="38815" y="3791"/>
                </a:cubicBezTo>
                <a:cubicBezTo>
                  <a:pt x="37807" y="3287"/>
                  <a:pt x="36736" y="2846"/>
                  <a:pt x="35665" y="2468"/>
                </a:cubicBezTo>
                <a:cubicBezTo>
                  <a:pt x="31065" y="955"/>
                  <a:pt x="26276" y="136"/>
                  <a:pt x="21424" y="10"/>
                </a:cubicBezTo>
                <a:cubicBezTo>
                  <a:pt x="21194" y="4"/>
                  <a:pt x="20964" y="1"/>
                  <a:pt x="20735" y="1"/>
                </a:cubicBez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3913" name="Google Shape;3913;p87"/>
          <p:cNvGrpSpPr/>
          <p:nvPr/>
        </p:nvGrpSpPr>
        <p:grpSpPr>
          <a:xfrm>
            <a:off x="153671" y="90047"/>
            <a:ext cx="493797" cy="446228"/>
            <a:chOff x="2679436" y="3270400"/>
            <a:chExt cx="752625" cy="689795"/>
          </a:xfrm>
        </p:grpSpPr>
        <p:sp>
          <p:nvSpPr>
            <p:cNvPr id="3914" name="Google Shape;3914;p87"/>
            <p:cNvSpPr/>
            <p:nvPr/>
          </p:nvSpPr>
          <p:spPr>
            <a:xfrm>
              <a:off x="2722600" y="3270400"/>
              <a:ext cx="689490" cy="689691"/>
            </a:xfrm>
            <a:custGeom>
              <a:avLst/>
              <a:gdLst/>
              <a:ahLst/>
              <a:cxnLst/>
              <a:rect l="l" t="t" r="r" b="b"/>
              <a:pathLst>
                <a:path w="109704" h="109736" extrusionOk="0">
                  <a:moveTo>
                    <a:pt x="54835" y="1"/>
                  </a:moveTo>
                  <a:cubicBezTo>
                    <a:pt x="24557" y="1"/>
                    <a:pt x="0" y="24557"/>
                    <a:pt x="0" y="54868"/>
                  </a:cubicBezTo>
                  <a:cubicBezTo>
                    <a:pt x="0" y="85147"/>
                    <a:pt x="24557" y="109736"/>
                    <a:pt x="54835" y="109736"/>
                  </a:cubicBezTo>
                  <a:cubicBezTo>
                    <a:pt x="85147" y="109736"/>
                    <a:pt x="109703" y="85147"/>
                    <a:pt x="109703" y="54868"/>
                  </a:cubicBezTo>
                  <a:cubicBezTo>
                    <a:pt x="109703" y="24557"/>
                    <a:pt x="85147" y="1"/>
                    <a:pt x="54835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915" name="Google Shape;3915;p87"/>
            <p:cNvSpPr/>
            <p:nvPr/>
          </p:nvSpPr>
          <p:spPr>
            <a:xfrm>
              <a:off x="2679436" y="3344037"/>
              <a:ext cx="345260" cy="537562"/>
            </a:xfrm>
            <a:custGeom>
              <a:avLst/>
              <a:gdLst/>
              <a:ahLst/>
              <a:cxnLst/>
              <a:rect l="l" t="t" r="r" b="b"/>
              <a:pathLst>
                <a:path w="54934" h="85531" extrusionOk="0">
                  <a:moveTo>
                    <a:pt x="32003" y="0"/>
                  </a:moveTo>
                  <a:cubicBezTo>
                    <a:pt x="30517" y="0"/>
                    <a:pt x="28923" y="146"/>
                    <a:pt x="27337" y="384"/>
                  </a:cubicBezTo>
                  <a:cubicBezTo>
                    <a:pt x="230" y="22194"/>
                    <a:pt x="1" y="63426"/>
                    <a:pt x="26879" y="85530"/>
                  </a:cubicBezTo>
                  <a:lnTo>
                    <a:pt x="26944" y="85497"/>
                  </a:lnTo>
                  <a:cubicBezTo>
                    <a:pt x="29789" y="83863"/>
                    <a:pt x="33811" y="81149"/>
                    <a:pt x="33516" y="77356"/>
                  </a:cubicBezTo>
                  <a:cubicBezTo>
                    <a:pt x="33222" y="72778"/>
                    <a:pt x="28481" y="70358"/>
                    <a:pt x="26061" y="67023"/>
                  </a:cubicBezTo>
                  <a:cubicBezTo>
                    <a:pt x="22955" y="62740"/>
                    <a:pt x="27140" y="57900"/>
                    <a:pt x="30835" y="55677"/>
                  </a:cubicBezTo>
                  <a:cubicBezTo>
                    <a:pt x="34236" y="53617"/>
                    <a:pt x="38192" y="53192"/>
                    <a:pt x="42051" y="52505"/>
                  </a:cubicBezTo>
                  <a:cubicBezTo>
                    <a:pt x="45876" y="51786"/>
                    <a:pt x="50258" y="50707"/>
                    <a:pt x="51991" y="46685"/>
                  </a:cubicBezTo>
                  <a:cubicBezTo>
                    <a:pt x="54934" y="39753"/>
                    <a:pt x="40677" y="39360"/>
                    <a:pt x="37146" y="37268"/>
                  </a:cubicBezTo>
                  <a:cubicBezTo>
                    <a:pt x="35511" y="36287"/>
                    <a:pt x="34465" y="34684"/>
                    <a:pt x="35348" y="32788"/>
                  </a:cubicBezTo>
                  <a:cubicBezTo>
                    <a:pt x="36034" y="31317"/>
                    <a:pt x="37800" y="30336"/>
                    <a:pt x="39141" y="29551"/>
                  </a:cubicBezTo>
                  <a:cubicBezTo>
                    <a:pt x="42868" y="27491"/>
                    <a:pt x="47544" y="26085"/>
                    <a:pt x="50618" y="23044"/>
                  </a:cubicBezTo>
                  <a:cubicBezTo>
                    <a:pt x="51174" y="22521"/>
                    <a:pt x="51468" y="22194"/>
                    <a:pt x="51599" y="21605"/>
                  </a:cubicBezTo>
                  <a:lnTo>
                    <a:pt x="51599" y="21605"/>
                  </a:lnTo>
                  <a:cubicBezTo>
                    <a:pt x="51595" y="21618"/>
                    <a:pt x="51592" y="21624"/>
                    <a:pt x="51590" y="21624"/>
                  </a:cubicBezTo>
                  <a:cubicBezTo>
                    <a:pt x="51566" y="21624"/>
                    <a:pt x="51566" y="21144"/>
                    <a:pt x="51566" y="21115"/>
                  </a:cubicBezTo>
                  <a:cubicBezTo>
                    <a:pt x="51501" y="20788"/>
                    <a:pt x="51402" y="20428"/>
                    <a:pt x="51239" y="20134"/>
                  </a:cubicBezTo>
                  <a:cubicBezTo>
                    <a:pt x="50945" y="19578"/>
                    <a:pt x="50487" y="19087"/>
                    <a:pt x="49931" y="18760"/>
                  </a:cubicBezTo>
                  <a:cubicBezTo>
                    <a:pt x="47282" y="17191"/>
                    <a:pt x="44111" y="17387"/>
                    <a:pt x="41168" y="16602"/>
                  </a:cubicBezTo>
                  <a:cubicBezTo>
                    <a:pt x="39369" y="16079"/>
                    <a:pt x="34857" y="15000"/>
                    <a:pt x="36034" y="12090"/>
                  </a:cubicBezTo>
                  <a:cubicBezTo>
                    <a:pt x="36394" y="11109"/>
                    <a:pt x="37048" y="10422"/>
                    <a:pt x="37636" y="9572"/>
                  </a:cubicBezTo>
                  <a:cubicBezTo>
                    <a:pt x="38389" y="8460"/>
                    <a:pt x="38944" y="7218"/>
                    <a:pt x="39239" y="5877"/>
                  </a:cubicBezTo>
                  <a:cubicBezTo>
                    <a:pt x="40229" y="1420"/>
                    <a:pt x="36643" y="0"/>
                    <a:pt x="32003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916" name="Google Shape;3916;p87"/>
            <p:cNvSpPr/>
            <p:nvPr/>
          </p:nvSpPr>
          <p:spPr>
            <a:xfrm>
              <a:off x="3091326" y="3293626"/>
              <a:ext cx="340735" cy="423301"/>
            </a:xfrm>
            <a:custGeom>
              <a:avLst/>
              <a:gdLst/>
              <a:ahLst/>
              <a:cxnLst/>
              <a:rect l="l" t="t" r="r" b="b"/>
              <a:pathLst>
                <a:path w="54214" h="67351" extrusionOk="0">
                  <a:moveTo>
                    <a:pt x="15891" y="1"/>
                  </a:moveTo>
                  <a:cubicBezTo>
                    <a:pt x="13243" y="328"/>
                    <a:pt x="10660" y="1635"/>
                    <a:pt x="8502" y="3042"/>
                  </a:cubicBezTo>
                  <a:cubicBezTo>
                    <a:pt x="5461" y="5003"/>
                    <a:pt x="1962" y="7881"/>
                    <a:pt x="818" y="11478"/>
                  </a:cubicBezTo>
                  <a:cubicBezTo>
                    <a:pt x="0" y="14028"/>
                    <a:pt x="621" y="15957"/>
                    <a:pt x="2943" y="17265"/>
                  </a:cubicBezTo>
                  <a:cubicBezTo>
                    <a:pt x="5264" y="18573"/>
                    <a:pt x="7848" y="19194"/>
                    <a:pt x="10300" y="20175"/>
                  </a:cubicBezTo>
                  <a:cubicBezTo>
                    <a:pt x="12295" y="20927"/>
                    <a:pt x="14518" y="21876"/>
                    <a:pt x="15728" y="23739"/>
                  </a:cubicBezTo>
                  <a:cubicBezTo>
                    <a:pt x="17069" y="25799"/>
                    <a:pt x="16545" y="28285"/>
                    <a:pt x="15401" y="30279"/>
                  </a:cubicBezTo>
                  <a:cubicBezTo>
                    <a:pt x="13701" y="33222"/>
                    <a:pt x="11248" y="35086"/>
                    <a:pt x="8829" y="37375"/>
                  </a:cubicBezTo>
                  <a:cubicBezTo>
                    <a:pt x="7717" y="38454"/>
                    <a:pt x="6376" y="39696"/>
                    <a:pt x="6115" y="41298"/>
                  </a:cubicBezTo>
                  <a:cubicBezTo>
                    <a:pt x="5886" y="42639"/>
                    <a:pt x="6638" y="44634"/>
                    <a:pt x="7880" y="45288"/>
                  </a:cubicBezTo>
                  <a:cubicBezTo>
                    <a:pt x="8550" y="45642"/>
                    <a:pt x="9288" y="45782"/>
                    <a:pt x="10062" y="45782"/>
                  </a:cubicBezTo>
                  <a:cubicBezTo>
                    <a:pt x="12498" y="45782"/>
                    <a:pt x="15286" y="44394"/>
                    <a:pt x="17396" y="43947"/>
                  </a:cubicBezTo>
                  <a:cubicBezTo>
                    <a:pt x="18295" y="43754"/>
                    <a:pt x="19275" y="43627"/>
                    <a:pt x="20258" y="43627"/>
                  </a:cubicBezTo>
                  <a:cubicBezTo>
                    <a:pt x="21778" y="43627"/>
                    <a:pt x="23306" y="43931"/>
                    <a:pt x="24556" y="44764"/>
                  </a:cubicBezTo>
                  <a:cubicBezTo>
                    <a:pt x="27990" y="47021"/>
                    <a:pt x="27172" y="51206"/>
                    <a:pt x="25995" y="54509"/>
                  </a:cubicBezTo>
                  <a:cubicBezTo>
                    <a:pt x="24851" y="57811"/>
                    <a:pt x="22529" y="61768"/>
                    <a:pt x="22660" y="65070"/>
                  </a:cubicBezTo>
                  <a:cubicBezTo>
                    <a:pt x="22660" y="65332"/>
                    <a:pt x="22693" y="65626"/>
                    <a:pt x="22823" y="65887"/>
                  </a:cubicBezTo>
                  <a:cubicBezTo>
                    <a:pt x="22823" y="65883"/>
                    <a:pt x="22825" y="65881"/>
                    <a:pt x="22827" y="65881"/>
                  </a:cubicBezTo>
                  <a:cubicBezTo>
                    <a:pt x="22855" y="65881"/>
                    <a:pt x="23050" y="66204"/>
                    <a:pt x="23017" y="66204"/>
                  </a:cubicBezTo>
                  <a:cubicBezTo>
                    <a:pt x="23012" y="66204"/>
                    <a:pt x="23002" y="66197"/>
                    <a:pt x="22987" y="66182"/>
                  </a:cubicBezTo>
                  <a:lnTo>
                    <a:pt x="22987" y="66182"/>
                  </a:lnTo>
                  <a:cubicBezTo>
                    <a:pt x="23379" y="66640"/>
                    <a:pt x="23935" y="66934"/>
                    <a:pt x="24491" y="66999"/>
                  </a:cubicBezTo>
                  <a:cubicBezTo>
                    <a:pt x="25449" y="67224"/>
                    <a:pt x="26587" y="67350"/>
                    <a:pt x="27758" y="67350"/>
                  </a:cubicBezTo>
                  <a:cubicBezTo>
                    <a:pt x="29823" y="67350"/>
                    <a:pt x="31990" y="66957"/>
                    <a:pt x="33450" y="66018"/>
                  </a:cubicBezTo>
                  <a:cubicBezTo>
                    <a:pt x="36295" y="64187"/>
                    <a:pt x="38094" y="61179"/>
                    <a:pt x="41331" y="59838"/>
                  </a:cubicBezTo>
                  <a:cubicBezTo>
                    <a:pt x="42958" y="59166"/>
                    <a:pt x="44743" y="58911"/>
                    <a:pt x="46515" y="58911"/>
                  </a:cubicBezTo>
                  <a:cubicBezTo>
                    <a:pt x="47414" y="58911"/>
                    <a:pt x="48309" y="58976"/>
                    <a:pt x="49178" y="59086"/>
                  </a:cubicBezTo>
                  <a:cubicBezTo>
                    <a:pt x="49603" y="59119"/>
                    <a:pt x="50028" y="59184"/>
                    <a:pt x="50453" y="59282"/>
                  </a:cubicBezTo>
                  <a:cubicBezTo>
                    <a:pt x="54214" y="33876"/>
                    <a:pt x="39859" y="9254"/>
                    <a:pt x="1589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917" name="Google Shape;3917;p87"/>
            <p:cNvSpPr/>
            <p:nvPr/>
          </p:nvSpPr>
          <p:spPr>
            <a:xfrm>
              <a:off x="2973550" y="3693340"/>
              <a:ext cx="344852" cy="266855"/>
            </a:xfrm>
            <a:custGeom>
              <a:avLst/>
              <a:gdLst/>
              <a:ahLst/>
              <a:cxnLst/>
              <a:rect l="l" t="t" r="r" b="b"/>
              <a:pathLst>
                <a:path w="54869" h="42459" extrusionOk="0">
                  <a:moveTo>
                    <a:pt x="24005" y="0"/>
                  </a:moveTo>
                  <a:cubicBezTo>
                    <a:pt x="23663" y="0"/>
                    <a:pt x="23320" y="165"/>
                    <a:pt x="22988" y="563"/>
                  </a:cubicBezTo>
                  <a:cubicBezTo>
                    <a:pt x="20503" y="3539"/>
                    <a:pt x="21974" y="7757"/>
                    <a:pt x="21941" y="11190"/>
                  </a:cubicBezTo>
                  <a:cubicBezTo>
                    <a:pt x="21909" y="14624"/>
                    <a:pt x="20372" y="18253"/>
                    <a:pt x="16546" y="18842"/>
                  </a:cubicBezTo>
                  <a:cubicBezTo>
                    <a:pt x="16241" y="18886"/>
                    <a:pt x="15941" y="18906"/>
                    <a:pt x="15645" y="18906"/>
                  </a:cubicBezTo>
                  <a:cubicBezTo>
                    <a:pt x="12421" y="18906"/>
                    <a:pt x="9721" y="16456"/>
                    <a:pt x="6966" y="15049"/>
                  </a:cubicBezTo>
                  <a:cubicBezTo>
                    <a:pt x="6019" y="14575"/>
                    <a:pt x="5082" y="14305"/>
                    <a:pt x="4133" y="14305"/>
                  </a:cubicBezTo>
                  <a:cubicBezTo>
                    <a:pt x="3377" y="14305"/>
                    <a:pt x="2614" y="14476"/>
                    <a:pt x="1832" y="14853"/>
                  </a:cubicBezTo>
                  <a:cubicBezTo>
                    <a:pt x="851" y="15343"/>
                    <a:pt x="1" y="15899"/>
                    <a:pt x="66" y="17076"/>
                  </a:cubicBezTo>
                  <a:cubicBezTo>
                    <a:pt x="197" y="19692"/>
                    <a:pt x="2257" y="22144"/>
                    <a:pt x="3565" y="24270"/>
                  </a:cubicBezTo>
                  <a:cubicBezTo>
                    <a:pt x="5462" y="27245"/>
                    <a:pt x="6606" y="30613"/>
                    <a:pt x="6181" y="34177"/>
                  </a:cubicBezTo>
                  <a:cubicBezTo>
                    <a:pt x="5887" y="36695"/>
                    <a:pt x="5102" y="39115"/>
                    <a:pt x="3827" y="41338"/>
                  </a:cubicBezTo>
                  <a:cubicBezTo>
                    <a:pt x="7498" y="42090"/>
                    <a:pt x="11194" y="42458"/>
                    <a:pt x="14864" y="42458"/>
                  </a:cubicBezTo>
                  <a:cubicBezTo>
                    <a:pt x="29854" y="42458"/>
                    <a:pt x="44387" y="36317"/>
                    <a:pt x="54869" y="25153"/>
                  </a:cubicBezTo>
                  <a:cubicBezTo>
                    <a:pt x="54705" y="23223"/>
                    <a:pt x="53888" y="21392"/>
                    <a:pt x="52547" y="19986"/>
                  </a:cubicBezTo>
                  <a:cubicBezTo>
                    <a:pt x="50988" y="18236"/>
                    <a:pt x="49324" y="17470"/>
                    <a:pt x="47348" y="17470"/>
                  </a:cubicBezTo>
                  <a:cubicBezTo>
                    <a:pt x="46629" y="17470"/>
                    <a:pt x="45870" y="17571"/>
                    <a:pt x="45059" y="17763"/>
                  </a:cubicBezTo>
                  <a:cubicBezTo>
                    <a:pt x="42443" y="18384"/>
                    <a:pt x="39860" y="19332"/>
                    <a:pt x="37146" y="19332"/>
                  </a:cubicBezTo>
                  <a:cubicBezTo>
                    <a:pt x="37080" y="19333"/>
                    <a:pt x="37014" y="19334"/>
                    <a:pt x="36948" y="19334"/>
                  </a:cubicBezTo>
                  <a:cubicBezTo>
                    <a:pt x="34466" y="19334"/>
                    <a:pt x="32035" y="18724"/>
                    <a:pt x="30410" y="16749"/>
                  </a:cubicBezTo>
                  <a:cubicBezTo>
                    <a:pt x="28972" y="15016"/>
                    <a:pt x="28514" y="12793"/>
                    <a:pt x="28220" y="10667"/>
                  </a:cubicBezTo>
                  <a:cubicBezTo>
                    <a:pt x="27893" y="8313"/>
                    <a:pt x="27860" y="5795"/>
                    <a:pt x="27010" y="3539"/>
                  </a:cubicBezTo>
                  <a:cubicBezTo>
                    <a:pt x="26645" y="2549"/>
                    <a:pt x="25345" y="0"/>
                    <a:pt x="24005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3918" name="Google Shape;3918;p87">
            <a:hlinkClick r:id="rId3" action="ppaction://hlinksldjump"/>
          </p:cNvPr>
          <p:cNvSpPr txBox="1"/>
          <p:nvPr/>
        </p:nvSpPr>
        <p:spPr>
          <a:xfrm>
            <a:off x="-8550" y="-32125"/>
            <a:ext cx="7218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Nunito"/>
              <a:ea typeface="Nunito"/>
              <a:cs typeface="Nunito"/>
              <a:sym typeface="Nunito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6" name="Google Shape;666;p35"/>
          <p:cNvGrpSpPr/>
          <p:nvPr/>
        </p:nvGrpSpPr>
        <p:grpSpPr>
          <a:xfrm>
            <a:off x="731520" y="822960"/>
            <a:ext cx="3063294" cy="3461946"/>
            <a:chOff x="807514" y="821316"/>
            <a:chExt cx="3062988" cy="3480392"/>
          </a:xfrm>
        </p:grpSpPr>
        <p:grpSp>
          <p:nvGrpSpPr>
            <p:cNvPr id="667" name="Google Shape;667;p35"/>
            <p:cNvGrpSpPr/>
            <p:nvPr/>
          </p:nvGrpSpPr>
          <p:grpSpPr>
            <a:xfrm>
              <a:off x="807514" y="821316"/>
              <a:ext cx="3062988" cy="1781411"/>
              <a:chOff x="640276" y="674499"/>
              <a:chExt cx="6947126" cy="4058809"/>
            </a:xfrm>
          </p:grpSpPr>
          <p:grpSp>
            <p:nvGrpSpPr>
              <p:cNvPr id="668" name="Google Shape;668;p35"/>
              <p:cNvGrpSpPr/>
              <p:nvPr/>
            </p:nvGrpSpPr>
            <p:grpSpPr>
              <a:xfrm>
                <a:off x="7012119" y="4163474"/>
                <a:ext cx="575002" cy="496567"/>
                <a:chOff x="5218225" y="1474825"/>
                <a:chExt cx="259700" cy="224275"/>
              </a:xfrm>
            </p:grpSpPr>
            <p:sp>
              <p:nvSpPr>
                <p:cNvPr id="669" name="Google Shape;669;p35"/>
                <p:cNvSpPr/>
                <p:nvPr/>
              </p:nvSpPr>
              <p:spPr>
                <a:xfrm>
                  <a:off x="5224300" y="1474825"/>
                  <a:ext cx="253625" cy="2242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145" h="8971" extrusionOk="0">
                      <a:moveTo>
                        <a:pt x="6168" y="0"/>
                      </a:moveTo>
                      <a:cubicBezTo>
                        <a:pt x="4540" y="0"/>
                        <a:pt x="1352" y="995"/>
                        <a:pt x="0" y="1767"/>
                      </a:cubicBezTo>
                      <a:cubicBezTo>
                        <a:pt x="654" y="3729"/>
                        <a:pt x="1046" y="7587"/>
                        <a:pt x="2976" y="8732"/>
                      </a:cubicBezTo>
                      <a:cubicBezTo>
                        <a:pt x="3258" y="8896"/>
                        <a:pt x="3474" y="8971"/>
                        <a:pt x="3638" y="8971"/>
                      </a:cubicBezTo>
                      <a:cubicBezTo>
                        <a:pt x="4159" y="8971"/>
                        <a:pt x="4154" y="8222"/>
                        <a:pt x="4055" y="7228"/>
                      </a:cubicBezTo>
                      <a:cubicBezTo>
                        <a:pt x="3891" y="6181"/>
                        <a:pt x="3499" y="5200"/>
                        <a:pt x="2910" y="4317"/>
                      </a:cubicBezTo>
                      <a:lnTo>
                        <a:pt x="2910" y="4317"/>
                      </a:lnTo>
                      <a:cubicBezTo>
                        <a:pt x="3653" y="4609"/>
                        <a:pt x="5643" y="5977"/>
                        <a:pt x="6892" y="5977"/>
                      </a:cubicBezTo>
                      <a:cubicBezTo>
                        <a:pt x="7183" y="5977"/>
                        <a:pt x="7433" y="5903"/>
                        <a:pt x="7619" y="5723"/>
                      </a:cubicBezTo>
                      <a:cubicBezTo>
                        <a:pt x="8502" y="4644"/>
                        <a:pt x="5232" y="3042"/>
                        <a:pt x="4545" y="2584"/>
                      </a:cubicBezTo>
                      <a:cubicBezTo>
                        <a:pt x="8184" y="2552"/>
                        <a:pt x="10144" y="1"/>
                        <a:pt x="6319" y="1"/>
                      </a:cubicBezTo>
                      <a:cubicBezTo>
                        <a:pt x="6295" y="1"/>
                        <a:pt x="6270" y="1"/>
                        <a:pt x="6245" y="1"/>
                      </a:cubicBezTo>
                      <a:cubicBezTo>
                        <a:pt x="6220" y="1"/>
                        <a:pt x="6194" y="0"/>
                        <a:pt x="6168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0" name="Google Shape;670;p35"/>
                <p:cNvSpPr/>
                <p:nvPr/>
              </p:nvSpPr>
              <p:spPr>
                <a:xfrm>
                  <a:off x="5225925" y="1487900"/>
                  <a:ext cx="162075" cy="1431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483" h="5726" extrusionOk="0">
                      <a:moveTo>
                        <a:pt x="3912" y="0"/>
                      </a:moveTo>
                      <a:cubicBezTo>
                        <a:pt x="2846" y="0"/>
                        <a:pt x="844" y="631"/>
                        <a:pt x="9" y="1141"/>
                      </a:cubicBezTo>
                      <a:lnTo>
                        <a:pt x="9" y="1141"/>
                      </a:lnTo>
                      <a:cubicBezTo>
                        <a:pt x="6" y="1131"/>
                        <a:pt x="3" y="1122"/>
                        <a:pt x="0" y="1113"/>
                      </a:cubicBezTo>
                      <a:lnTo>
                        <a:pt x="0" y="1146"/>
                      </a:lnTo>
                      <a:cubicBezTo>
                        <a:pt x="3" y="1144"/>
                        <a:pt x="6" y="1142"/>
                        <a:pt x="9" y="1141"/>
                      </a:cubicBezTo>
                      <a:lnTo>
                        <a:pt x="9" y="1141"/>
                      </a:lnTo>
                      <a:cubicBezTo>
                        <a:pt x="397" y="2423"/>
                        <a:pt x="663" y="4846"/>
                        <a:pt x="1897" y="5593"/>
                      </a:cubicBezTo>
                      <a:cubicBezTo>
                        <a:pt x="2071" y="5684"/>
                        <a:pt x="2207" y="5725"/>
                        <a:pt x="2311" y="5725"/>
                      </a:cubicBezTo>
                      <a:cubicBezTo>
                        <a:pt x="2657" y="5725"/>
                        <a:pt x="2659" y="5265"/>
                        <a:pt x="2584" y="4612"/>
                      </a:cubicBezTo>
                      <a:cubicBezTo>
                        <a:pt x="2486" y="3925"/>
                        <a:pt x="2224" y="3304"/>
                        <a:pt x="1864" y="2748"/>
                      </a:cubicBezTo>
                      <a:lnTo>
                        <a:pt x="1864" y="2748"/>
                      </a:lnTo>
                      <a:cubicBezTo>
                        <a:pt x="2313" y="2933"/>
                        <a:pt x="3593" y="3800"/>
                        <a:pt x="4397" y="3800"/>
                      </a:cubicBezTo>
                      <a:cubicBezTo>
                        <a:pt x="4588" y="3800"/>
                        <a:pt x="4753" y="3751"/>
                        <a:pt x="4872" y="3631"/>
                      </a:cubicBezTo>
                      <a:cubicBezTo>
                        <a:pt x="5461" y="2944"/>
                        <a:pt x="3336" y="1931"/>
                        <a:pt x="2911" y="1636"/>
                      </a:cubicBezTo>
                      <a:cubicBezTo>
                        <a:pt x="5209" y="1604"/>
                        <a:pt x="6482" y="1"/>
                        <a:pt x="4063" y="1"/>
                      </a:cubicBezTo>
                      <a:cubicBezTo>
                        <a:pt x="4039" y="1"/>
                        <a:pt x="4015" y="1"/>
                        <a:pt x="3990" y="1"/>
                      </a:cubicBezTo>
                      <a:cubicBezTo>
                        <a:pt x="3964" y="1"/>
                        <a:pt x="3938" y="0"/>
                        <a:pt x="3912" y="0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1" name="Google Shape;671;p35"/>
                <p:cNvSpPr/>
                <p:nvPr/>
              </p:nvSpPr>
              <p:spPr>
                <a:xfrm>
                  <a:off x="5218225" y="1509800"/>
                  <a:ext cx="68350" cy="102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34" h="4112" extrusionOk="0">
                      <a:moveTo>
                        <a:pt x="371" y="0"/>
                      </a:moveTo>
                      <a:cubicBezTo>
                        <a:pt x="176" y="0"/>
                        <a:pt x="0" y="256"/>
                        <a:pt x="178" y="433"/>
                      </a:cubicBezTo>
                      <a:cubicBezTo>
                        <a:pt x="668" y="924"/>
                        <a:pt x="1060" y="1480"/>
                        <a:pt x="1322" y="2134"/>
                      </a:cubicBezTo>
                      <a:cubicBezTo>
                        <a:pt x="1551" y="2755"/>
                        <a:pt x="1845" y="3376"/>
                        <a:pt x="2172" y="3997"/>
                      </a:cubicBezTo>
                      <a:cubicBezTo>
                        <a:pt x="2223" y="4078"/>
                        <a:pt x="2301" y="4112"/>
                        <a:pt x="2379" y="4112"/>
                      </a:cubicBezTo>
                      <a:cubicBezTo>
                        <a:pt x="2556" y="4112"/>
                        <a:pt x="2733" y="3940"/>
                        <a:pt x="2597" y="3736"/>
                      </a:cubicBezTo>
                      <a:cubicBezTo>
                        <a:pt x="2270" y="3115"/>
                        <a:pt x="1976" y="2461"/>
                        <a:pt x="1714" y="1807"/>
                      </a:cubicBezTo>
                      <a:cubicBezTo>
                        <a:pt x="1453" y="1153"/>
                        <a:pt x="1060" y="564"/>
                        <a:pt x="537" y="74"/>
                      </a:cubicBezTo>
                      <a:cubicBezTo>
                        <a:pt x="486" y="22"/>
                        <a:pt x="427" y="0"/>
                        <a:pt x="37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2" name="Google Shape;672;p35"/>
                <p:cNvSpPr/>
                <p:nvPr/>
              </p:nvSpPr>
              <p:spPr>
                <a:xfrm>
                  <a:off x="5220200" y="1506725"/>
                  <a:ext cx="113475" cy="65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39" h="2607" extrusionOk="0">
                      <a:moveTo>
                        <a:pt x="289" y="0"/>
                      </a:moveTo>
                      <a:cubicBezTo>
                        <a:pt x="197" y="0"/>
                        <a:pt x="110" y="44"/>
                        <a:pt x="66" y="131"/>
                      </a:cubicBezTo>
                      <a:cubicBezTo>
                        <a:pt x="1" y="262"/>
                        <a:pt x="33" y="393"/>
                        <a:pt x="164" y="491"/>
                      </a:cubicBezTo>
                      <a:cubicBezTo>
                        <a:pt x="1341" y="1341"/>
                        <a:pt x="2649" y="2028"/>
                        <a:pt x="4022" y="2584"/>
                      </a:cubicBezTo>
                      <a:cubicBezTo>
                        <a:pt x="4059" y="2600"/>
                        <a:pt x="4094" y="2607"/>
                        <a:pt x="4128" y="2607"/>
                      </a:cubicBezTo>
                      <a:cubicBezTo>
                        <a:pt x="4372" y="2607"/>
                        <a:pt x="4538" y="2241"/>
                        <a:pt x="4251" y="2126"/>
                      </a:cubicBezTo>
                      <a:cubicBezTo>
                        <a:pt x="2911" y="1603"/>
                        <a:pt x="1603" y="883"/>
                        <a:pt x="426" y="33"/>
                      </a:cubicBezTo>
                      <a:cubicBezTo>
                        <a:pt x="382" y="11"/>
                        <a:pt x="335" y="0"/>
                        <a:pt x="289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3" name="Google Shape;673;p35"/>
                <p:cNvSpPr/>
                <p:nvPr/>
              </p:nvSpPr>
              <p:spPr>
                <a:xfrm>
                  <a:off x="5221525" y="1493500"/>
                  <a:ext cx="132250" cy="28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290" h="1127" extrusionOk="0">
                      <a:moveTo>
                        <a:pt x="4911" y="0"/>
                      </a:moveTo>
                      <a:cubicBezTo>
                        <a:pt x="4892" y="0"/>
                        <a:pt x="4873" y="2"/>
                        <a:pt x="4852" y="6"/>
                      </a:cubicBezTo>
                      <a:cubicBezTo>
                        <a:pt x="3713" y="245"/>
                        <a:pt x="2489" y="633"/>
                        <a:pt x="1282" y="633"/>
                      </a:cubicBezTo>
                      <a:cubicBezTo>
                        <a:pt x="999" y="633"/>
                        <a:pt x="718" y="612"/>
                        <a:pt x="438" y="562"/>
                      </a:cubicBezTo>
                      <a:cubicBezTo>
                        <a:pt x="418" y="558"/>
                        <a:pt x="398" y="556"/>
                        <a:pt x="379" y="556"/>
                      </a:cubicBezTo>
                      <a:cubicBezTo>
                        <a:pt x="97" y="556"/>
                        <a:pt x="1" y="991"/>
                        <a:pt x="307" y="1053"/>
                      </a:cubicBezTo>
                      <a:cubicBezTo>
                        <a:pt x="618" y="1104"/>
                        <a:pt x="929" y="1127"/>
                        <a:pt x="1241" y="1127"/>
                      </a:cubicBezTo>
                      <a:cubicBezTo>
                        <a:pt x="2506" y="1127"/>
                        <a:pt x="3776" y="759"/>
                        <a:pt x="4983" y="497"/>
                      </a:cubicBezTo>
                      <a:cubicBezTo>
                        <a:pt x="5290" y="435"/>
                        <a:pt x="5194" y="0"/>
                        <a:pt x="491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74" name="Google Shape;674;p35"/>
              <p:cNvGrpSpPr/>
              <p:nvPr/>
            </p:nvGrpSpPr>
            <p:grpSpPr>
              <a:xfrm>
                <a:off x="6323195" y="1928748"/>
                <a:ext cx="251632" cy="220856"/>
                <a:chOff x="5042000" y="1255775"/>
                <a:chExt cx="113650" cy="99750"/>
              </a:xfrm>
            </p:grpSpPr>
            <p:sp>
              <p:nvSpPr>
                <p:cNvPr id="675" name="Google Shape;675;p35"/>
                <p:cNvSpPr/>
                <p:nvPr/>
              </p:nvSpPr>
              <p:spPr>
                <a:xfrm>
                  <a:off x="5042000" y="1270475"/>
                  <a:ext cx="44975" cy="36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73" extrusionOk="0">
                      <a:moveTo>
                        <a:pt x="916" y="1"/>
                      </a:moveTo>
                      <a:cubicBezTo>
                        <a:pt x="0" y="66"/>
                        <a:pt x="0" y="1407"/>
                        <a:pt x="916" y="1472"/>
                      </a:cubicBezTo>
                      <a:cubicBezTo>
                        <a:pt x="1799" y="1407"/>
                        <a:pt x="1799" y="66"/>
                        <a:pt x="916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6" name="Google Shape;676;p35"/>
                <p:cNvSpPr/>
                <p:nvPr/>
              </p:nvSpPr>
              <p:spPr>
                <a:xfrm>
                  <a:off x="5110650" y="1255775"/>
                  <a:ext cx="45000" cy="36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800" h="1472" extrusionOk="0">
                      <a:moveTo>
                        <a:pt x="884" y="0"/>
                      </a:moveTo>
                      <a:cubicBezTo>
                        <a:pt x="1" y="66"/>
                        <a:pt x="1" y="1406"/>
                        <a:pt x="884" y="1472"/>
                      </a:cubicBezTo>
                      <a:cubicBezTo>
                        <a:pt x="1799" y="1406"/>
                        <a:pt x="1799" y="66"/>
                        <a:pt x="884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77" name="Google Shape;677;p35"/>
                <p:cNvSpPr/>
                <p:nvPr/>
              </p:nvSpPr>
              <p:spPr>
                <a:xfrm>
                  <a:off x="5086150" y="1319525"/>
                  <a:ext cx="44975" cy="36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40" extrusionOk="0">
                      <a:moveTo>
                        <a:pt x="883" y="1"/>
                      </a:moveTo>
                      <a:cubicBezTo>
                        <a:pt x="0" y="66"/>
                        <a:pt x="0" y="1374"/>
                        <a:pt x="883" y="1439"/>
                      </a:cubicBezTo>
                      <a:cubicBezTo>
                        <a:pt x="1798" y="1374"/>
                        <a:pt x="1798" y="66"/>
                        <a:pt x="883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78" name="Google Shape;678;p35"/>
              <p:cNvGrpSpPr/>
              <p:nvPr/>
            </p:nvGrpSpPr>
            <p:grpSpPr>
              <a:xfrm rot="-5400000">
                <a:off x="5180808" y="1061658"/>
                <a:ext cx="575002" cy="496567"/>
                <a:chOff x="5218225" y="1474825"/>
                <a:chExt cx="259700" cy="224275"/>
              </a:xfrm>
            </p:grpSpPr>
            <p:sp>
              <p:nvSpPr>
                <p:cNvPr id="679" name="Google Shape;679;p35"/>
                <p:cNvSpPr/>
                <p:nvPr/>
              </p:nvSpPr>
              <p:spPr>
                <a:xfrm>
                  <a:off x="5224300" y="1474825"/>
                  <a:ext cx="253625" cy="2242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145" h="8971" extrusionOk="0">
                      <a:moveTo>
                        <a:pt x="6168" y="0"/>
                      </a:moveTo>
                      <a:cubicBezTo>
                        <a:pt x="4540" y="0"/>
                        <a:pt x="1352" y="995"/>
                        <a:pt x="0" y="1767"/>
                      </a:cubicBezTo>
                      <a:cubicBezTo>
                        <a:pt x="654" y="3729"/>
                        <a:pt x="1046" y="7587"/>
                        <a:pt x="2976" y="8732"/>
                      </a:cubicBezTo>
                      <a:cubicBezTo>
                        <a:pt x="3258" y="8896"/>
                        <a:pt x="3474" y="8971"/>
                        <a:pt x="3638" y="8971"/>
                      </a:cubicBezTo>
                      <a:cubicBezTo>
                        <a:pt x="4159" y="8971"/>
                        <a:pt x="4154" y="8222"/>
                        <a:pt x="4055" y="7228"/>
                      </a:cubicBezTo>
                      <a:cubicBezTo>
                        <a:pt x="3891" y="6181"/>
                        <a:pt x="3499" y="5200"/>
                        <a:pt x="2910" y="4317"/>
                      </a:cubicBezTo>
                      <a:lnTo>
                        <a:pt x="2910" y="4317"/>
                      </a:lnTo>
                      <a:cubicBezTo>
                        <a:pt x="3653" y="4609"/>
                        <a:pt x="5643" y="5977"/>
                        <a:pt x="6892" y="5977"/>
                      </a:cubicBezTo>
                      <a:cubicBezTo>
                        <a:pt x="7183" y="5977"/>
                        <a:pt x="7433" y="5903"/>
                        <a:pt x="7619" y="5723"/>
                      </a:cubicBezTo>
                      <a:cubicBezTo>
                        <a:pt x="8502" y="4644"/>
                        <a:pt x="5232" y="3042"/>
                        <a:pt x="4545" y="2584"/>
                      </a:cubicBezTo>
                      <a:cubicBezTo>
                        <a:pt x="8184" y="2552"/>
                        <a:pt x="10144" y="1"/>
                        <a:pt x="6319" y="1"/>
                      </a:cubicBezTo>
                      <a:cubicBezTo>
                        <a:pt x="6295" y="1"/>
                        <a:pt x="6270" y="1"/>
                        <a:pt x="6245" y="1"/>
                      </a:cubicBezTo>
                      <a:cubicBezTo>
                        <a:pt x="6220" y="1"/>
                        <a:pt x="6194" y="0"/>
                        <a:pt x="6168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0" name="Google Shape;680;p35"/>
                <p:cNvSpPr/>
                <p:nvPr/>
              </p:nvSpPr>
              <p:spPr>
                <a:xfrm>
                  <a:off x="5225925" y="1487900"/>
                  <a:ext cx="162075" cy="1431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483" h="5726" extrusionOk="0">
                      <a:moveTo>
                        <a:pt x="3912" y="0"/>
                      </a:moveTo>
                      <a:cubicBezTo>
                        <a:pt x="2846" y="0"/>
                        <a:pt x="844" y="631"/>
                        <a:pt x="9" y="1141"/>
                      </a:cubicBezTo>
                      <a:lnTo>
                        <a:pt x="9" y="1141"/>
                      </a:lnTo>
                      <a:cubicBezTo>
                        <a:pt x="6" y="1131"/>
                        <a:pt x="3" y="1122"/>
                        <a:pt x="0" y="1113"/>
                      </a:cubicBezTo>
                      <a:lnTo>
                        <a:pt x="0" y="1146"/>
                      </a:lnTo>
                      <a:cubicBezTo>
                        <a:pt x="3" y="1144"/>
                        <a:pt x="6" y="1142"/>
                        <a:pt x="9" y="1141"/>
                      </a:cubicBezTo>
                      <a:lnTo>
                        <a:pt x="9" y="1141"/>
                      </a:lnTo>
                      <a:cubicBezTo>
                        <a:pt x="397" y="2423"/>
                        <a:pt x="663" y="4846"/>
                        <a:pt x="1897" y="5593"/>
                      </a:cubicBezTo>
                      <a:cubicBezTo>
                        <a:pt x="2071" y="5684"/>
                        <a:pt x="2207" y="5725"/>
                        <a:pt x="2311" y="5725"/>
                      </a:cubicBezTo>
                      <a:cubicBezTo>
                        <a:pt x="2657" y="5725"/>
                        <a:pt x="2659" y="5265"/>
                        <a:pt x="2584" y="4612"/>
                      </a:cubicBezTo>
                      <a:cubicBezTo>
                        <a:pt x="2486" y="3925"/>
                        <a:pt x="2224" y="3304"/>
                        <a:pt x="1864" y="2748"/>
                      </a:cubicBezTo>
                      <a:lnTo>
                        <a:pt x="1864" y="2748"/>
                      </a:lnTo>
                      <a:cubicBezTo>
                        <a:pt x="2313" y="2933"/>
                        <a:pt x="3593" y="3800"/>
                        <a:pt x="4397" y="3800"/>
                      </a:cubicBezTo>
                      <a:cubicBezTo>
                        <a:pt x="4588" y="3800"/>
                        <a:pt x="4753" y="3751"/>
                        <a:pt x="4872" y="3631"/>
                      </a:cubicBezTo>
                      <a:cubicBezTo>
                        <a:pt x="5461" y="2944"/>
                        <a:pt x="3336" y="1931"/>
                        <a:pt x="2911" y="1636"/>
                      </a:cubicBezTo>
                      <a:cubicBezTo>
                        <a:pt x="5209" y="1604"/>
                        <a:pt x="6482" y="1"/>
                        <a:pt x="4063" y="1"/>
                      </a:cubicBezTo>
                      <a:cubicBezTo>
                        <a:pt x="4039" y="1"/>
                        <a:pt x="4015" y="1"/>
                        <a:pt x="3990" y="1"/>
                      </a:cubicBezTo>
                      <a:cubicBezTo>
                        <a:pt x="3964" y="1"/>
                        <a:pt x="3938" y="0"/>
                        <a:pt x="3912" y="0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1" name="Google Shape;681;p35"/>
                <p:cNvSpPr/>
                <p:nvPr/>
              </p:nvSpPr>
              <p:spPr>
                <a:xfrm>
                  <a:off x="5218225" y="1509800"/>
                  <a:ext cx="68350" cy="102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34" h="4112" extrusionOk="0">
                      <a:moveTo>
                        <a:pt x="371" y="0"/>
                      </a:moveTo>
                      <a:cubicBezTo>
                        <a:pt x="176" y="0"/>
                        <a:pt x="0" y="256"/>
                        <a:pt x="178" y="433"/>
                      </a:cubicBezTo>
                      <a:cubicBezTo>
                        <a:pt x="668" y="924"/>
                        <a:pt x="1060" y="1480"/>
                        <a:pt x="1322" y="2134"/>
                      </a:cubicBezTo>
                      <a:cubicBezTo>
                        <a:pt x="1551" y="2755"/>
                        <a:pt x="1845" y="3376"/>
                        <a:pt x="2172" y="3997"/>
                      </a:cubicBezTo>
                      <a:cubicBezTo>
                        <a:pt x="2223" y="4078"/>
                        <a:pt x="2301" y="4112"/>
                        <a:pt x="2379" y="4112"/>
                      </a:cubicBezTo>
                      <a:cubicBezTo>
                        <a:pt x="2556" y="4112"/>
                        <a:pt x="2733" y="3940"/>
                        <a:pt x="2597" y="3736"/>
                      </a:cubicBezTo>
                      <a:cubicBezTo>
                        <a:pt x="2270" y="3115"/>
                        <a:pt x="1976" y="2461"/>
                        <a:pt x="1714" y="1807"/>
                      </a:cubicBezTo>
                      <a:cubicBezTo>
                        <a:pt x="1453" y="1153"/>
                        <a:pt x="1060" y="564"/>
                        <a:pt x="537" y="74"/>
                      </a:cubicBezTo>
                      <a:cubicBezTo>
                        <a:pt x="486" y="22"/>
                        <a:pt x="427" y="0"/>
                        <a:pt x="37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2" name="Google Shape;682;p35"/>
                <p:cNvSpPr/>
                <p:nvPr/>
              </p:nvSpPr>
              <p:spPr>
                <a:xfrm>
                  <a:off x="5220200" y="1506725"/>
                  <a:ext cx="113475" cy="65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39" h="2607" extrusionOk="0">
                      <a:moveTo>
                        <a:pt x="289" y="0"/>
                      </a:moveTo>
                      <a:cubicBezTo>
                        <a:pt x="197" y="0"/>
                        <a:pt x="110" y="44"/>
                        <a:pt x="66" y="131"/>
                      </a:cubicBezTo>
                      <a:cubicBezTo>
                        <a:pt x="1" y="262"/>
                        <a:pt x="33" y="393"/>
                        <a:pt x="164" y="491"/>
                      </a:cubicBezTo>
                      <a:cubicBezTo>
                        <a:pt x="1341" y="1341"/>
                        <a:pt x="2649" y="2028"/>
                        <a:pt x="4022" y="2584"/>
                      </a:cubicBezTo>
                      <a:cubicBezTo>
                        <a:pt x="4059" y="2600"/>
                        <a:pt x="4094" y="2607"/>
                        <a:pt x="4128" y="2607"/>
                      </a:cubicBezTo>
                      <a:cubicBezTo>
                        <a:pt x="4372" y="2607"/>
                        <a:pt x="4538" y="2241"/>
                        <a:pt x="4251" y="2126"/>
                      </a:cubicBezTo>
                      <a:cubicBezTo>
                        <a:pt x="2911" y="1603"/>
                        <a:pt x="1603" y="883"/>
                        <a:pt x="426" y="33"/>
                      </a:cubicBezTo>
                      <a:cubicBezTo>
                        <a:pt x="382" y="11"/>
                        <a:pt x="335" y="0"/>
                        <a:pt x="289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3" name="Google Shape;683;p35"/>
                <p:cNvSpPr/>
                <p:nvPr/>
              </p:nvSpPr>
              <p:spPr>
                <a:xfrm>
                  <a:off x="5221525" y="1493500"/>
                  <a:ext cx="132250" cy="28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290" h="1127" extrusionOk="0">
                      <a:moveTo>
                        <a:pt x="4911" y="0"/>
                      </a:moveTo>
                      <a:cubicBezTo>
                        <a:pt x="4892" y="0"/>
                        <a:pt x="4873" y="2"/>
                        <a:pt x="4852" y="6"/>
                      </a:cubicBezTo>
                      <a:cubicBezTo>
                        <a:pt x="3713" y="245"/>
                        <a:pt x="2489" y="633"/>
                        <a:pt x="1282" y="633"/>
                      </a:cubicBezTo>
                      <a:cubicBezTo>
                        <a:pt x="999" y="633"/>
                        <a:pt x="718" y="612"/>
                        <a:pt x="438" y="562"/>
                      </a:cubicBezTo>
                      <a:cubicBezTo>
                        <a:pt x="418" y="558"/>
                        <a:pt x="398" y="556"/>
                        <a:pt x="379" y="556"/>
                      </a:cubicBezTo>
                      <a:cubicBezTo>
                        <a:pt x="97" y="556"/>
                        <a:pt x="1" y="991"/>
                        <a:pt x="307" y="1053"/>
                      </a:cubicBezTo>
                      <a:cubicBezTo>
                        <a:pt x="618" y="1104"/>
                        <a:pt x="929" y="1127"/>
                        <a:pt x="1241" y="1127"/>
                      </a:cubicBezTo>
                      <a:cubicBezTo>
                        <a:pt x="2506" y="1127"/>
                        <a:pt x="3776" y="759"/>
                        <a:pt x="4983" y="497"/>
                      </a:cubicBezTo>
                      <a:cubicBezTo>
                        <a:pt x="5290" y="435"/>
                        <a:pt x="5194" y="0"/>
                        <a:pt x="491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84" name="Google Shape;684;p35"/>
              <p:cNvGrpSpPr/>
              <p:nvPr/>
            </p:nvGrpSpPr>
            <p:grpSpPr>
              <a:xfrm rot="10800000">
                <a:off x="1449245" y="1613944"/>
                <a:ext cx="575002" cy="496567"/>
                <a:chOff x="5218225" y="1474825"/>
                <a:chExt cx="259700" cy="224275"/>
              </a:xfrm>
            </p:grpSpPr>
            <p:sp>
              <p:nvSpPr>
                <p:cNvPr id="685" name="Google Shape;685;p35"/>
                <p:cNvSpPr/>
                <p:nvPr/>
              </p:nvSpPr>
              <p:spPr>
                <a:xfrm>
                  <a:off x="5224300" y="1474825"/>
                  <a:ext cx="253625" cy="2242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145" h="8971" extrusionOk="0">
                      <a:moveTo>
                        <a:pt x="6168" y="0"/>
                      </a:moveTo>
                      <a:cubicBezTo>
                        <a:pt x="4540" y="0"/>
                        <a:pt x="1352" y="995"/>
                        <a:pt x="0" y="1767"/>
                      </a:cubicBezTo>
                      <a:cubicBezTo>
                        <a:pt x="654" y="3729"/>
                        <a:pt x="1046" y="7587"/>
                        <a:pt x="2976" y="8732"/>
                      </a:cubicBezTo>
                      <a:cubicBezTo>
                        <a:pt x="3258" y="8896"/>
                        <a:pt x="3474" y="8971"/>
                        <a:pt x="3638" y="8971"/>
                      </a:cubicBezTo>
                      <a:cubicBezTo>
                        <a:pt x="4159" y="8971"/>
                        <a:pt x="4154" y="8222"/>
                        <a:pt x="4055" y="7228"/>
                      </a:cubicBezTo>
                      <a:cubicBezTo>
                        <a:pt x="3891" y="6181"/>
                        <a:pt x="3499" y="5200"/>
                        <a:pt x="2910" y="4317"/>
                      </a:cubicBezTo>
                      <a:lnTo>
                        <a:pt x="2910" y="4317"/>
                      </a:lnTo>
                      <a:cubicBezTo>
                        <a:pt x="3653" y="4609"/>
                        <a:pt x="5643" y="5977"/>
                        <a:pt x="6892" y="5977"/>
                      </a:cubicBezTo>
                      <a:cubicBezTo>
                        <a:pt x="7183" y="5977"/>
                        <a:pt x="7433" y="5903"/>
                        <a:pt x="7619" y="5723"/>
                      </a:cubicBezTo>
                      <a:cubicBezTo>
                        <a:pt x="8502" y="4644"/>
                        <a:pt x="5232" y="3042"/>
                        <a:pt x="4545" y="2584"/>
                      </a:cubicBezTo>
                      <a:cubicBezTo>
                        <a:pt x="8184" y="2552"/>
                        <a:pt x="10144" y="1"/>
                        <a:pt x="6319" y="1"/>
                      </a:cubicBezTo>
                      <a:cubicBezTo>
                        <a:pt x="6295" y="1"/>
                        <a:pt x="6270" y="1"/>
                        <a:pt x="6245" y="1"/>
                      </a:cubicBezTo>
                      <a:cubicBezTo>
                        <a:pt x="6220" y="1"/>
                        <a:pt x="6194" y="0"/>
                        <a:pt x="6168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6" name="Google Shape;686;p35"/>
                <p:cNvSpPr/>
                <p:nvPr/>
              </p:nvSpPr>
              <p:spPr>
                <a:xfrm>
                  <a:off x="5225925" y="1487900"/>
                  <a:ext cx="162075" cy="1431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483" h="5726" extrusionOk="0">
                      <a:moveTo>
                        <a:pt x="3912" y="0"/>
                      </a:moveTo>
                      <a:cubicBezTo>
                        <a:pt x="2846" y="0"/>
                        <a:pt x="844" y="631"/>
                        <a:pt x="9" y="1141"/>
                      </a:cubicBezTo>
                      <a:lnTo>
                        <a:pt x="9" y="1141"/>
                      </a:lnTo>
                      <a:cubicBezTo>
                        <a:pt x="6" y="1131"/>
                        <a:pt x="3" y="1122"/>
                        <a:pt x="0" y="1113"/>
                      </a:cubicBezTo>
                      <a:lnTo>
                        <a:pt x="0" y="1146"/>
                      </a:lnTo>
                      <a:cubicBezTo>
                        <a:pt x="3" y="1144"/>
                        <a:pt x="6" y="1142"/>
                        <a:pt x="9" y="1141"/>
                      </a:cubicBezTo>
                      <a:lnTo>
                        <a:pt x="9" y="1141"/>
                      </a:lnTo>
                      <a:cubicBezTo>
                        <a:pt x="397" y="2423"/>
                        <a:pt x="663" y="4846"/>
                        <a:pt x="1897" y="5593"/>
                      </a:cubicBezTo>
                      <a:cubicBezTo>
                        <a:pt x="2071" y="5684"/>
                        <a:pt x="2207" y="5725"/>
                        <a:pt x="2311" y="5725"/>
                      </a:cubicBezTo>
                      <a:cubicBezTo>
                        <a:pt x="2657" y="5725"/>
                        <a:pt x="2659" y="5265"/>
                        <a:pt x="2584" y="4612"/>
                      </a:cubicBezTo>
                      <a:cubicBezTo>
                        <a:pt x="2486" y="3925"/>
                        <a:pt x="2224" y="3304"/>
                        <a:pt x="1864" y="2748"/>
                      </a:cubicBezTo>
                      <a:lnTo>
                        <a:pt x="1864" y="2748"/>
                      </a:lnTo>
                      <a:cubicBezTo>
                        <a:pt x="2313" y="2933"/>
                        <a:pt x="3593" y="3800"/>
                        <a:pt x="4397" y="3800"/>
                      </a:cubicBezTo>
                      <a:cubicBezTo>
                        <a:pt x="4588" y="3800"/>
                        <a:pt x="4753" y="3751"/>
                        <a:pt x="4872" y="3631"/>
                      </a:cubicBezTo>
                      <a:cubicBezTo>
                        <a:pt x="5461" y="2944"/>
                        <a:pt x="3336" y="1931"/>
                        <a:pt x="2911" y="1636"/>
                      </a:cubicBezTo>
                      <a:cubicBezTo>
                        <a:pt x="5209" y="1604"/>
                        <a:pt x="6482" y="1"/>
                        <a:pt x="4063" y="1"/>
                      </a:cubicBezTo>
                      <a:cubicBezTo>
                        <a:pt x="4039" y="1"/>
                        <a:pt x="4015" y="1"/>
                        <a:pt x="3990" y="1"/>
                      </a:cubicBezTo>
                      <a:cubicBezTo>
                        <a:pt x="3964" y="1"/>
                        <a:pt x="3938" y="0"/>
                        <a:pt x="3912" y="0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7" name="Google Shape;687;p35"/>
                <p:cNvSpPr/>
                <p:nvPr/>
              </p:nvSpPr>
              <p:spPr>
                <a:xfrm>
                  <a:off x="5218225" y="1509800"/>
                  <a:ext cx="68350" cy="102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34" h="4112" extrusionOk="0">
                      <a:moveTo>
                        <a:pt x="371" y="0"/>
                      </a:moveTo>
                      <a:cubicBezTo>
                        <a:pt x="176" y="0"/>
                        <a:pt x="0" y="256"/>
                        <a:pt x="178" y="433"/>
                      </a:cubicBezTo>
                      <a:cubicBezTo>
                        <a:pt x="668" y="924"/>
                        <a:pt x="1060" y="1480"/>
                        <a:pt x="1322" y="2134"/>
                      </a:cubicBezTo>
                      <a:cubicBezTo>
                        <a:pt x="1551" y="2755"/>
                        <a:pt x="1845" y="3376"/>
                        <a:pt x="2172" y="3997"/>
                      </a:cubicBezTo>
                      <a:cubicBezTo>
                        <a:pt x="2223" y="4078"/>
                        <a:pt x="2301" y="4112"/>
                        <a:pt x="2379" y="4112"/>
                      </a:cubicBezTo>
                      <a:cubicBezTo>
                        <a:pt x="2556" y="4112"/>
                        <a:pt x="2733" y="3940"/>
                        <a:pt x="2597" y="3736"/>
                      </a:cubicBezTo>
                      <a:cubicBezTo>
                        <a:pt x="2270" y="3115"/>
                        <a:pt x="1976" y="2461"/>
                        <a:pt x="1714" y="1807"/>
                      </a:cubicBezTo>
                      <a:cubicBezTo>
                        <a:pt x="1453" y="1153"/>
                        <a:pt x="1060" y="564"/>
                        <a:pt x="537" y="74"/>
                      </a:cubicBezTo>
                      <a:cubicBezTo>
                        <a:pt x="486" y="22"/>
                        <a:pt x="427" y="0"/>
                        <a:pt x="37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8" name="Google Shape;688;p35"/>
                <p:cNvSpPr/>
                <p:nvPr/>
              </p:nvSpPr>
              <p:spPr>
                <a:xfrm>
                  <a:off x="5220200" y="1506725"/>
                  <a:ext cx="113475" cy="65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39" h="2607" extrusionOk="0">
                      <a:moveTo>
                        <a:pt x="289" y="0"/>
                      </a:moveTo>
                      <a:cubicBezTo>
                        <a:pt x="197" y="0"/>
                        <a:pt x="110" y="44"/>
                        <a:pt x="66" y="131"/>
                      </a:cubicBezTo>
                      <a:cubicBezTo>
                        <a:pt x="1" y="262"/>
                        <a:pt x="33" y="393"/>
                        <a:pt x="164" y="491"/>
                      </a:cubicBezTo>
                      <a:cubicBezTo>
                        <a:pt x="1341" y="1341"/>
                        <a:pt x="2649" y="2028"/>
                        <a:pt x="4022" y="2584"/>
                      </a:cubicBezTo>
                      <a:cubicBezTo>
                        <a:pt x="4059" y="2600"/>
                        <a:pt x="4094" y="2607"/>
                        <a:pt x="4128" y="2607"/>
                      </a:cubicBezTo>
                      <a:cubicBezTo>
                        <a:pt x="4372" y="2607"/>
                        <a:pt x="4538" y="2241"/>
                        <a:pt x="4251" y="2126"/>
                      </a:cubicBezTo>
                      <a:cubicBezTo>
                        <a:pt x="2911" y="1603"/>
                        <a:pt x="1603" y="883"/>
                        <a:pt x="426" y="33"/>
                      </a:cubicBezTo>
                      <a:cubicBezTo>
                        <a:pt x="382" y="11"/>
                        <a:pt x="335" y="0"/>
                        <a:pt x="289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89" name="Google Shape;689;p35"/>
                <p:cNvSpPr/>
                <p:nvPr/>
              </p:nvSpPr>
              <p:spPr>
                <a:xfrm>
                  <a:off x="5221525" y="1493500"/>
                  <a:ext cx="132250" cy="28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290" h="1127" extrusionOk="0">
                      <a:moveTo>
                        <a:pt x="4911" y="0"/>
                      </a:moveTo>
                      <a:cubicBezTo>
                        <a:pt x="4892" y="0"/>
                        <a:pt x="4873" y="2"/>
                        <a:pt x="4852" y="6"/>
                      </a:cubicBezTo>
                      <a:cubicBezTo>
                        <a:pt x="3713" y="245"/>
                        <a:pt x="2489" y="633"/>
                        <a:pt x="1282" y="633"/>
                      </a:cubicBezTo>
                      <a:cubicBezTo>
                        <a:pt x="999" y="633"/>
                        <a:pt x="718" y="612"/>
                        <a:pt x="438" y="562"/>
                      </a:cubicBezTo>
                      <a:cubicBezTo>
                        <a:pt x="418" y="558"/>
                        <a:pt x="398" y="556"/>
                        <a:pt x="379" y="556"/>
                      </a:cubicBezTo>
                      <a:cubicBezTo>
                        <a:pt x="97" y="556"/>
                        <a:pt x="1" y="991"/>
                        <a:pt x="307" y="1053"/>
                      </a:cubicBezTo>
                      <a:cubicBezTo>
                        <a:pt x="618" y="1104"/>
                        <a:pt x="929" y="1127"/>
                        <a:pt x="1241" y="1127"/>
                      </a:cubicBezTo>
                      <a:cubicBezTo>
                        <a:pt x="2506" y="1127"/>
                        <a:pt x="3776" y="759"/>
                        <a:pt x="4983" y="497"/>
                      </a:cubicBezTo>
                      <a:cubicBezTo>
                        <a:pt x="5290" y="435"/>
                        <a:pt x="5194" y="0"/>
                        <a:pt x="4911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90" name="Google Shape;690;p35"/>
              <p:cNvGrpSpPr/>
              <p:nvPr/>
            </p:nvGrpSpPr>
            <p:grpSpPr>
              <a:xfrm>
                <a:off x="3039726" y="1199520"/>
                <a:ext cx="251632" cy="220856"/>
                <a:chOff x="5042000" y="1255775"/>
                <a:chExt cx="113650" cy="99750"/>
              </a:xfrm>
            </p:grpSpPr>
            <p:sp>
              <p:nvSpPr>
                <p:cNvPr id="691" name="Google Shape;691;p35"/>
                <p:cNvSpPr/>
                <p:nvPr/>
              </p:nvSpPr>
              <p:spPr>
                <a:xfrm>
                  <a:off x="5042000" y="1270475"/>
                  <a:ext cx="44975" cy="36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73" extrusionOk="0">
                      <a:moveTo>
                        <a:pt x="916" y="1"/>
                      </a:moveTo>
                      <a:cubicBezTo>
                        <a:pt x="0" y="66"/>
                        <a:pt x="0" y="1407"/>
                        <a:pt x="916" y="1472"/>
                      </a:cubicBezTo>
                      <a:cubicBezTo>
                        <a:pt x="1799" y="1407"/>
                        <a:pt x="1799" y="66"/>
                        <a:pt x="916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92" name="Google Shape;692;p35"/>
                <p:cNvSpPr/>
                <p:nvPr/>
              </p:nvSpPr>
              <p:spPr>
                <a:xfrm>
                  <a:off x="5110650" y="1255775"/>
                  <a:ext cx="45000" cy="36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800" h="1472" extrusionOk="0">
                      <a:moveTo>
                        <a:pt x="884" y="0"/>
                      </a:moveTo>
                      <a:cubicBezTo>
                        <a:pt x="1" y="66"/>
                        <a:pt x="1" y="1406"/>
                        <a:pt x="884" y="1472"/>
                      </a:cubicBezTo>
                      <a:cubicBezTo>
                        <a:pt x="1799" y="1406"/>
                        <a:pt x="1799" y="66"/>
                        <a:pt x="884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93" name="Google Shape;693;p35"/>
                <p:cNvSpPr/>
                <p:nvPr/>
              </p:nvSpPr>
              <p:spPr>
                <a:xfrm>
                  <a:off x="5086150" y="1319525"/>
                  <a:ext cx="44975" cy="36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40" extrusionOk="0">
                      <a:moveTo>
                        <a:pt x="883" y="1"/>
                      </a:moveTo>
                      <a:cubicBezTo>
                        <a:pt x="0" y="66"/>
                        <a:pt x="0" y="1374"/>
                        <a:pt x="883" y="1439"/>
                      </a:cubicBezTo>
                      <a:cubicBezTo>
                        <a:pt x="1798" y="1374"/>
                        <a:pt x="1798" y="66"/>
                        <a:pt x="883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94" name="Google Shape;694;p35"/>
              <p:cNvGrpSpPr/>
              <p:nvPr/>
            </p:nvGrpSpPr>
            <p:grpSpPr>
              <a:xfrm>
                <a:off x="937479" y="2697722"/>
                <a:ext cx="251632" cy="220856"/>
                <a:chOff x="5042000" y="1131200"/>
                <a:chExt cx="113650" cy="99750"/>
              </a:xfrm>
            </p:grpSpPr>
            <p:sp>
              <p:nvSpPr>
                <p:cNvPr id="695" name="Google Shape;695;p35"/>
                <p:cNvSpPr/>
                <p:nvPr/>
              </p:nvSpPr>
              <p:spPr>
                <a:xfrm>
                  <a:off x="5042000" y="1145900"/>
                  <a:ext cx="44975" cy="36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73" extrusionOk="0">
                      <a:moveTo>
                        <a:pt x="916" y="1"/>
                      </a:moveTo>
                      <a:cubicBezTo>
                        <a:pt x="0" y="66"/>
                        <a:pt x="0" y="1407"/>
                        <a:pt x="916" y="1472"/>
                      </a:cubicBezTo>
                      <a:cubicBezTo>
                        <a:pt x="1799" y="1407"/>
                        <a:pt x="1799" y="66"/>
                        <a:pt x="916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96" name="Google Shape;696;p35"/>
                <p:cNvSpPr/>
                <p:nvPr/>
              </p:nvSpPr>
              <p:spPr>
                <a:xfrm>
                  <a:off x="5110650" y="1131200"/>
                  <a:ext cx="45000" cy="36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800" h="1472" extrusionOk="0">
                      <a:moveTo>
                        <a:pt x="884" y="0"/>
                      </a:moveTo>
                      <a:cubicBezTo>
                        <a:pt x="1" y="66"/>
                        <a:pt x="1" y="1406"/>
                        <a:pt x="884" y="1472"/>
                      </a:cubicBezTo>
                      <a:cubicBezTo>
                        <a:pt x="1799" y="1406"/>
                        <a:pt x="1799" y="66"/>
                        <a:pt x="884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697" name="Google Shape;697;p35"/>
                <p:cNvSpPr/>
                <p:nvPr/>
              </p:nvSpPr>
              <p:spPr>
                <a:xfrm>
                  <a:off x="5086150" y="1194950"/>
                  <a:ext cx="44975" cy="36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99" h="1440" extrusionOk="0">
                      <a:moveTo>
                        <a:pt x="883" y="1"/>
                      </a:moveTo>
                      <a:cubicBezTo>
                        <a:pt x="0" y="66"/>
                        <a:pt x="0" y="1374"/>
                        <a:pt x="883" y="1439"/>
                      </a:cubicBezTo>
                      <a:cubicBezTo>
                        <a:pt x="1798" y="1374"/>
                        <a:pt x="1798" y="66"/>
                        <a:pt x="883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698" name="Google Shape;698;p35"/>
              <p:cNvGrpSpPr/>
              <p:nvPr/>
            </p:nvGrpSpPr>
            <p:grpSpPr>
              <a:xfrm rot="-5400000">
                <a:off x="1157650" y="3785607"/>
                <a:ext cx="569027" cy="706699"/>
                <a:chOff x="6095413" y="2311605"/>
                <a:chExt cx="257002" cy="319181"/>
              </a:xfrm>
            </p:grpSpPr>
            <p:sp>
              <p:nvSpPr>
                <p:cNvPr id="699" name="Google Shape;699;p35"/>
                <p:cNvSpPr/>
                <p:nvPr/>
              </p:nvSpPr>
              <p:spPr>
                <a:xfrm rot="-3010565">
                  <a:off x="6148523" y="2344736"/>
                  <a:ext cx="167487" cy="1730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704" h="6918" extrusionOk="0">
                      <a:moveTo>
                        <a:pt x="3037" y="0"/>
                      </a:moveTo>
                      <a:cubicBezTo>
                        <a:pt x="843" y="0"/>
                        <a:pt x="29" y="5117"/>
                        <a:pt x="1" y="6675"/>
                      </a:cubicBezTo>
                      <a:cubicBezTo>
                        <a:pt x="1" y="6741"/>
                        <a:pt x="33" y="6806"/>
                        <a:pt x="99" y="6871"/>
                      </a:cubicBezTo>
                      <a:cubicBezTo>
                        <a:pt x="122" y="6895"/>
                        <a:pt x="178" y="6918"/>
                        <a:pt x="232" y="6918"/>
                      </a:cubicBezTo>
                      <a:cubicBezTo>
                        <a:pt x="254" y="6918"/>
                        <a:pt x="276" y="6914"/>
                        <a:pt x="295" y="6904"/>
                      </a:cubicBezTo>
                      <a:cubicBezTo>
                        <a:pt x="2028" y="6512"/>
                        <a:pt x="6704" y="2130"/>
                        <a:pt x="4153" y="397"/>
                      </a:cubicBezTo>
                      <a:cubicBezTo>
                        <a:pt x="3747" y="122"/>
                        <a:pt x="3376" y="0"/>
                        <a:pt x="3037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0" name="Google Shape;700;p35"/>
                <p:cNvSpPr/>
                <p:nvPr/>
              </p:nvSpPr>
              <p:spPr>
                <a:xfrm rot="-3010565">
                  <a:off x="6137644" y="2423042"/>
                  <a:ext cx="153322" cy="18159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137" h="7259" extrusionOk="0">
                      <a:moveTo>
                        <a:pt x="5875" y="0"/>
                      </a:moveTo>
                      <a:cubicBezTo>
                        <a:pt x="5766" y="0"/>
                        <a:pt x="5657" y="68"/>
                        <a:pt x="5628" y="215"/>
                      </a:cubicBezTo>
                      <a:cubicBezTo>
                        <a:pt x="5203" y="2896"/>
                        <a:pt x="2849" y="5774"/>
                        <a:pt x="298" y="6755"/>
                      </a:cubicBezTo>
                      <a:cubicBezTo>
                        <a:pt x="1" y="6844"/>
                        <a:pt x="109" y="7258"/>
                        <a:pt x="377" y="7258"/>
                      </a:cubicBezTo>
                      <a:cubicBezTo>
                        <a:pt x="404" y="7258"/>
                        <a:pt x="432" y="7254"/>
                        <a:pt x="462" y="7245"/>
                      </a:cubicBezTo>
                      <a:cubicBezTo>
                        <a:pt x="3208" y="6199"/>
                        <a:pt x="5661" y="3158"/>
                        <a:pt x="6118" y="280"/>
                      </a:cubicBezTo>
                      <a:cubicBezTo>
                        <a:pt x="6136" y="101"/>
                        <a:pt x="6006" y="0"/>
                        <a:pt x="5875" y="0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01" name="Google Shape;701;p35"/>
              <p:cNvGrpSpPr/>
              <p:nvPr/>
            </p:nvGrpSpPr>
            <p:grpSpPr>
              <a:xfrm>
                <a:off x="6188241" y="1318245"/>
                <a:ext cx="521476" cy="478854"/>
                <a:chOff x="5874900" y="2285650"/>
                <a:chExt cx="235525" cy="216275"/>
              </a:xfrm>
            </p:grpSpPr>
            <p:sp>
              <p:nvSpPr>
                <p:cNvPr id="702" name="Google Shape;702;p35"/>
                <p:cNvSpPr/>
                <p:nvPr/>
              </p:nvSpPr>
              <p:spPr>
                <a:xfrm>
                  <a:off x="5942825" y="2285650"/>
                  <a:ext cx="167600" cy="1729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704" h="6918" extrusionOk="0">
                      <a:moveTo>
                        <a:pt x="3037" y="0"/>
                      </a:moveTo>
                      <a:cubicBezTo>
                        <a:pt x="843" y="0"/>
                        <a:pt x="29" y="5117"/>
                        <a:pt x="1" y="6675"/>
                      </a:cubicBezTo>
                      <a:cubicBezTo>
                        <a:pt x="1" y="6741"/>
                        <a:pt x="33" y="6806"/>
                        <a:pt x="99" y="6871"/>
                      </a:cubicBezTo>
                      <a:cubicBezTo>
                        <a:pt x="122" y="6895"/>
                        <a:pt x="178" y="6918"/>
                        <a:pt x="232" y="6918"/>
                      </a:cubicBezTo>
                      <a:cubicBezTo>
                        <a:pt x="254" y="6918"/>
                        <a:pt x="276" y="6914"/>
                        <a:pt x="295" y="6904"/>
                      </a:cubicBezTo>
                      <a:cubicBezTo>
                        <a:pt x="2028" y="6512"/>
                        <a:pt x="6704" y="2130"/>
                        <a:pt x="4153" y="397"/>
                      </a:cubicBezTo>
                      <a:cubicBezTo>
                        <a:pt x="3747" y="122"/>
                        <a:pt x="3376" y="0"/>
                        <a:pt x="3037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3" name="Google Shape;703;p35"/>
                <p:cNvSpPr/>
                <p:nvPr/>
              </p:nvSpPr>
              <p:spPr>
                <a:xfrm>
                  <a:off x="5874900" y="2320450"/>
                  <a:ext cx="153425" cy="1814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137" h="7259" extrusionOk="0">
                      <a:moveTo>
                        <a:pt x="5875" y="0"/>
                      </a:moveTo>
                      <a:cubicBezTo>
                        <a:pt x="5766" y="0"/>
                        <a:pt x="5657" y="68"/>
                        <a:pt x="5628" y="215"/>
                      </a:cubicBezTo>
                      <a:cubicBezTo>
                        <a:pt x="5203" y="2896"/>
                        <a:pt x="2849" y="5774"/>
                        <a:pt x="298" y="6755"/>
                      </a:cubicBezTo>
                      <a:cubicBezTo>
                        <a:pt x="1" y="6844"/>
                        <a:pt x="109" y="7258"/>
                        <a:pt x="377" y="7258"/>
                      </a:cubicBezTo>
                      <a:cubicBezTo>
                        <a:pt x="404" y="7258"/>
                        <a:pt x="432" y="7254"/>
                        <a:pt x="462" y="7245"/>
                      </a:cubicBezTo>
                      <a:cubicBezTo>
                        <a:pt x="3208" y="6199"/>
                        <a:pt x="5661" y="3158"/>
                        <a:pt x="6118" y="280"/>
                      </a:cubicBezTo>
                      <a:cubicBezTo>
                        <a:pt x="6136" y="101"/>
                        <a:pt x="6006" y="0"/>
                        <a:pt x="5875" y="0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04" name="Google Shape;704;p35"/>
              <p:cNvGrpSpPr/>
              <p:nvPr/>
            </p:nvGrpSpPr>
            <p:grpSpPr>
              <a:xfrm>
                <a:off x="4946919" y="1499571"/>
                <a:ext cx="1083004" cy="2354636"/>
                <a:chOff x="5269250" y="2611925"/>
                <a:chExt cx="520750" cy="1132200"/>
              </a:xfrm>
            </p:grpSpPr>
            <p:sp>
              <p:nvSpPr>
                <p:cNvPr id="705" name="Google Shape;705;p35"/>
                <p:cNvSpPr/>
                <p:nvPr/>
              </p:nvSpPr>
              <p:spPr>
                <a:xfrm>
                  <a:off x="5269250" y="2611925"/>
                  <a:ext cx="520750" cy="11322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830" h="45288" extrusionOk="0">
                      <a:moveTo>
                        <a:pt x="17134" y="0"/>
                      </a:moveTo>
                      <a:cubicBezTo>
                        <a:pt x="15434" y="1145"/>
                        <a:pt x="13832" y="2878"/>
                        <a:pt x="12458" y="4284"/>
                      </a:cubicBezTo>
                      <a:cubicBezTo>
                        <a:pt x="11706" y="5101"/>
                        <a:pt x="10529" y="6246"/>
                        <a:pt x="10529" y="7227"/>
                      </a:cubicBezTo>
                      <a:cubicBezTo>
                        <a:pt x="10660" y="7946"/>
                        <a:pt x="12033" y="8992"/>
                        <a:pt x="12164" y="9908"/>
                      </a:cubicBezTo>
                      <a:cubicBezTo>
                        <a:pt x="11052" y="9483"/>
                        <a:pt x="10104" y="8339"/>
                        <a:pt x="8960" y="7619"/>
                      </a:cubicBezTo>
                      <a:cubicBezTo>
                        <a:pt x="8077" y="9189"/>
                        <a:pt x="6573" y="10856"/>
                        <a:pt x="6017" y="12720"/>
                      </a:cubicBezTo>
                      <a:cubicBezTo>
                        <a:pt x="5298" y="15336"/>
                        <a:pt x="7194" y="15205"/>
                        <a:pt x="7815" y="17396"/>
                      </a:cubicBezTo>
                      <a:cubicBezTo>
                        <a:pt x="6605" y="17036"/>
                        <a:pt x="5690" y="16382"/>
                        <a:pt x="4611" y="15761"/>
                      </a:cubicBezTo>
                      <a:cubicBezTo>
                        <a:pt x="3303" y="17461"/>
                        <a:pt x="2257" y="20306"/>
                        <a:pt x="1930" y="22497"/>
                      </a:cubicBezTo>
                      <a:cubicBezTo>
                        <a:pt x="2878" y="23183"/>
                        <a:pt x="4186" y="23936"/>
                        <a:pt x="4578" y="24982"/>
                      </a:cubicBezTo>
                      <a:cubicBezTo>
                        <a:pt x="3532" y="24688"/>
                        <a:pt x="2355" y="24361"/>
                        <a:pt x="1112" y="24034"/>
                      </a:cubicBezTo>
                      <a:lnTo>
                        <a:pt x="1112" y="24034"/>
                      </a:lnTo>
                      <a:cubicBezTo>
                        <a:pt x="0" y="27729"/>
                        <a:pt x="1145" y="32372"/>
                        <a:pt x="1570" y="36197"/>
                      </a:cubicBezTo>
                      <a:cubicBezTo>
                        <a:pt x="1962" y="38715"/>
                        <a:pt x="3139" y="42999"/>
                        <a:pt x="4676" y="45255"/>
                      </a:cubicBezTo>
                      <a:lnTo>
                        <a:pt x="4676" y="45287"/>
                      </a:lnTo>
                      <a:cubicBezTo>
                        <a:pt x="9483" y="41723"/>
                        <a:pt x="11281" y="36753"/>
                        <a:pt x="14061" y="31587"/>
                      </a:cubicBezTo>
                      <a:cubicBezTo>
                        <a:pt x="13112" y="30900"/>
                        <a:pt x="11674" y="30246"/>
                        <a:pt x="11216" y="29069"/>
                      </a:cubicBezTo>
                      <a:cubicBezTo>
                        <a:pt x="11385" y="29046"/>
                        <a:pt x="11549" y="29036"/>
                        <a:pt x="11711" y="29036"/>
                      </a:cubicBezTo>
                      <a:cubicBezTo>
                        <a:pt x="12705" y="29036"/>
                        <a:pt x="13580" y="29419"/>
                        <a:pt x="14649" y="29560"/>
                      </a:cubicBezTo>
                      <a:cubicBezTo>
                        <a:pt x="15271" y="27205"/>
                        <a:pt x="16121" y="24884"/>
                        <a:pt x="17102" y="22660"/>
                      </a:cubicBezTo>
                      <a:cubicBezTo>
                        <a:pt x="16088" y="21876"/>
                        <a:pt x="15238" y="20829"/>
                        <a:pt x="14224" y="19848"/>
                      </a:cubicBezTo>
                      <a:cubicBezTo>
                        <a:pt x="14697" y="19754"/>
                        <a:pt x="15123" y="19724"/>
                        <a:pt x="15508" y="19724"/>
                      </a:cubicBezTo>
                      <a:cubicBezTo>
                        <a:pt x="16131" y="19724"/>
                        <a:pt x="16648" y="19801"/>
                        <a:pt x="17086" y="19801"/>
                      </a:cubicBezTo>
                      <a:cubicBezTo>
                        <a:pt x="17966" y="19801"/>
                        <a:pt x="18527" y="19491"/>
                        <a:pt x="18998" y="17625"/>
                      </a:cubicBezTo>
                      <a:cubicBezTo>
                        <a:pt x="19489" y="15663"/>
                        <a:pt x="20012" y="13505"/>
                        <a:pt x="20339" y="11314"/>
                      </a:cubicBezTo>
                      <a:cubicBezTo>
                        <a:pt x="19227" y="10889"/>
                        <a:pt x="17984" y="10758"/>
                        <a:pt x="16873" y="10333"/>
                      </a:cubicBezTo>
                      <a:cubicBezTo>
                        <a:pt x="18213" y="10104"/>
                        <a:pt x="19587" y="10170"/>
                        <a:pt x="20829" y="9843"/>
                      </a:cubicBezTo>
                      <a:cubicBezTo>
                        <a:pt x="20110" y="6867"/>
                        <a:pt x="19064" y="2616"/>
                        <a:pt x="17134" y="0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6" name="Google Shape;706;p35"/>
                <p:cNvSpPr/>
                <p:nvPr/>
              </p:nvSpPr>
              <p:spPr>
                <a:xfrm>
                  <a:off x="5375525" y="2730650"/>
                  <a:ext cx="309825" cy="9985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393" h="39942" extrusionOk="0">
                      <a:moveTo>
                        <a:pt x="12148" y="1"/>
                      </a:moveTo>
                      <a:cubicBezTo>
                        <a:pt x="12033" y="1"/>
                        <a:pt x="11919" y="74"/>
                        <a:pt x="11902" y="222"/>
                      </a:cubicBezTo>
                      <a:cubicBezTo>
                        <a:pt x="11870" y="2674"/>
                        <a:pt x="10202" y="4865"/>
                        <a:pt x="9156" y="6957"/>
                      </a:cubicBezTo>
                      <a:cubicBezTo>
                        <a:pt x="7979" y="9344"/>
                        <a:pt x="6998" y="11862"/>
                        <a:pt x="6278" y="14413"/>
                      </a:cubicBezTo>
                      <a:cubicBezTo>
                        <a:pt x="5494" y="17127"/>
                        <a:pt x="4872" y="19873"/>
                        <a:pt x="4218" y="22587"/>
                      </a:cubicBezTo>
                      <a:cubicBezTo>
                        <a:pt x="3564" y="25301"/>
                        <a:pt x="2747" y="27852"/>
                        <a:pt x="1864" y="30467"/>
                      </a:cubicBezTo>
                      <a:cubicBezTo>
                        <a:pt x="883" y="33476"/>
                        <a:pt x="0" y="36549"/>
                        <a:pt x="66" y="39721"/>
                      </a:cubicBezTo>
                      <a:cubicBezTo>
                        <a:pt x="82" y="39868"/>
                        <a:pt x="196" y="39942"/>
                        <a:pt x="311" y="39942"/>
                      </a:cubicBezTo>
                      <a:cubicBezTo>
                        <a:pt x="425" y="39942"/>
                        <a:pt x="540" y="39868"/>
                        <a:pt x="556" y="39721"/>
                      </a:cubicBezTo>
                      <a:cubicBezTo>
                        <a:pt x="491" y="36844"/>
                        <a:pt x="1243" y="34064"/>
                        <a:pt x="2126" y="31350"/>
                      </a:cubicBezTo>
                      <a:cubicBezTo>
                        <a:pt x="3008" y="28604"/>
                        <a:pt x="3891" y="26020"/>
                        <a:pt x="4578" y="23274"/>
                      </a:cubicBezTo>
                      <a:cubicBezTo>
                        <a:pt x="5853" y="17911"/>
                        <a:pt x="7030" y="12483"/>
                        <a:pt x="9450" y="7481"/>
                      </a:cubicBezTo>
                      <a:cubicBezTo>
                        <a:pt x="10562" y="5192"/>
                        <a:pt x="12360" y="2870"/>
                        <a:pt x="12393" y="222"/>
                      </a:cubicBezTo>
                      <a:cubicBezTo>
                        <a:pt x="12377" y="74"/>
                        <a:pt x="12262" y="1"/>
                        <a:pt x="12148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7" name="Google Shape;707;p35"/>
                <p:cNvSpPr/>
                <p:nvPr/>
              </p:nvSpPr>
              <p:spPr>
                <a:xfrm>
                  <a:off x="5600650" y="2767750"/>
                  <a:ext cx="114650" cy="872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86" h="3488" extrusionOk="0">
                      <a:moveTo>
                        <a:pt x="279" y="1"/>
                      </a:moveTo>
                      <a:cubicBezTo>
                        <a:pt x="141" y="1"/>
                        <a:pt x="1" y="114"/>
                        <a:pt x="20" y="307"/>
                      </a:cubicBezTo>
                      <a:cubicBezTo>
                        <a:pt x="314" y="1353"/>
                        <a:pt x="739" y="2400"/>
                        <a:pt x="1295" y="3348"/>
                      </a:cubicBezTo>
                      <a:cubicBezTo>
                        <a:pt x="1322" y="3429"/>
                        <a:pt x="1415" y="3487"/>
                        <a:pt x="1502" y="3487"/>
                      </a:cubicBezTo>
                      <a:cubicBezTo>
                        <a:pt x="1521" y="3487"/>
                        <a:pt x="1539" y="3485"/>
                        <a:pt x="1557" y="3479"/>
                      </a:cubicBezTo>
                      <a:cubicBezTo>
                        <a:pt x="2570" y="3119"/>
                        <a:pt x="3519" y="2596"/>
                        <a:pt x="4369" y="1942"/>
                      </a:cubicBezTo>
                      <a:cubicBezTo>
                        <a:pt x="4586" y="1807"/>
                        <a:pt x="4443" y="1469"/>
                        <a:pt x="4239" y="1469"/>
                      </a:cubicBezTo>
                      <a:cubicBezTo>
                        <a:pt x="4197" y="1469"/>
                        <a:pt x="4152" y="1483"/>
                        <a:pt x="4107" y="1517"/>
                      </a:cubicBezTo>
                      <a:cubicBezTo>
                        <a:pt x="3346" y="2095"/>
                        <a:pt x="2500" y="2560"/>
                        <a:pt x="1622" y="2912"/>
                      </a:cubicBezTo>
                      <a:lnTo>
                        <a:pt x="1622" y="2912"/>
                      </a:lnTo>
                      <a:cubicBezTo>
                        <a:pt x="1144" y="2047"/>
                        <a:pt x="755" y="1126"/>
                        <a:pt x="510" y="176"/>
                      </a:cubicBezTo>
                      <a:cubicBezTo>
                        <a:pt x="470" y="56"/>
                        <a:pt x="375" y="1"/>
                        <a:pt x="279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8" name="Google Shape;708;p35"/>
                <p:cNvSpPr/>
                <p:nvPr/>
              </p:nvSpPr>
              <p:spPr>
                <a:xfrm>
                  <a:off x="5514125" y="2889900"/>
                  <a:ext cx="183650" cy="1114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346" h="4459" extrusionOk="0">
                      <a:moveTo>
                        <a:pt x="351" y="1"/>
                      </a:moveTo>
                      <a:cubicBezTo>
                        <a:pt x="183" y="1"/>
                        <a:pt x="0" y="188"/>
                        <a:pt x="113" y="391"/>
                      </a:cubicBezTo>
                      <a:cubicBezTo>
                        <a:pt x="734" y="1666"/>
                        <a:pt x="1192" y="3072"/>
                        <a:pt x="1879" y="4348"/>
                      </a:cubicBezTo>
                      <a:cubicBezTo>
                        <a:pt x="1928" y="4421"/>
                        <a:pt x="1995" y="4458"/>
                        <a:pt x="2081" y="4458"/>
                      </a:cubicBezTo>
                      <a:cubicBezTo>
                        <a:pt x="2110" y="4458"/>
                        <a:pt x="2140" y="4454"/>
                        <a:pt x="2173" y="4446"/>
                      </a:cubicBezTo>
                      <a:cubicBezTo>
                        <a:pt x="3906" y="3988"/>
                        <a:pt x="5574" y="3269"/>
                        <a:pt x="7143" y="2386"/>
                      </a:cubicBezTo>
                      <a:cubicBezTo>
                        <a:pt x="7345" y="2212"/>
                        <a:pt x="7190" y="1911"/>
                        <a:pt x="6971" y="1911"/>
                      </a:cubicBezTo>
                      <a:cubicBezTo>
                        <a:pt x="6942" y="1911"/>
                        <a:pt x="6912" y="1917"/>
                        <a:pt x="6882" y="1928"/>
                      </a:cubicBezTo>
                      <a:cubicBezTo>
                        <a:pt x="5403" y="2777"/>
                        <a:pt x="3864" y="3445"/>
                        <a:pt x="2235" y="3902"/>
                      </a:cubicBezTo>
                      <a:lnTo>
                        <a:pt x="2235" y="3902"/>
                      </a:lnTo>
                      <a:cubicBezTo>
                        <a:pt x="1576" y="2677"/>
                        <a:pt x="1161" y="1344"/>
                        <a:pt x="538" y="130"/>
                      </a:cubicBezTo>
                      <a:cubicBezTo>
                        <a:pt x="498" y="38"/>
                        <a:pt x="426" y="1"/>
                        <a:pt x="351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09" name="Google Shape;709;p35"/>
                <p:cNvSpPr/>
                <p:nvPr/>
              </p:nvSpPr>
              <p:spPr>
                <a:xfrm>
                  <a:off x="5488175" y="3009725"/>
                  <a:ext cx="135550" cy="113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422" h="4559" extrusionOk="0">
                      <a:moveTo>
                        <a:pt x="275" y="1"/>
                      </a:moveTo>
                      <a:cubicBezTo>
                        <a:pt x="133" y="1"/>
                        <a:pt x="1" y="114"/>
                        <a:pt x="39" y="307"/>
                      </a:cubicBezTo>
                      <a:cubicBezTo>
                        <a:pt x="399" y="1713"/>
                        <a:pt x="857" y="3086"/>
                        <a:pt x="1413" y="4459"/>
                      </a:cubicBezTo>
                      <a:cubicBezTo>
                        <a:pt x="1455" y="4523"/>
                        <a:pt x="1538" y="4559"/>
                        <a:pt x="1627" y="4559"/>
                      </a:cubicBezTo>
                      <a:cubicBezTo>
                        <a:pt x="1676" y="4559"/>
                        <a:pt x="1726" y="4548"/>
                        <a:pt x="1772" y="4525"/>
                      </a:cubicBezTo>
                      <a:cubicBezTo>
                        <a:pt x="2851" y="3707"/>
                        <a:pt x="4028" y="3053"/>
                        <a:pt x="5173" y="2367"/>
                      </a:cubicBezTo>
                      <a:cubicBezTo>
                        <a:pt x="5421" y="2201"/>
                        <a:pt x="5274" y="1872"/>
                        <a:pt x="5044" y="1872"/>
                      </a:cubicBezTo>
                      <a:cubicBezTo>
                        <a:pt x="5002" y="1872"/>
                        <a:pt x="4957" y="1884"/>
                        <a:pt x="4911" y="1909"/>
                      </a:cubicBezTo>
                      <a:cubicBezTo>
                        <a:pt x="3853" y="2574"/>
                        <a:pt x="2767" y="3183"/>
                        <a:pt x="1756" y="3918"/>
                      </a:cubicBezTo>
                      <a:lnTo>
                        <a:pt x="1756" y="3918"/>
                      </a:lnTo>
                      <a:cubicBezTo>
                        <a:pt x="1256" y="2670"/>
                        <a:pt x="864" y="1423"/>
                        <a:pt x="530" y="176"/>
                      </a:cubicBezTo>
                      <a:cubicBezTo>
                        <a:pt x="476" y="55"/>
                        <a:pt x="373" y="1"/>
                        <a:pt x="275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0" name="Google Shape;710;p35"/>
                <p:cNvSpPr/>
                <p:nvPr/>
              </p:nvSpPr>
              <p:spPr>
                <a:xfrm>
                  <a:off x="5411050" y="3114850"/>
                  <a:ext cx="205350" cy="166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214" h="6640" extrusionOk="0">
                      <a:moveTo>
                        <a:pt x="360" y="1"/>
                      </a:moveTo>
                      <a:cubicBezTo>
                        <a:pt x="177" y="1"/>
                        <a:pt x="1" y="201"/>
                        <a:pt x="116" y="385"/>
                      </a:cubicBezTo>
                      <a:lnTo>
                        <a:pt x="149" y="385"/>
                      </a:lnTo>
                      <a:cubicBezTo>
                        <a:pt x="1359" y="2282"/>
                        <a:pt x="1882" y="4538"/>
                        <a:pt x="2993" y="6500"/>
                      </a:cubicBezTo>
                      <a:cubicBezTo>
                        <a:pt x="3047" y="6581"/>
                        <a:pt x="3145" y="6639"/>
                        <a:pt x="3233" y="6639"/>
                      </a:cubicBezTo>
                      <a:cubicBezTo>
                        <a:pt x="3252" y="6639"/>
                        <a:pt x="3270" y="6636"/>
                        <a:pt x="3288" y="6631"/>
                      </a:cubicBezTo>
                      <a:cubicBezTo>
                        <a:pt x="4955" y="5977"/>
                        <a:pt x="6525" y="5159"/>
                        <a:pt x="7996" y="4146"/>
                      </a:cubicBezTo>
                      <a:cubicBezTo>
                        <a:pt x="8213" y="4010"/>
                        <a:pt x="8071" y="3672"/>
                        <a:pt x="7866" y="3672"/>
                      </a:cubicBezTo>
                      <a:cubicBezTo>
                        <a:pt x="7824" y="3672"/>
                        <a:pt x="7780" y="3687"/>
                        <a:pt x="7735" y="3720"/>
                      </a:cubicBezTo>
                      <a:cubicBezTo>
                        <a:pt x="6347" y="4667"/>
                        <a:pt x="4868" y="5461"/>
                        <a:pt x="3327" y="6073"/>
                      </a:cubicBezTo>
                      <a:lnTo>
                        <a:pt x="3327" y="6073"/>
                      </a:lnTo>
                      <a:cubicBezTo>
                        <a:pt x="2277" y="4151"/>
                        <a:pt x="1750" y="1967"/>
                        <a:pt x="574" y="124"/>
                      </a:cubicBezTo>
                      <a:cubicBezTo>
                        <a:pt x="516" y="36"/>
                        <a:pt x="437" y="1"/>
                        <a:pt x="360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1" name="Google Shape;711;p35"/>
                <p:cNvSpPr/>
                <p:nvPr/>
              </p:nvSpPr>
              <p:spPr>
                <a:xfrm>
                  <a:off x="5372575" y="3295825"/>
                  <a:ext cx="183550" cy="154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342" h="6193" extrusionOk="0">
                      <a:moveTo>
                        <a:pt x="279" y="1"/>
                      </a:moveTo>
                      <a:cubicBezTo>
                        <a:pt x="141" y="1"/>
                        <a:pt x="1" y="114"/>
                        <a:pt x="20" y="307"/>
                      </a:cubicBezTo>
                      <a:cubicBezTo>
                        <a:pt x="543" y="2334"/>
                        <a:pt x="1393" y="4296"/>
                        <a:pt x="2505" y="6095"/>
                      </a:cubicBezTo>
                      <a:cubicBezTo>
                        <a:pt x="2538" y="6160"/>
                        <a:pt x="2636" y="6193"/>
                        <a:pt x="2734" y="6193"/>
                      </a:cubicBezTo>
                      <a:cubicBezTo>
                        <a:pt x="4238" y="5997"/>
                        <a:pt x="5677" y="5572"/>
                        <a:pt x="7083" y="4950"/>
                      </a:cubicBezTo>
                      <a:cubicBezTo>
                        <a:pt x="7341" y="4836"/>
                        <a:pt x="7172" y="4469"/>
                        <a:pt x="6927" y="4469"/>
                      </a:cubicBezTo>
                      <a:cubicBezTo>
                        <a:pt x="6893" y="4469"/>
                        <a:pt x="6858" y="4476"/>
                        <a:pt x="6821" y="4493"/>
                      </a:cubicBezTo>
                      <a:cubicBezTo>
                        <a:pt x="5555" y="5094"/>
                        <a:pt x="4228" y="5481"/>
                        <a:pt x="2869" y="5683"/>
                      </a:cubicBezTo>
                      <a:lnTo>
                        <a:pt x="2869" y="5683"/>
                      </a:lnTo>
                      <a:cubicBezTo>
                        <a:pt x="1805" y="3960"/>
                        <a:pt x="1019" y="2114"/>
                        <a:pt x="511" y="176"/>
                      </a:cubicBezTo>
                      <a:cubicBezTo>
                        <a:pt x="470" y="56"/>
                        <a:pt x="375" y="1"/>
                        <a:pt x="279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2" name="Google Shape;712;p35"/>
                <p:cNvSpPr/>
                <p:nvPr/>
              </p:nvSpPr>
              <p:spPr>
                <a:xfrm>
                  <a:off x="5353925" y="3462025"/>
                  <a:ext cx="150050" cy="977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02" h="3908" extrusionOk="0">
                      <a:moveTo>
                        <a:pt x="308" y="0"/>
                      </a:moveTo>
                      <a:cubicBezTo>
                        <a:pt x="149" y="0"/>
                        <a:pt x="0" y="119"/>
                        <a:pt x="79" y="297"/>
                      </a:cubicBezTo>
                      <a:lnTo>
                        <a:pt x="79" y="330"/>
                      </a:lnTo>
                      <a:cubicBezTo>
                        <a:pt x="308" y="885"/>
                        <a:pt x="439" y="1474"/>
                        <a:pt x="603" y="2063"/>
                      </a:cubicBezTo>
                      <a:cubicBezTo>
                        <a:pt x="766" y="2553"/>
                        <a:pt x="962" y="3240"/>
                        <a:pt x="1420" y="3599"/>
                      </a:cubicBezTo>
                      <a:cubicBezTo>
                        <a:pt x="1724" y="3831"/>
                        <a:pt x="2095" y="3908"/>
                        <a:pt x="2477" y="3908"/>
                      </a:cubicBezTo>
                      <a:cubicBezTo>
                        <a:pt x="2794" y="3908"/>
                        <a:pt x="3118" y="3855"/>
                        <a:pt x="3415" y="3796"/>
                      </a:cubicBezTo>
                      <a:cubicBezTo>
                        <a:pt x="4199" y="3599"/>
                        <a:pt x="4951" y="3371"/>
                        <a:pt x="5704" y="3076"/>
                      </a:cubicBezTo>
                      <a:cubicBezTo>
                        <a:pt x="6001" y="2987"/>
                        <a:pt x="5920" y="2573"/>
                        <a:pt x="5656" y="2573"/>
                      </a:cubicBezTo>
                      <a:cubicBezTo>
                        <a:pt x="5630" y="2573"/>
                        <a:pt x="5602" y="2577"/>
                        <a:pt x="5573" y="2586"/>
                      </a:cubicBezTo>
                      <a:cubicBezTo>
                        <a:pt x="4919" y="2815"/>
                        <a:pt x="4232" y="3076"/>
                        <a:pt x="3545" y="3240"/>
                      </a:cubicBezTo>
                      <a:cubicBezTo>
                        <a:pt x="3235" y="3313"/>
                        <a:pt x="2843" y="3406"/>
                        <a:pt x="2472" y="3406"/>
                      </a:cubicBezTo>
                      <a:cubicBezTo>
                        <a:pt x="2179" y="3406"/>
                        <a:pt x="1898" y="3348"/>
                        <a:pt x="1682" y="3174"/>
                      </a:cubicBezTo>
                      <a:cubicBezTo>
                        <a:pt x="1518" y="3011"/>
                        <a:pt x="1420" y="2815"/>
                        <a:pt x="1355" y="2618"/>
                      </a:cubicBezTo>
                      <a:cubicBezTo>
                        <a:pt x="1224" y="2324"/>
                        <a:pt x="1126" y="2030"/>
                        <a:pt x="1060" y="1736"/>
                      </a:cubicBezTo>
                      <a:cubicBezTo>
                        <a:pt x="897" y="1212"/>
                        <a:pt x="766" y="689"/>
                        <a:pt x="570" y="166"/>
                      </a:cubicBezTo>
                      <a:cubicBezTo>
                        <a:pt x="518" y="50"/>
                        <a:pt x="411" y="0"/>
                        <a:pt x="308" y="0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13" name="Google Shape;713;p35"/>
              <p:cNvGrpSpPr/>
              <p:nvPr/>
            </p:nvGrpSpPr>
            <p:grpSpPr>
              <a:xfrm>
                <a:off x="5467143" y="2234512"/>
                <a:ext cx="1989753" cy="1913480"/>
                <a:chOff x="4531600" y="1944475"/>
                <a:chExt cx="956750" cy="920075"/>
              </a:xfrm>
            </p:grpSpPr>
            <p:sp>
              <p:nvSpPr>
                <p:cNvPr id="714" name="Google Shape;714;p35"/>
                <p:cNvSpPr/>
                <p:nvPr/>
              </p:nvSpPr>
              <p:spPr>
                <a:xfrm>
                  <a:off x="4531600" y="1944475"/>
                  <a:ext cx="956750" cy="9200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8270" h="36803" extrusionOk="0">
                      <a:moveTo>
                        <a:pt x="29339" y="1"/>
                      </a:moveTo>
                      <a:cubicBezTo>
                        <a:pt x="25169" y="1"/>
                        <a:pt x="20610" y="6521"/>
                        <a:pt x="18847" y="8911"/>
                      </a:cubicBezTo>
                      <a:cubicBezTo>
                        <a:pt x="16907" y="5903"/>
                        <a:pt x="15466" y="4737"/>
                        <a:pt x="14348" y="4737"/>
                      </a:cubicBezTo>
                      <a:cubicBezTo>
                        <a:pt x="11395" y="4737"/>
                        <a:pt x="10698" y="12874"/>
                        <a:pt x="9037" y="16693"/>
                      </a:cubicBezTo>
                      <a:cubicBezTo>
                        <a:pt x="7029" y="14772"/>
                        <a:pt x="5557" y="13973"/>
                        <a:pt x="4497" y="13973"/>
                      </a:cubicBezTo>
                      <a:cubicBezTo>
                        <a:pt x="0" y="13973"/>
                        <a:pt x="2943" y="28364"/>
                        <a:pt x="4002" y="32519"/>
                      </a:cubicBezTo>
                      <a:lnTo>
                        <a:pt x="4721" y="36802"/>
                      </a:lnTo>
                      <a:cubicBezTo>
                        <a:pt x="9561" y="35363"/>
                        <a:pt x="15185" y="32486"/>
                        <a:pt x="20449" y="32257"/>
                      </a:cubicBezTo>
                      <a:cubicBezTo>
                        <a:pt x="26400" y="32028"/>
                        <a:pt x="36700" y="28595"/>
                        <a:pt x="25942" y="24704"/>
                      </a:cubicBezTo>
                      <a:cubicBezTo>
                        <a:pt x="28231" y="21728"/>
                        <a:pt x="34411" y="21499"/>
                        <a:pt x="36013" y="17837"/>
                      </a:cubicBezTo>
                      <a:cubicBezTo>
                        <a:pt x="38270" y="12802"/>
                        <a:pt x="32580" y="12802"/>
                        <a:pt x="29147" y="12573"/>
                      </a:cubicBezTo>
                      <a:cubicBezTo>
                        <a:pt x="29572" y="9597"/>
                        <a:pt x="35065" y="2763"/>
                        <a:pt x="31174" y="474"/>
                      </a:cubicBezTo>
                      <a:cubicBezTo>
                        <a:pt x="30578" y="147"/>
                        <a:pt x="29963" y="1"/>
                        <a:pt x="29339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5" name="Google Shape;715;p35"/>
                <p:cNvSpPr/>
                <p:nvPr/>
              </p:nvSpPr>
              <p:spPr>
                <a:xfrm>
                  <a:off x="4656300" y="2089375"/>
                  <a:ext cx="594325" cy="7498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773" h="29995" extrusionOk="0">
                      <a:moveTo>
                        <a:pt x="23394" y="0"/>
                      </a:moveTo>
                      <a:cubicBezTo>
                        <a:pt x="23333" y="0"/>
                        <a:pt x="23270" y="22"/>
                        <a:pt x="23211" y="74"/>
                      </a:cubicBezTo>
                      <a:cubicBezTo>
                        <a:pt x="19254" y="3638"/>
                        <a:pt x="16475" y="8248"/>
                        <a:pt x="13205" y="12401"/>
                      </a:cubicBezTo>
                      <a:cubicBezTo>
                        <a:pt x="10197" y="16161"/>
                        <a:pt x="6665" y="19496"/>
                        <a:pt x="3722" y="23322"/>
                      </a:cubicBezTo>
                      <a:cubicBezTo>
                        <a:pt x="2218" y="25251"/>
                        <a:pt x="812" y="27344"/>
                        <a:pt x="60" y="29698"/>
                      </a:cubicBezTo>
                      <a:cubicBezTo>
                        <a:pt x="1" y="29877"/>
                        <a:pt x="169" y="29995"/>
                        <a:pt x="326" y="29995"/>
                      </a:cubicBezTo>
                      <a:cubicBezTo>
                        <a:pt x="428" y="29995"/>
                        <a:pt x="525" y="29945"/>
                        <a:pt x="551" y="29829"/>
                      </a:cubicBezTo>
                      <a:cubicBezTo>
                        <a:pt x="1205" y="27736"/>
                        <a:pt x="2414" y="25873"/>
                        <a:pt x="3722" y="24140"/>
                      </a:cubicBezTo>
                      <a:cubicBezTo>
                        <a:pt x="5226" y="22145"/>
                        <a:pt x="6894" y="20281"/>
                        <a:pt x="8562" y="18417"/>
                      </a:cubicBezTo>
                      <a:cubicBezTo>
                        <a:pt x="10099" y="16717"/>
                        <a:pt x="11701" y="15049"/>
                        <a:pt x="13139" y="13284"/>
                      </a:cubicBezTo>
                      <a:cubicBezTo>
                        <a:pt x="14774" y="11256"/>
                        <a:pt x="16278" y="9164"/>
                        <a:pt x="17815" y="7071"/>
                      </a:cubicBezTo>
                      <a:cubicBezTo>
                        <a:pt x="19548" y="4717"/>
                        <a:pt x="21379" y="2395"/>
                        <a:pt x="23570" y="433"/>
                      </a:cubicBezTo>
                      <a:cubicBezTo>
                        <a:pt x="23773" y="256"/>
                        <a:pt x="23603" y="0"/>
                        <a:pt x="23394" y="0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6" name="Google Shape;716;p35"/>
                <p:cNvSpPr/>
                <p:nvPr/>
              </p:nvSpPr>
              <p:spPr>
                <a:xfrm>
                  <a:off x="4720725" y="2518075"/>
                  <a:ext cx="225650" cy="1903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026" h="7613" extrusionOk="0">
                      <a:moveTo>
                        <a:pt x="695" y="1"/>
                      </a:moveTo>
                      <a:cubicBezTo>
                        <a:pt x="597" y="1"/>
                        <a:pt x="498" y="58"/>
                        <a:pt x="459" y="190"/>
                      </a:cubicBezTo>
                      <a:cubicBezTo>
                        <a:pt x="1" y="2545"/>
                        <a:pt x="230" y="4964"/>
                        <a:pt x="230" y="7351"/>
                      </a:cubicBezTo>
                      <a:cubicBezTo>
                        <a:pt x="230" y="7482"/>
                        <a:pt x="328" y="7613"/>
                        <a:pt x="491" y="7613"/>
                      </a:cubicBezTo>
                      <a:lnTo>
                        <a:pt x="8699" y="6926"/>
                      </a:lnTo>
                      <a:cubicBezTo>
                        <a:pt x="9016" y="6894"/>
                        <a:pt x="9025" y="6402"/>
                        <a:pt x="8727" y="6402"/>
                      </a:cubicBezTo>
                      <a:cubicBezTo>
                        <a:pt x="8718" y="6402"/>
                        <a:pt x="8709" y="6402"/>
                        <a:pt x="8699" y="6403"/>
                      </a:cubicBezTo>
                      <a:lnTo>
                        <a:pt x="719" y="7071"/>
                      </a:lnTo>
                      <a:lnTo>
                        <a:pt x="719" y="7071"/>
                      </a:lnTo>
                      <a:cubicBezTo>
                        <a:pt x="706" y="4810"/>
                        <a:pt x="541" y="2550"/>
                        <a:pt x="949" y="321"/>
                      </a:cubicBezTo>
                      <a:cubicBezTo>
                        <a:pt x="988" y="126"/>
                        <a:pt x="841" y="1"/>
                        <a:pt x="695" y="1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7" name="Google Shape;717;p35"/>
                <p:cNvSpPr/>
                <p:nvPr/>
              </p:nvSpPr>
              <p:spPr>
                <a:xfrm>
                  <a:off x="4845150" y="2336650"/>
                  <a:ext cx="256850" cy="2173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274" h="8695" extrusionOk="0">
                      <a:moveTo>
                        <a:pt x="1220" y="0"/>
                      </a:moveTo>
                      <a:cubicBezTo>
                        <a:pt x="1106" y="0"/>
                        <a:pt x="991" y="74"/>
                        <a:pt x="975" y="221"/>
                      </a:cubicBezTo>
                      <a:cubicBezTo>
                        <a:pt x="975" y="2935"/>
                        <a:pt x="975" y="5747"/>
                        <a:pt x="59" y="8396"/>
                      </a:cubicBezTo>
                      <a:cubicBezTo>
                        <a:pt x="1" y="8572"/>
                        <a:pt x="153" y="8695"/>
                        <a:pt x="326" y="8695"/>
                      </a:cubicBezTo>
                      <a:cubicBezTo>
                        <a:pt x="346" y="8695"/>
                        <a:pt x="366" y="8693"/>
                        <a:pt x="386" y="8690"/>
                      </a:cubicBezTo>
                      <a:cubicBezTo>
                        <a:pt x="3558" y="8232"/>
                        <a:pt x="6828" y="8298"/>
                        <a:pt x="9967" y="7545"/>
                      </a:cubicBezTo>
                      <a:cubicBezTo>
                        <a:pt x="10274" y="7484"/>
                        <a:pt x="10178" y="7049"/>
                        <a:pt x="9895" y="7049"/>
                      </a:cubicBezTo>
                      <a:cubicBezTo>
                        <a:pt x="9876" y="7049"/>
                        <a:pt x="9857" y="7051"/>
                        <a:pt x="9836" y="7055"/>
                      </a:cubicBezTo>
                      <a:cubicBezTo>
                        <a:pt x="6847" y="7740"/>
                        <a:pt x="3739" y="7743"/>
                        <a:pt x="682" y="8137"/>
                      </a:cubicBezTo>
                      <a:lnTo>
                        <a:pt x="682" y="8137"/>
                      </a:lnTo>
                      <a:cubicBezTo>
                        <a:pt x="1495" y="5597"/>
                        <a:pt x="1465" y="2865"/>
                        <a:pt x="1465" y="221"/>
                      </a:cubicBezTo>
                      <a:cubicBezTo>
                        <a:pt x="1449" y="74"/>
                        <a:pt x="1335" y="0"/>
                        <a:pt x="1220" y="0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8" name="Google Shape;718;p35"/>
                <p:cNvSpPr/>
                <p:nvPr/>
              </p:nvSpPr>
              <p:spPr>
                <a:xfrm>
                  <a:off x="5001125" y="2227300"/>
                  <a:ext cx="151575" cy="1493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63" h="5974" extrusionOk="0">
                      <a:moveTo>
                        <a:pt x="699" y="1"/>
                      </a:moveTo>
                      <a:cubicBezTo>
                        <a:pt x="581" y="1"/>
                        <a:pt x="458" y="83"/>
                        <a:pt x="425" y="246"/>
                      </a:cubicBezTo>
                      <a:cubicBezTo>
                        <a:pt x="425" y="2077"/>
                        <a:pt x="0" y="3876"/>
                        <a:pt x="197" y="5707"/>
                      </a:cubicBezTo>
                      <a:cubicBezTo>
                        <a:pt x="197" y="5853"/>
                        <a:pt x="328" y="5973"/>
                        <a:pt x="473" y="5973"/>
                      </a:cubicBezTo>
                      <a:cubicBezTo>
                        <a:pt x="489" y="5973"/>
                        <a:pt x="507" y="5972"/>
                        <a:pt x="524" y="5968"/>
                      </a:cubicBezTo>
                      <a:cubicBezTo>
                        <a:pt x="2289" y="5739"/>
                        <a:pt x="4088" y="5968"/>
                        <a:pt x="5788" y="5511"/>
                      </a:cubicBezTo>
                      <a:cubicBezTo>
                        <a:pt x="6063" y="5419"/>
                        <a:pt x="5967" y="5014"/>
                        <a:pt x="5713" y="5014"/>
                      </a:cubicBezTo>
                      <a:cubicBezTo>
                        <a:pt x="5695" y="5014"/>
                        <a:pt x="5677" y="5016"/>
                        <a:pt x="5657" y="5020"/>
                      </a:cubicBezTo>
                      <a:cubicBezTo>
                        <a:pt x="4054" y="5452"/>
                        <a:pt x="2335" y="5273"/>
                        <a:pt x="691" y="5443"/>
                      </a:cubicBezTo>
                      <a:lnTo>
                        <a:pt x="691" y="5443"/>
                      </a:lnTo>
                      <a:cubicBezTo>
                        <a:pt x="534" y="3703"/>
                        <a:pt x="949" y="1989"/>
                        <a:pt x="949" y="246"/>
                      </a:cubicBezTo>
                      <a:cubicBezTo>
                        <a:pt x="932" y="83"/>
                        <a:pt x="818" y="1"/>
                        <a:pt x="699" y="1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19" name="Google Shape;719;p35"/>
                <p:cNvSpPr/>
                <p:nvPr/>
              </p:nvSpPr>
              <p:spPr>
                <a:xfrm>
                  <a:off x="5113925" y="2118350"/>
                  <a:ext cx="106300" cy="1213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52" h="4854" extrusionOk="0">
                      <a:moveTo>
                        <a:pt x="723" y="1"/>
                      </a:moveTo>
                      <a:cubicBezTo>
                        <a:pt x="625" y="1"/>
                        <a:pt x="537" y="58"/>
                        <a:pt x="524" y="190"/>
                      </a:cubicBezTo>
                      <a:cubicBezTo>
                        <a:pt x="295" y="1531"/>
                        <a:pt x="262" y="2937"/>
                        <a:pt x="66" y="4310"/>
                      </a:cubicBezTo>
                      <a:cubicBezTo>
                        <a:pt x="1" y="4441"/>
                        <a:pt x="99" y="4571"/>
                        <a:pt x="230" y="4604"/>
                      </a:cubicBezTo>
                      <a:cubicBezTo>
                        <a:pt x="1213" y="4759"/>
                        <a:pt x="2196" y="4853"/>
                        <a:pt x="3179" y="4853"/>
                      </a:cubicBezTo>
                      <a:cubicBezTo>
                        <a:pt x="3439" y="4853"/>
                        <a:pt x="3698" y="4847"/>
                        <a:pt x="3957" y="4833"/>
                      </a:cubicBezTo>
                      <a:cubicBezTo>
                        <a:pt x="4252" y="4800"/>
                        <a:pt x="4252" y="4375"/>
                        <a:pt x="3957" y="4343"/>
                      </a:cubicBezTo>
                      <a:cubicBezTo>
                        <a:pt x="3761" y="4348"/>
                        <a:pt x="3565" y="4351"/>
                        <a:pt x="3368" y="4351"/>
                      </a:cubicBezTo>
                      <a:cubicBezTo>
                        <a:pt x="2436" y="4351"/>
                        <a:pt x="1507" y="4289"/>
                        <a:pt x="596" y="4151"/>
                      </a:cubicBezTo>
                      <a:lnTo>
                        <a:pt x="596" y="4151"/>
                      </a:lnTo>
                      <a:cubicBezTo>
                        <a:pt x="758" y="2874"/>
                        <a:pt x="802" y="1598"/>
                        <a:pt x="1014" y="321"/>
                      </a:cubicBezTo>
                      <a:cubicBezTo>
                        <a:pt x="1034" y="126"/>
                        <a:pt x="867" y="1"/>
                        <a:pt x="723" y="1"/>
                      </a:cubicBezTo>
                      <a:close/>
                    </a:path>
                  </a:pathLst>
                </a:custGeom>
                <a:solidFill>
                  <a:schemeClr val="l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20" name="Google Shape;720;p35"/>
              <p:cNvGrpSpPr/>
              <p:nvPr/>
            </p:nvGrpSpPr>
            <p:grpSpPr>
              <a:xfrm rot="1472793">
                <a:off x="5262958" y="2882778"/>
                <a:ext cx="1286956" cy="993969"/>
                <a:chOff x="5517750" y="1707725"/>
                <a:chExt cx="618800" cy="477925"/>
              </a:xfrm>
            </p:grpSpPr>
            <p:sp>
              <p:nvSpPr>
                <p:cNvPr id="721" name="Google Shape;721;p35"/>
                <p:cNvSpPr/>
                <p:nvPr/>
              </p:nvSpPr>
              <p:spPr>
                <a:xfrm>
                  <a:off x="5517750" y="1707725"/>
                  <a:ext cx="618800" cy="4660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4752" h="18643" extrusionOk="0">
                      <a:moveTo>
                        <a:pt x="14240" y="1"/>
                      </a:moveTo>
                      <a:cubicBezTo>
                        <a:pt x="11170" y="1"/>
                        <a:pt x="9340" y="7681"/>
                        <a:pt x="8339" y="9683"/>
                      </a:cubicBezTo>
                      <a:cubicBezTo>
                        <a:pt x="8143" y="7296"/>
                        <a:pt x="7129" y="4942"/>
                        <a:pt x="5854" y="2882"/>
                      </a:cubicBezTo>
                      <a:cubicBezTo>
                        <a:pt x="4786" y="1379"/>
                        <a:pt x="3826" y="259"/>
                        <a:pt x="3009" y="259"/>
                      </a:cubicBezTo>
                      <a:cubicBezTo>
                        <a:pt x="2476" y="259"/>
                        <a:pt x="2004" y="737"/>
                        <a:pt x="1603" y="1901"/>
                      </a:cubicBezTo>
                      <a:cubicBezTo>
                        <a:pt x="1" y="6904"/>
                        <a:pt x="5331" y="14195"/>
                        <a:pt x="7260" y="18642"/>
                      </a:cubicBezTo>
                      <a:cubicBezTo>
                        <a:pt x="10857" y="17923"/>
                        <a:pt x="18116" y="14620"/>
                        <a:pt x="20797" y="12037"/>
                      </a:cubicBezTo>
                      <a:cubicBezTo>
                        <a:pt x="24751" y="8624"/>
                        <a:pt x="24034" y="6689"/>
                        <a:pt x="21493" y="6689"/>
                      </a:cubicBezTo>
                      <a:cubicBezTo>
                        <a:pt x="19579" y="6689"/>
                        <a:pt x="16632" y="7786"/>
                        <a:pt x="13865" y="10173"/>
                      </a:cubicBezTo>
                      <a:cubicBezTo>
                        <a:pt x="14355" y="8310"/>
                        <a:pt x="17592" y="462"/>
                        <a:pt x="14355" y="4"/>
                      </a:cubicBezTo>
                      <a:cubicBezTo>
                        <a:pt x="14317" y="2"/>
                        <a:pt x="14278" y="1"/>
                        <a:pt x="14240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22" name="Google Shape;722;p35"/>
                <p:cNvSpPr/>
                <p:nvPr/>
              </p:nvSpPr>
              <p:spPr>
                <a:xfrm>
                  <a:off x="5589700" y="1878600"/>
                  <a:ext cx="396975" cy="2984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879" h="11938" extrusionOk="0">
                      <a:moveTo>
                        <a:pt x="9112" y="1"/>
                      </a:moveTo>
                      <a:cubicBezTo>
                        <a:pt x="7163" y="1"/>
                        <a:pt x="5976" y="4925"/>
                        <a:pt x="5330" y="6216"/>
                      </a:cubicBezTo>
                      <a:cubicBezTo>
                        <a:pt x="5166" y="4646"/>
                        <a:pt x="4611" y="3142"/>
                        <a:pt x="3728" y="1834"/>
                      </a:cubicBezTo>
                      <a:cubicBezTo>
                        <a:pt x="3057" y="868"/>
                        <a:pt x="2446" y="151"/>
                        <a:pt x="1923" y="151"/>
                      </a:cubicBezTo>
                      <a:cubicBezTo>
                        <a:pt x="1579" y="151"/>
                        <a:pt x="1273" y="461"/>
                        <a:pt x="1014" y="1213"/>
                      </a:cubicBezTo>
                      <a:cubicBezTo>
                        <a:pt x="0" y="4417"/>
                        <a:pt x="3433" y="9093"/>
                        <a:pt x="4643" y="11938"/>
                      </a:cubicBezTo>
                      <a:cubicBezTo>
                        <a:pt x="6965" y="11480"/>
                        <a:pt x="11608" y="9355"/>
                        <a:pt x="13341" y="7720"/>
                      </a:cubicBezTo>
                      <a:cubicBezTo>
                        <a:pt x="15878" y="5519"/>
                        <a:pt x="15414" y="4275"/>
                        <a:pt x="13782" y="4275"/>
                      </a:cubicBezTo>
                      <a:cubicBezTo>
                        <a:pt x="12553" y="4275"/>
                        <a:pt x="10663" y="4980"/>
                        <a:pt x="8894" y="6510"/>
                      </a:cubicBezTo>
                      <a:cubicBezTo>
                        <a:pt x="9188" y="5300"/>
                        <a:pt x="11281" y="297"/>
                        <a:pt x="9188" y="3"/>
                      </a:cubicBezTo>
                      <a:cubicBezTo>
                        <a:pt x="9163" y="1"/>
                        <a:pt x="9137" y="1"/>
                        <a:pt x="9112" y="1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23" name="Google Shape;723;p35"/>
                <p:cNvSpPr/>
                <p:nvPr/>
              </p:nvSpPr>
              <p:spPr>
                <a:xfrm>
                  <a:off x="5650025" y="1932800"/>
                  <a:ext cx="68025" cy="2471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21" h="9885" extrusionOk="0">
                      <a:moveTo>
                        <a:pt x="307" y="0"/>
                      </a:moveTo>
                      <a:cubicBezTo>
                        <a:pt x="159" y="0"/>
                        <a:pt x="1" y="125"/>
                        <a:pt x="40" y="320"/>
                      </a:cubicBezTo>
                      <a:cubicBezTo>
                        <a:pt x="367" y="1857"/>
                        <a:pt x="824" y="3394"/>
                        <a:pt x="1413" y="4865"/>
                      </a:cubicBezTo>
                      <a:cubicBezTo>
                        <a:pt x="1969" y="6402"/>
                        <a:pt x="2198" y="8037"/>
                        <a:pt x="2067" y="9639"/>
                      </a:cubicBezTo>
                      <a:cubicBezTo>
                        <a:pt x="2050" y="9803"/>
                        <a:pt x="2165" y="9884"/>
                        <a:pt x="2292" y="9884"/>
                      </a:cubicBezTo>
                      <a:cubicBezTo>
                        <a:pt x="2418" y="9884"/>
                        <a:pt x="2557" y="9803"/>
                        <a:pt x="2590" y="9639"/>
                      </a:cubicBezTo>
                      <a:cubicBezTo>
                        <a:pt x="2721" y="8037"/>
                        <a:pt x="2492" y="6402"/>
                        <a:pt x="1936" y="4865"/>
                      </a:cubicBezTo>
                      <a:cubicBezTo>
                        <a:pt x="1446" y="3328"/>
                        <a:pt x="824" y="1792"/>
                        <a:pt x="530" y="189"/>
                      </a:cubicBezTo>
                      <a:cubicBezTo>
                        <a:pt x="504" y="57"/>
                        <a:pt x="408" y="0"/>
                        <a:pt x="307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24" name="Google Shape;724;p35"/>
                <p:cNvSpPr/>
                <p:nvPr/>
              </p:nvSpPr>
              <p:spPr>
                <a:xfrm>
                  <a:off x="5706100" y="1932675"/>
                  <a:ext cx="101675" cy="252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067" h="10119" extrusionOk="0">
                      <a:moveTo>
                        <a:pt x="3722" y="0"/>
                      </a:moveTo>
                      <a:cubicBezTo>
                        <a:pt x="3645" y="0"/>
                        <a:pt x="3569" y="38"/>
                        <a:pt x="3519" y="129"/>
                      </a:cubicBezTo>
                      <a:cubicBezTo>
                        <a:pt x="2080" y="3235"/>
                        <a:pt x="674" y="6407"/>
                        <a:pt x="20" y="9808"/>
                      </a:cubicBezTo>
                      <a:cubicBezTo>
                        <a:pt x="0" y="9988"/>
                        <a:pt x="176" y="10119"/>
                        <a:pt x="322" y="10119"/>
                      </a:cubicBezTo>
                      <a:cubicBezTo>
                        <a:pt x="416" y="10119"/>
                        <a:pt x="498" y="10066"/>
                        <a:pt x="510" y="9938"/>
                      </a:cubicBezTo>
                      <a:cubicBezTo>
                        <a:pt x="1164" y="6603"/>
                        <a:pt x="2538" y="3464"/>
                        <a:pt x="3976" y="391"/>
                      </a:cubicBezTo>
                      <a:cubicBezTo>
                        <a:pt x="4067" y="188"/>
                        <a:pt x="3892" y="0"/>
                        <a:pt x="3722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25" name="Google Shape;725;p35"/>
                <p:cNvSpPr/>
                <p:nvPr/>
              </p:nvSpPr>
              <p:spPr>
                <a:xfrm>
                  <a:off x="5709625" y="2014525"/>
                  <a:ext cx="237225" cy="1664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489" h="6658" extrusionOk="0">
                      <a:moveTo>
                        <a:pt x="9119" y="1"/>
                      </a:moveTo>
                      <a:cubicBezTo>
                        <a:pt x="9082" y="1"/>
                        <a:pt x="9042" y="9"/>
                        <a:pt x="9002" y="27"/>
                      </a:cubicBezTo>
                      <a:cubicBezTo>
                        <a:pt x="5928" y="1792"/>
                        <a:pt x="2397" y="3329"/>
                        <a:pt x="173" y="6207"/>
                      </a:cubicBezTo>
                      <a:cubicBezTo>
                        <a:pt x="1" y="6404"/>
                        <a:pt x="163" y="6657"/>
                        <a:pt x="351" y="6657"/>
                      </a:cubicBezTo>
                      <a:cubicBezTo>
                        <a:pt x="413" y="6657"/>
                        <a:pt x="477" y="6631"/>
                        <a:pt x="533" y="6566"/>
                      </a:cubicBezTo>
                      <a:cubicBezTo>
                        <a:pt x="2724" y="3722"/>
                        <a:pt x="6222" y="2218"/>
                        <a:pt x="9263" y="485"/>
                      </a:cubicBezTo>
                      <a:cubicBezTo>
                        <a:pt x="9489" y="315"/>
                        <a:pt x="9350" y="1"/>
                        <a:pt x="9119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726" name="Google Shape;726;p35"/>
              <p:cNvSpPr/>
              <p:nvPr/>
            </p:nvSpPr>
            <p:spPr>
              <a:xfrm>
                <a:off x="2435877" y="2215175"/>
                <a:ext cx="2225435" cy="1232586"/>
              </a:xfrm>
              <a:custGeom>
                <a:avLst/>
                <a:gdLst/>
                <a:ahLst/>
                <a:cxnLst/>
                <a:rect l="l" t="t" r="r" b="b"/>
                <a:pathLst>
                  <a:path w="42803" h="23707" extrusionOk="0">
                    <a:moveTo>
                      <a:pt x="20993" y="0"/>
                    </a:moveTo>
                    <a:cubicBezTo>
                      <a:pt x="16088" y="262"/>
                      <a:pt x="18802" y="10627"/>
                      <a:pt x="18246" y="13341"/>
                    </a:cubicBezTo>
                    <a:cubicBezTo>
                      <a:pt x="16258" y="12423"/>
                      <a:pt x="9510" y="9330"/>
                      <a:pt x="4929" y="9330"/>
                    </a:cubicBezTo>
                    <a:cubicBezTo>
                      <a:pt x="2655" y="9330"/>
                      <a:pt x="915" y="10092"/>
                      <a:pt x="557" y="12262"/>
                    </a:cubicBezTo>
                    <a:cubicBezTo>
                      <a:pt x="1" y="16611"/>
                      <a:pt x="10072" y="22889"/>
                      <a:pt x="13636" y="23706"/>
                    </a:cubicBezTo>
                    <a:lnTo>
                      <a:pt x="35969" y="21254"/>
                    </a:lnTo>
                    <a:cubicBezTo>
                      <a:pt x="38421" y="17690"/>
                      <a:pt x="42803" y="7619"/>
                      <a:pt x="40056" y="3270"/>
                    </a:cubicBezTo>
                    <a:cubicBezTo>
                      <a:pt x="39023" y="1646"/>
                      <a:pt x="37834" y="993"/>
                      <a:pt x="36604" y="993"/>
                    </a:cubicBezTo>
                    <a:cubicBezTo>
                      <a:pt x="32660" y="993"/>
                      <a:pt x="28293" y="7711"/>
                      <a:pt x="27271" y="10627"/>
                    </a:cubicBezTo>
                    <a:cubicBezTo>
                      <a:pt x="25342" y="8698"/>
                      <a:pt x="24263" y="0"/>
                      <a:pt x="20993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27" name="Google Shape;727;p35"/>
              <p:cNvSpPr/>
              <p:nvPr/>
            </p:nvSpPr>
            <p:spPr>
              <a:xfrm flipH="1">
                <a:off x="3310301" y="1107342"/>
                <a:ext cx="953709" cy="2354671"/>
              </a:xfrm>
              <a:custGeom>
                <a:avLst/>
                <a:gdLst/>
                <a:ahLst/>
                <a:cxnLst/>
                <a:rect l="l" t="t" r="r" b="b"/>
                <a:pathLst>
                  <a:path w="10922" h="26966" extrusionOk="0">
                    <a:moveTo>
                      <a:pt x="2600" y="0"/>
                    </a:moveTo>
                    <a:cubicBezTo>
                      <a:pt x="2346" y="0"/>
                      <a:pt x="2086" y="76"/>
                      <a:pt x="1832" y="253"/>
                    </a:cubicBezTo>
                    <a:cubicBezTo>
                      <a:pt x="1" y="1528"/>
                      <a:pt x="3401" y="5223"/>
                      <a:pt x="4513" y="6139"/>
                    </a:cubicBezTo>
                    <a:cubicBezTo>
                      <a:pt x="4546" y="6139"/>
                      <a:pt x="4546" y="6171"/>
                      <a:pt x="4578" y="6171"/>
                    </a:cubicBezTo>
                    <a:cubicBezTo>
                      <a:pt x="4905" y="7152"/>
                      <a:pt x="5232" y="8133"/>
                      <a:pt x="5494" y="9114"/>
                    </a:cubicBezTo>
                    <a:cubicBezTo>
                      <a:pt x="4685" y="8044"/>
                      <a:pt x="3272" y="6495"/>
                      <a:pt x="2169" y="6495"/>
                    </a:cubicBezTo>
                    <a:cubicBezTo>
                      <a:pt x="1890" y="6495"/>
                      <a:pt x="1631" y="6594"/>
                      <a:pt x="1407" y="6825"/>
                    </a:cubicBezTo>
                    <a:cubicBezTo>
                      <a:pt x="622" y="7675"/>
                      <a:pt x="1374" y="8820"/>
                      <a:pt x="2126" y="9278"/>
                    </a:cubicBezTo>
                    <a:cubicBezTo>
                      <a:pt x="3238" y="9932"/>
                      <a:pt x="4448" y="10389"/>
                      <a:pt x="5690" y="10618"/>
                    </a:cubicBezTo>
                    <a:lnTo>
                      <a:pt x="5886" y="10618"/>
                    </a:lnTo>
                    <a:cubicBezTo>
                      <a:pt x="6213" y="11992"/>
                      <a:pt x="6442" y="13430"/>
                      <a:pt x="6540" y="14869"/>
                    </a:cubicBezTo>
                    <a:lnTo>
                      <a:pt x="6540" y="14934"/>
                    </a:lnTo>
                    <a:cubicBezTo>
                      <a:pt x="6030" y="14012"/>
                      <a:pt x="5268" y="12800"/>
                      <a:pt x="4561" y="12800"/>
                    </a:cubicBezTo>
                    <a:cubicBezTo>
                      <a:pt x="4316" y="12800"/>
                      <a:pt x="4078" y="12946"/>
                      <a:pt x="3859" y="13299"/>
                    </a:cubicBezTo>
                    <a:cubicBezTo>
                      <a:pt x="3009" y="14705"/>
                      <a:pt x="5494" y="16177"/>
                      <a:pt x="6508" y="16798"/>
                    </a:cubicBezTo>
                    <a:cubicBezTo>
                      <a:pt x="6475" y="17648"/>
                      <a:pt x="6410" y="18498"/>
                      <a:pt x="6279" y="19316"/>
                    </a:cubicBezTo>
                    <a:cubicBezTo>
                      <a:pt x="6246" y="18858"/>
                      <a:pt x="6115" y="18400"/>
                      <a:pt x="5854" y="18008"/>
                    </a:cubicBezTo>
                    <a:cubicBezTo>
                      <a:pt x="5664" y="17734"/>
                      <a:pt x="5215" y="17486"/>
                      <a:pt x="4824" y="17486"/>
                    </a:cubicBezTo>
                    <a:cubicBezTo>
                      <a:pt x="4609" y="17486"/>
                      <a:pt x="4412" y="17561"/>
                      <a:pt x="4284" y="17746"/>
                    </a:cubicBezTo>
                    <a:cubicBezTo>
                      <a:pt x="3892" y="18270"/>
                      <a:pt x="4415" y="19054"/>
                      <a:pt x="4677" y="19512"/>
                    </a:cubicBezTo>
                    <a:cubicBezTo>
                      <a:pt x="5004" y="20068"/>
                      <a:pt x="5429" y="20591"/>
                      <a:pt x="5886" y="21049"/>
                    </a:cubicBezTo>
                    <a:cubicBezTo>
                      <a:pt x="5919" y="21049"/>
                      <a:pt x="5952" y="21082"/>
                      <a:pt x="6017" y="21082"/>
                    </a:cubicBezTo>
                    <a:cubicBezTo>
                      <a:pt x="5658" y="22913"/>
                      <a:pt x="5200" y="24744"/>
                      <a:pt x="4807" y="26608"/>
                    </a:cubicBezTo>
                    <a:cubicBezTo>
                      <a:pt x="4769" y="26821"/>
                      <a:pt x="4949" y="26966"/>
                      <a:pt x="5122" y="26966"/>
                    </a:cubicBezTo>
                    <a:cubicBezTo>
                      <a:pt x="5241" y="26966"/>
                      <a:pt x="5356" y="26898"/>
                      <a:pt x="5396" y="26738"/>
                    </a:cubicBezTo>
                    <a:cubicBezTo>
                      <a:pt x="5952" y="24090"/>
                      <a:pt x="6704" y="21441"/>
                      <a:pt x="7031" y="18760"/>
                    </a:cubicBezTo>
                    <a:cubicBezTo>
                      <a:pt x="7069" y="18798"/>
                      <a:pt x="7119" y="18814"/>
                      <a:pt x="7173" y="18814"/>
                    </a:cubicBezTo>
                    <a:cubicBezTo>
                      <a:pt x="7211" y="18814"/>
                      <a:pt x="7252" y="18806"/>
                      <a:pt x="7292" y="18793"/>
                    </a:cubicBezTo>
                    <a:cubicBezTo>
                      <a:pt x="8110" y="18466"/>
                      <a:pt x="10889" y="18400"/>
                      <a:pt x="10399" y="16896"/>
                    </a:cubicBezTo>
                    <a:cubicBezTo>
                      <a:pt x="10239" y="16347"/>
                      <a:pt x="9726" y="16022"/>
                      <a:pt x="9198" y="16022"/>
                    </a:cubicBezTo>
                    <a:cubicBezTo>
                      <a:pt x="8971" y="16022"/>
                      <a:pt x="8741" y="16082"/>
                      <a:pt x="8535" y="16210"/>
                    </a:cubicBezTo>
                    <a:cubicBezTo>
                      <a:pt x="8012" y="16537"/>
                      <a:pt x="7521" y="16962"/>
                      <a:pt x="7129" y="17452"/>
                    </a:cubicBezTo>
                    <a:cubicBezTo>
                      <a:pt x="7194" y="16602"/>
                      <a:pt x="7194" y="15752"/>
                      <a:pt x="7129" y="14902"/>
                    </a:cubicBezTo>
                    <a:cubicBezTo>
                      <a:pt x="7129" y="14640"/>
                      <a:pt x="7096" y="14379"/>
                      <a:pt x="7064" y="14150"/>
                    </a:cubicBezTo>
                    <a:lnTo>
                      <a:pt x="7096" y="14150"/>
                    </a:lnTo>
                    <a:cubicBezTo>
                      <a:pt x="8470" y="13757"/>
                      <a:pt x="10922" y="9735"/>
                      <a:pt x="8698" y="9081"/>
                    </a:cubicBezTo>
                    <a:cubicBezTo>
                      <a:pt x="8628" y="9063"/>
                      <a:pt x="8560" y="9054"/>
                      <a:pt x="8494" y="9054"/>
                    </a:cubicBezTo>
                    <a:cubicBezTo>
                      <a:pt x="7518" y="9054"/>
                      <a:pt x="7018" y="11008"/>
                      <a:pt x="6835" y="12417"/>
                    </a:cubicBezTo>
                    <a:cubicBezTo>
                      <a:pt x="6671" y="11370"/>
                      <a:pt x="6442" y="10357"/>
                      <a:pt x="6181" y="9343"/>
                    </a:cubicBezTo>
                    <a:cubicBezTo>
                      <a:pt x="7096" y="8689"/>
                      <a:pt x="9156" y="4896"/>
                      <a:pt x="7064" y="4504"/>
                    </a:cubicBezTo>
                    <a:cubicBezTo>
                      <a:pt x="7008" y="4494"/>
                      <a:pt x="6955" y="4489"/>
                      <a:pt x="6903" y="4489"/>
                    </a:cubicBezTo>
                    <a:cubicBezTo>
                      <a:pt x="5920" y="4489"/>
                      <a:pt x="5625" y="6209"/>
                      <a:pt x="5625" y="7545"/>
                    </a:cubicBezTo>
                    <a:cubicBezTo>
                      <a:pt x="5461" y="6989"/>
                      <a:pt x="5298" y="6433"/>
                      <a:pt x="5102" y="5877"/>
                    </a:cubicBezTo>
                    <a:cubicBezTo>
                      <a:pt x="5232" y="4438"/>
                      <a:pt x="5134" y="2803"/>
                      <a:pt x="4513" y="1495"/>
                    </a:cubicBezTo>
                    <a:cubicBezTo>
                      <a:pt x="4188" y="796"/>
                      <a:pt x="3424" y="0"/>
                      <a:pt x="2600" y="0"/>
                    </a:cubicBezTo>
                    <a:close/>
                  </a:path>
                </a:pathLst>
              </a:custGeom>
              <a:solidFill>
                <a:schemeClr val="dk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pSp>
            <p:nvGrpSpPr>
              <p:cNvPr id="728" name="Google Shape;728;p35"/>
              <p:cNvGrpSpPr/>
              <p:nvPr/>
            </p:nvGrpSpPr>
            <p:grpSpPr>
              <a:xfrm>
                <a:off x="1271029" y="2416472"/>
                <a:ext cx="1742633" cy="1934121"/>
                <a:chOff x="6073625" y="2772425"/>
                <a:chExt cx="837925" cy="930000"/>
              </a:xfrm>
            </p:grpSpPr>
            <p:sp>
              <p:nvSpPr>
                <p:cNvPr id="729" name="Google Shape;729;p35"/>
                <p:cNvSpPr/>
                <p:nvPr/>
              </p:nvSpPr>
              <p:spPr>
                <a:xfrm>
                  <a:off x="6073625" y="2772425"/>
                  <a:ext cx="837925" cy="930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517" h="37200" extrusionOk="0">
                      <a:moveTo>
                        <a:pt x="2277" y="1"/>
                      </a:moveTo>
                      <a:cubicBezTo>
                        <a:pt x="1494" y="1"/>
                        <a:pt x="733" y="50"/>
                        <a:pt x="1" y="153"/>
                      </a:cubicBezTo>
                      <a:cubicBezTo>
                        <a:pt x="1" y="9864"/>
                        <a:pt x="4546" y="33930"/>
                        <a:pt x="32176" y="37200"/>
                      </a:cubicBezTo>
                      <a:cubicBezTo>
                        <a:pt x="33516" y="30399"/>
                        <a:pt x="32176" y="21668"/>
                        <a:pt x="29167" y="15390"/>
                      </a:cubicBezTo>
                      <a:cubicBezTo>
                        <a:pt x="25143" y="7584"/>
                        <a:pt x="11991" y="1"/>
                        <a:pt x="2277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0" name="Google Shape;730;p35"/>
                <p:cNvSpPr/>
                <p:nvPr/>
              </p:nvSpPr>
              <p:spPr>
                <a:xfrm>
                  <a:off x="6202150" y="2858025"/>
                  <a:ext cx="677700" cy="8307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108" h="33231" extrusionOk="0">
                      <a:moveTo>
                        <a:pt x="360" y="0"/>
                      </a:moveTo>
                      <a:cubicBezTo>
                        <a:pt x="191" y="0"/>
                        <a:pt x="1" y="188"/>
                        <a:pt x="91" y="391"/>
                      </a:cubicBezTo>
                      <a:cubicBezTo>
                        <a:pt x="1072" y="2549"/>
                        <a:pt x="3132" y="3988"/>
                        <a:pt x="4636" y="5721"/>
                      </a:cubicBezTo>
                      <a:cubicBezTo>
                        <a:pt x="6500" y="7879"/>
                        <a:pt x="8298" y="10037"/>
                        <a:pt x="10097" y="12260"/>
                      </a:cubicBezTo>
                      <a:cubicBezTo>
                        <a:pt x="13661" y="16707"/>
                        <a:pt x="17552" y="20860"/>
                        <a:pt x="21018" y="25340"/>
                      </a:cubicBezTo>
                      <a:cubicBezTo>
                        <a:pt x="22947" y="27858"/>
                        <a:pt x="24811" y="30441"/>
                        <a:pt x="26544" y="33122"/>
                      </a:cubicBezTo>
                      <a:cubicBezTo>
                        <a:pt x="26592" y="33199"/>
                        <a:pt x="26665" y="33230"/>
                        <a:pt x="26740" y="33230"/>
                      </a:cubicBezTo>
                      <a:cubicBezTo>
                        <a:pt x="26920" y="33230"/>
                        <a:pt x="27108" y="33045"/>
                        <a:pt x="26969" y="32860"/>
                      </a:cubicBezTo>
                      <a:lnTo>
                        <a:pt x="26969" y="32828"/>
                      </a:lnTo>
                      <a:cubicBezTo>
                        <a:pt x="23896" y="28119"/>
                        <a:pt x="20495" y="23639"/>
                        <a:pt x="16833" y="19389"/>
                      </a:cubicBezTo>
                      <a:cubicBezTo>
                        <a:pt x="15002" y="17231"/>
                        <a:pt x="13072" y="15138"/>
                        <a:pt x="11307" y="12914"/>
                      </a:cubicBezTo>
                      <a:cubicBezTo>
                        <a:pt x="9508" y="10724"/>
                        <a:pt x="7775" y="8467"/>
                        <a:pt x="5879" y="6375"/>
                      </a:cubicBezTo>
                      <a:cubicBezTo>
                        <a:pt x="4963" y="5328"/>
                        <a:pt x="4048" y="4347"/>
                        <a:pt x="3067" y="3367"/>
                      </a:cubicBezTo>
                      <a:cubicBezTo>
                        <a:pt x="2119" y="2418"/>
                        <a:pt x="1105" y="1405"/>
                        <a:pt x="549" y="129"/>
                      </a:cubicBezTo>
                      <a:cubicBezTo>
                        <a:pt x="508" y="38"/>
                        <a:pt x="437" y="0"/>
                        <a:pt x="360" y="0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1" name="Google Shape;731;p35"/>
                <p:cNvSpPr/>
                <p:nvPr/>
              </p:nvSpPr>
              <p:spPr>
                <a:xfrm>
                  <a:off x="6166500" y="2859000"/>
                  <a:ext cx="206350" cy="188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254" h="7552" extrusionOk="0">
                      <a:moveTo>
                        <a:pt x="8008" y="0"/>
                      </a:moveTo>
                      <a:cubicBezTo>
                        <a:pt x="7893" y="0"/>
                        <a:pt x="7779" y="74"/>
                        <a:pt x="7763" y="221"/>
                      </a:cubicBezTo>
                      <a:lnTo>
                        <a:pt x="7763" y="6990"/>
                      </a:lnTo>
                      <a:lnTo>
                        <a:pt x="7763" y="6990"/>
                      </a:lnTo>
                      <a:cubicBezTo>
                        <a:pt x="5340" y="6458"/>
                        <a:pt x="2889" y="5954"/>
                        <a:pt x="438" y="5420"/>
                      </a:cubicBezTo>
                      <a:cubicBezTo>
                        <a:pt x="418" y="5416"/>
                        <a:pt x="398" y="5414"/>
                        <a:pt x="379" y="5414"/>
                      </a:cubicBezTo>
                      <a:cubicBezTo>
                        <a:pt x="97" y="5414"/>
                        <a:pt x="1" y="5849"/>
                        <a:pt x="307" y="5911"/>
                      </a:cubicBezTo>
                      <a:cubicBezTo>
                        <a:pt x="2858" y="6467"/>
                        <a:pt x="5408" y="6990"/>
                        <a:pt x="7926" y="7546"/>
                      </a:cubicBezTo>
                      <a:cubicBezTo>
                        <a:pt x="7947" y="7550"/>
                        <a:pt x="7968" y="7552"/>
                        <a:pt x="7989" y="7552"/>
                      </a:cubicBezTo>
                      <a:cubicBezTo>
                        <a:pt x="8129" y="7552"/>
                        <a:pt x="8253" y="7459"/>
                        <a:pt x="8253" y="7317"/>
                      </a:cubicBezTo>
                      <a:lnTo>
                        <a:pt x="8253" y="221"/>
                      </a:lnTo>
                      <a:cubicBezTo>
                        <a:pt x="8237" y="74"/>
                        <a:pt x="8122" y="0"/>
                        <a:pt x="8008" y="0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2" name="Google Shape;732;p35"/>
                <p:cNvSpPr/>
                <p:nvPr/>
              </p:nvSpPr>
              <p:spPr>
                <a:xfrm>
                  <a:off x="6214675" y="2967100"/>
                  <a:ext cx="322075" cy="2442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883" h="9770" extrusionOk="0">
                      <a:moveTo>
                        <a:pt x="12645" y="1"/>
                      </a:moveTo>
                      <a:cubicBezTo>
                        <a:pt x="12522" y="1"/>
                        <a:pt x="12392" y="83"/>
                        <a:pt x="12375" y="246"/>
                      </a:cubicBezTo>
                      <a:cubicBezTo>
                        <a:pt x="12089" y="3265"/>
                        <a:pt x="11587" y="6222"/>
                        <a:pt x="11049" y="9208"/>
                      </a:cubicBezTo>
                      <a:lnTo>
                        <a:pt x="11049" y="9208"/>
                      </a:lnTo>
                      <a:cubicBezTo>
                        <a:pt x="7542" y="8426"/>
                        <a:pt x="3976" y="7916"/>
                        <a:pt x="440" y="7374"/>
                      </a:cubicBezTo>
                      <a:cubicBezTo>
                        <a:pt x="420" y="7370"/>
                        <a:pt x="400" y="7368"/>
                        <a:pt x="382" y="7368"/>
                      </a:cubicBezTo>
                      <a:cubicBezTo>
                        <a:pt x="99" y="7368"/>
                        <a:pt x="1" y="7803"/>
                        <a:pt x="277" y="7865"/>
                      </a:cubicBezTo>
                      <a:cubicBezTo>
                        <a:pt x="3939" y="8421"/>
                        <a:pt x="7601" y="8944"/>
                        <a:pt x="11198" y="9761"/>
                      </a:cubicBezTo>
                      <a:cubicBezTo>
                        <a:pt x="11221" y="9767"/>
                        <a:pt x="11243" y="9770"/>
                        <a:pt x="11265" y="9770"/>
                      </a:cubicBezTo>
                      <a:cubicBezTo>
                        <a:pt x="11371" y="9770"/>
                        <a:pt x="11465" y="9706"/>
                        <a:pt x="11492" y="9598"/>
                      </a:cubicBezTo>
                      <a:cubicBezTo>
                        <a:pt x="12081" y="6491"/>
                        <a:pt x="12571" y="3385"/>
                        <a:pt x="12866" y="246"/>
                      </a:cubicBezTo>
                      <a:cubicBezTo>
                        <a:pt x="12882" y="83"/>
                        <a:pt x="12768" y="1"/>
                        <a:pt x="12645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3" name="Google Shape;733;p35"/>
                <p:cNvSpPr/>
                <p:nvPr/>
              </p:nvSpPr>
              <p:spPr>
                <a:xfrm>
                  <a:off x="6311500" y="3103375"/>
                  <a:ext cx="383250" cy="2786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330" h="11145" extrusionOk="0">
                      <a:moveTo>
                        <a:pt x="15026" y="1"/>
                      </a:moveTo>
                      <a:cubicBezTo>
                        <a:pt x="14923" y="1"/>
                        <a:pt x="14820" y="58"/>
                        <a:pt x="14780" y="190"/>
                      </a:cubicBezTo>
                      <a:cubicBezTo>
                        <a:pt x="13658" y="3556"/>
                        <a:pt x="13165" y="7110"/>
                        <a:pt x="12622" y="10606"/>
                      </a:cubicBezTo>
                      <a:lnTo>
                        <a:pt x="12622" y="10606"/>
                      </a:lnTo>
                      <a:cubicBezTo>
                        <a:pt x="8513" y="10339"/>
                        <a:pt x="4404" y="9804"/>
                        <a:pt x="295" y="9804"/>
                      </a:cubicBezTo>
                      <a:cubicBezTo>
                        <a:pt x="1" y="9836"/>
                        <a:pt x="1" y="10294"/>
                        <a:pt x="295" y="10327"/>
                      </a:cubicBezTo>
                      <a:cubicBezTo>
                        <a:pt x="4480" y="10327"/>
                        <a:pt x="8666" y="10850"/>
                        <a:pt x="12851" y="11144"/>
                      </a:cubicBezTo>
                      <a:cubicBezTo>
                        <a:pt x="12949" y="11144"/>
                        <a:pt x="13047" y="11046"/>
                        <a:pt x="13080" y="10948"/>
                      </a:cubicBezTo>
                      <a:cubicBezTo>
                        <a:pt x="13636" y="7384"/>
                        <a:pt x="14126" y="3754"/>
                        <a:pt x="15271" y="321"/>
                      </a:cubicBezTo>
                      <a:cubicBezTo>
                        <a:pt x="15329" y="126"/>
                        <a:pt x="15179" y="1"/>
                        <a:pt x="15026" y="1"/>
                      </a:cubicBezTo>
                      <a:close/>
                    </a:path>
                  </a:pathLst>
                </a:custGeom>
                <a:solidFill>
                  <a:schemeClr val="dk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34" name="Google Shape;734;p35"/>
              <p:cNvGrpSpPr/>
              <p:nvPr/>
            </p:nvGrpSpPr>
            <p:grpSpPr>
              <a:xfrm>
                <a:off x="1991305" y="1624971"/>
                <a:ext cx="1649618" cy="2182749"/>
                <a:chOff x="5908250" y="536500"/>
                <a:chExt cx="793200" cy="1049550"/>
              </a:xfrm>
            </p:grpSpPr>
            <p:sp>
              <p:nvSpPr>
                <p:cNvPr id="735" name="Google Shape;735;p35"/>
                <p:cNvSpPr/>
                <p:nvPr/>
              </p:nvSpPr>
              <p:spPr>
                <a:xfrm>
                  <a:off x="5908250" y="536500"/>
                  <a:ext cx="793200" cy="10495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1728" h="41982" extrusionOk="0">
                      <a:moveTo>
                        <a:pt x="16927" y="1"/>
                      </a:moveTo>
                      <a:cubicBezTo>
                        <a:pt x="14310" y="1"/>
                        <a:pt x="14505" y="9137"/>
                        <a:pt x="14267" y="10624"/>
                      </a:cubicBezTo>
                      <a:cubicBezTo>
                        <a:pt x="13167" y="10204"/>
                        <a:pt x="9799" y="4873"/>
                        <a:pt x="8369" y="4873"/>
                      </a:cubicBezTo>
                      <a:cubicBezTo>
                        <a:pt x="8015" y="4873"/>
                        <a:pt x="7779" y="5201"/>
                        <a:pt x="7727" y="6013"/>
                      </a:cubicBezTo>
                      <a:cubicBezTo>
                        <a:pt x="7466" y="9545"/>
                        <a:pt x="15346" y="11441"/>
                        <a:pt x="13711" y="14711"/>
                      </a:cubicBezTo>
                      <a:cubicBezTo>
                        <a:pt x="12345" y="14122"/>
                        <a:pt x="7296" y="10563"/>
                        <a:pt x="4983" y="10563"/>
                      </a:cubicBezTo>
                      <a:cubicBezTo>
                        <a:pt x="4085" y="10563"/>
                        <a:pt x="3600" y="11099"/>
                        <a:pt x="3902" y="12553"/>
                      </a:cubicBezTo>
                      <a:cubicBezTo>
                        <a:pt x="5013" y="16346"/>
                        <a:pt x="14103" y="15528"/>
                        <a:pt x="13809" y="19910"/>
                      </a:cubicBezTo>
                      <a:cubicBezTo>
                        <a:pt x="13768" y="19916"/>
                        <a:pt x="13722" y="19918"/>
                        <a:pt x="13670" y="19918"/>
                      </a:cubicBezTo>
                      <a:cubicBezTo>
                        <a:pt x="12037" y="19918"/>
                        <a:pt x="5249" y="17155"/>
                        <a:pt x="2063" y="17155"/>
                      </a:cubicBezTo>
                      <a:cubicBezTo>
                        <a:pt x="704" y="17155"/>
                        <a:pt x="0" y="17657"/>
                        <a:pt x="632" y="19092"/>
                      </a:cubicBezTo>
                      <a:cubicBezTo>
                        <a:pt x="1743" y="21545"/>
                        <a:pt x="14398" y="21643"/>
                        <a:pt x="13711" y="22362"/>
                      </a:cubicBezTo>
                      <a:cubicBezTo>
                        <a:pt x="13307" y="24200"/>
                        <a:pt x="11759" y="24661"/>
                        <a:pt x="9950" y="24661"/>
                      </a:cubicBezTo>
                      <a:cubicBezTo>
                        <a:pt x="8135" y="24661"/>
                        <a:pt x="6057" y="24197"/>
                        <a:pt x="4610" y="24197"/>
                      </a:cubicBezTo>
                      <a:cubicBezTo>
                        <a:pt x="3651" y="24197"/>
                        <a:pt x="2969" y="24400"/>
                        <a:pt x="2823" y="25076"/>
                      </a:cubicBezTo>
                      <a:cubicBezTo>
                        <a:pt x="2289" y="26806"/>
                        <a:pt x="5980" y="27434"/>
                        <a:pt x="9589" y="27434"/>
                      </a:cubicBezTo>
                      <a:cubicBezTo>
                        <a:pt x="11506" y="27434"/>
                        <a:pt x="13401" y="27256"/>
                        <a:pt x="14627" y="26973"/>
                      </a:cubicBezTo>
                      <a:cubicBezTo>
                        <a:pt x="16262" y="32695"/>
                        <a:pt x="18910" y="39529"/>
                        <a:pt x="24894" y="41981"/>
                      </a:cubicBezTo>
                      <a:lnTo>
                        <a:pt x="28164" y="39496"/>
                      </a:lnTo>
                      <a:cubicBezTo>
                        <a:pt x="21559" y="36226"/>
                        <a:pt x="18027" y="32695"/>
                        <a:pt x="16425" y="26842"/>
                      </a:cubicBezTo>
                      <a:cubicBezTo>
                        <a:pt x="18060" y="26842"/>
                        <a:pt x="31728" y="25894"/>
                        <a:pt x="27346" y="22330"/>
                      </a:cubicBezTo>
                      <a:cubicBezTo>
                        <a:pt x="27084" y="22100"/>
                        <a:pt x="26717" y="22004"/>
                        <a:pt x="26273" y="22004"/>
                      </a:cubicBezTo>
                      <a:cubicBezTo>
                        <a:pt x="24057" y="22004"/>
                        <a:pt x="19940" y="24391"/>
                        <a:pt x="17594" y="24391"/>
                      </a:cubicBezTo>
                      <a:cubicBezTo>
                        <a:pt x="16535" y="24391"/>
                        <a:pt x="15836" y="23905"/>
                        <a:pt x="15836" y="22493"/>
                      </a:cubicBezTo>
                      <a:cubicBezTo>
                        <a:pt x="18550" y="22493"/>
                        <a:pt x="27902" y="21806"/>
                        <a:pt x="28720" y="18537"/>
                      </a:cubicBezTo>
                      <a:cubicBezTo>
                        <a:pt x="28911" y="17448"/>
                        <a:pt x="28425" y="17049"/>
                        <a:pt x="27540" y="17049"/>
                      </a:cubicBezTo>
                      <a:cubicBezTo>
                        <a:pt x="25129" y="17049"/>
                        <a:pt x="19759" y="20008"/>
                        <a:pt x="17091" y="20008"/>
                      </a:cubicBezTo>
                      <a:cubicBezTo>
                        <a:pt x="16563" y="20008"/>
                        <a:pt x="16142" y="19892"/>
                        <a:pt x="15869" y="19616"/>
                      </a:cubicBezTo>
                      <a:cubicBezTo>
                        <a:pt x="13678" y="17458"/>
                        <a:pt x="26790" y="15790"/>
                        <a:pt x="27608" y="13076"/>
                      </a:cubicBezTo>
                      <a:cubicBezTo>
                        <a:pt x="27785" y="12367"/>
                        <a:pt x="27461" y="12094"/>
                        <a:pt x="26817" y="12094"/>
                      </a:cubicBezTo>
                      <a:cubicBezTo>
                        <a:pt x="24684" y="12094"/>
                        <a:pt x="19040" y="15082"/>
                        <a:pt x="16481" y="15082"/>
                      </a:cubicBezTo>
                      <a:cubicBezTo>
                        <a:pt x="16250" y="15082"/>
                        <a:pt x="16045" y="15058"/>
                        <a:pt x="15869" y="15005"/>
                      </a:cubicBezTo>
                      <a:cubicBezTo>
                        <a:pt x="18027" y="12814"/>
                        <a:pt x="27085" y="9414"/>
                        <a:pt x="26790" y="7648"/>
                      </a:cubicBezTo>
                      <a:cubicBezTo>
                        <a:pt x="26596" y="6354"/>
                        <a:pt x="26049" y="5850"/>
                        <a:pt x="25301" y="5850"/>
                      </a:cubicBezTo>
                      <a:cubicBezTo>
                        <a:pt x="22780" y="5850"/>
                        <a:pt x="17980" y="11568"/>
                        <a:pt x="16719" y="11997"/>
                      </a:cubicBezTo>
                      <a:cubicBezTo>
                        <a:pt x="16719" y="9806"/>
                        <a:pt x="20545" y="1926"/>
                        <a:pt x="17798" y="291"/>
                      </a:cubicBezTo>
                      <a:cubicBezTo>
                        <a:pt x="17478" y="92"/>
                        <a:pt x="17188" y="1"/>
                        <a:pt x="16927" y="1"/>
                      </a:cubicBezTo>
                      <a:close/>
                    </a:path>
                  </a:pathLst>
                </a:custGeom>
                <a:solidFill>
                  <a:schemeClr val="l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6" name="Google Shape;736;p35"/>
                <p:cNvSpPr/>
                <p:nvPr/>
              </p:nvSpPr>
              <p:spPr>
                <a:xfrm>
                  <a:off x="6264900" y="578275"/>
                  <a:ext cx="308550" cy="9826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342" h="39305" extrusionOk="0">
                      <a:moveTo>
                        <a:pt x="2381" y="0"/>
                      </a:moveTo>
                      <a:cubicBezTo>
                        <a:pt x="2281" y="0"/>
                        <a:pt x="2185" y="57"/>
                        <a:pt x="2159" y="189"/>
                      </a:cubicBezTo>
                      <a:cubicBezTo>
                        <a:pt x="1799" y="2053"/>
                        <a:pt x="1538" y="3917"/>
                        <a:pt x="1407" y="5814"/>
                      </a:cubicBezTo>
                      <a:cubicBezTo>
                        <a:pt x="1309" y="7220"/>
                        <a:pt x="1015" y="8593"/>
                        <a:pt x="818" y="9999"/>
                      </a:cubicBezTo>
                      <a:cubicBezTo>
                        <a:pt x="589" y="11634"/>
                        <a:pt x="426" y="13301"/>
                        <a:pt x="361" y="14969"/>
                      </a:cubicBezTo>
                      <a:cubicBezTo>
                        <a:pt x="1" y="21149"/>
                        <a:pt x="589" y="28179"/>
                        <a:pt x="4906" y="32986"/>
                      </a:cubicBezTo>
                      <a:cubicBezTo>
                        <a:pt x="6966" y="35307"/>
                        <a:pt x="9549" y="37073"/>
                        <a:pt x="11805" y="39231"/>
                      </a:cubicBezTo>
                      <a:cubicBezTo>
                        <a:pt x="11857" y="39283"/>
                        <a:pt x="11915" y="39304"/>
                        <a:pt x="11972" y="39304"/>
                      </a:cubicBezTo>
                      <a:cubicBezTo>
                        <a:pt x="12166" y="39304"/>
                        <a:pt x="12342" y="39049"/>
                        <a:pt x="12165" y="38871"/>
                      </a:cubicBezTo>
                      <a:cubicBezTo>
                        <a:pt x="10235" y="37008"/>
                        <a:pt x="8077" y="35471"/>
                        <a:pt x="6181" y="33607"/>
                      </a:cubicBezTo>
                      <a:cubicBezTo>
                        <a:pt x="5167" y="32626"/>
                        <a:pt x="4284" y="31514"/>
                        <a:pt x="3532" y="30337"/>
                      </a:cubicBezTo>
                      <a:cubicBezTo>
                        <a:pt x="2748" y="28964"/>
                        <a:pt x="2192" y="27525"/>
                        <a:pt x="1799" y="25988"/>
                      </a:cubicBezTo>
                      <a:cubicBezTo>
                        <a:pt x="982" y="22751"/>
                        <a:pt x="655" y="19383"/>
                        <a:pt x="818" y="16048"/>
                      </a:cubicBezTo>
                      <a:cubicBezTo>
                        <a:pt x="851" y="14413"/>
                        <a:pt x="982" y="12778"/>
                        <a:pt x="1178" y="11143"/>
                      </a:cubicBezTo>
                      <a:cubicBezTo>
                        <a:pt x="1374" y="9508"/>
                        <a:pt x="1734" y="7841"/>
                        <a:pt x="1897" y="6173"/>
                      </a:cubicBezTo>
                      <a:cubicBezTo>
                        <a:pt x="1930" y="5585"/>
                        <a:pt x="1963" y="5029"/>
                        <a:pt x="1996" y="4473"/>
                      </a:cubicBezTo>
                      <a:cubicBezTo>
                        <a:pt x="2159" y="3067"/>
                        <a:pt x="2421" y="1694"/>
                        <a:pt x="2649" y="320"/>
                      </a:cubicBezTo>
                      <a:cubicBezTo>
                        <a:pt x="2688" y="125"/>
                        <a:pt x="2530" y="0"/>
                        <a:pt x="2381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7" name="Google Shape;737;p35"/>
                <p:cNvSpPr/>
                <p:nvPr/>
              </p:nvSpPr>
              <p:spPr>
                <a:xfrm>
                  <a:off x="6171500" y="727075"/>
                  <a:ext cx="371850" cy="138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4874" h="5552" extrusionOk="0">
                      <a:moveTo>
                        <a:pt x="14481" y="1"/>
                      </a:moveTo>
                      <a:cubicBezTo>
                        <a:pt x="14430" y="1"/>
                        <a:pt x="14378" y="18"/>
                        <a:pt x="14331" y="58"/>
                      </a:cubicBezTo>
                      <a:cubicBezTo>
                        <a:pt x="12238" y="1791"/>
                        <a:pt x="9917" y="3164"/>
                        <a:pt x="7399" y="4145"/>
                      </a:cubicBezTo>
                      <a:cubicBezTo>
                        <a:pt x="6811" y="4374"/>
                        <a:pt x="6222" y="4603"/>
                        <a:pt x="5633" y="4766"/>
                      </a:cubicBezTo>
                      <a:cubicBezTo>
                        <a:pt x="5372" y="4864"/>
                        <a:pt x="5110" y="4962"/>
                        <a:pt x="4881" y="4995"/>
                      </a:cubicBezTo>
                      <a:cubicBezTo>
                        <a:pt x="4652" y="4995"/>
                        <a:pt x="4522" y="4864"/>
                        <a:pt x="4358" y="4701"/>
                      </a:cubicBezTo>
                      <a:cubicBezTo>
                        <a:pt x="4195" y="4570"/>
                        <a:pt x="4031" y="4439"/>
                        <a:pt x="3868" y="4309"/>
                      </a:cubicBezTo>
                      <a:cubicBezTo>
                        <a:pt x="2691" y="3229"/>
                        <a:pt x="1579" y="2085"/>
                        <a:pt x="532" y="908"/>
                      </a:cubicBezTo>
                      <a:cubicBezTo>
                        <a:pt x="476" y="844"/>
                        <a:pt x="412" y="817"/>
                        <a:pt x="351" y="817"/>
                      </a:cubicBezTo>
                      <a:cubicBezTo>
                        <a:pt x="163" y="817"/>
                        <a:pt x="0" y="1070"/>
                        <a:pt x="173" y="1268"/>
                      </a:cubicBezTo>
                      <a:lnTo>
                        <a:pt x="140" y="1235"/>
                      </a:lnTo>
                      <a:lnTo>
                        <a:pt x="140" y="1235"/>
                      </a:lnTo>
                      <a:cubicBezTo>
                        <a:pt x="1317" y="2608"/>
                        <a:pt x="2560" y="3851"/>
                        <a:pt x="3933" y="5028"/>
                      </a:cubicBezTo>
                      <a:cubicBezTo>
                        <a:pt x="4129" y="5191"/>
                        <a:pt x="4424" y="5518"/>
                        <a:pt x="4685" y="5551"/>
                      </a:cubicBezTo>
                      <a:cubicBezTo>
                        <a:pt x="4979" y="5518"/>
                        <a:pt x="5241" y="5453"/>
                        <a:pt x="5503" y="5355"/>
                      </a:cubicBezTo>
                      <a:cubicBezTo>
                        <a:pt x="6157" y="5159"/>
                        <a:pt x="6778" y="4930"/>
                        <a:pt x="7399" y="4668"/>
                      </a:cubicBezTo>
                      <a:cubicBezTo>
                        <a:pt x="10048" y="3687"/>
                        <a:pt x="12500" y="2249"/>
                        <a:pt x="14691" y="417"/>
                      </a:cubicBezTo>
                      <a:cubicBezTo>
                        <a:pt x="14873" y="261"/>
                        <a:pt x="14682" y="1"/>
                        <a:pt x="14481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8" name="Google Shape;738;p35"/>
                <p:cNvSpPr/>
                <p:nvPr/>
              </p:nvSpPr>
              <p:spPr>
                <a:xfrm>
                  <a:off x="6061800" y="845825"/>
                  <a:ext cx="505450" cy="114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218" h="4599" extrusionOk="0">
                      <a:moveTo>
                        <a:pt x="342" y="1"/>
                      </a:moveTo>
                      <a:cubicBezTo>
                        <a:pt x="139" y="1"/>
                        <a:pt x="1" y="339"/>
                        <a:pt x="245" y="474"/>
                      </a:cubicBezTo>
                      <a:lnTo>
                        <a:pt x="212" y="507"/>
                      </a:lnTo>
                      <a:cubicBezTo>
                        <a:pt x="2566" y="1913"/>
                        <a:pt x="4822" y="3777"/>
                        <a:pt x="7536" y="4431"/>
                      </a:cubicBezTo>
                      <a:cubicBezTo>
                        <a:pt x="8137" y="4541"/>
                        <a:pt x="8745" y="4598"/>
                        <a:pt x="9353" y="4598"/>
                      </a:cubicBezTo>
                      <a:cubicBezTo>
                        <a:pt x="10004" y="4598"/>
                        <a:pt x="10655" y="4533"/>
                        <a:pt x="11297" y="4398"/>
                      </a:cubicBezTo>
                      <a:cubicBezTo>
                        <a:pt x="12735" y="4104"/>
                        <a:pt x="14174" y="3679"/>
                        <a:pt x="15580" y="3155"/>
                      </a:cubicBezTo>
                      <a:cubicBezTo>
                        <a:pt x="17084" y="2599"/>
                        <a:pt x="18556" y="1913"/>
                        <a:pt x="19962" y="1161"/>
                      </a:cubicBezTo>
                      <a:cubicBezTo>
                        <a:pt x="20218" y="1019"/>
                        <a:pt x="20053" y="678"/>
                        <a:pt x="19812" y="678"/>
                      </a:cubicBezTo>
                      <a:cubicBezTo>
                        <a:pt x="19776" y="678"/>
                        <a:pt x="19738" y="686"/>
                        <a:pt x="19700" y="703"/>
                      </a:cubicBezTo>
                      <a:cubicBezTo>
                        <a:pt x="17280" y="2076"/>
                        <a:pt x="14665" y="3090"/>
                        <a:pt x="11951" y="3711"/>
                      </a:cubicBezTo>
                      <a:cubicBezTo>
                        <a:pt x="11068" y="3915"/>
                        <a:pt x="10122" y="4087"/>
                        <a:pt x="9190" y="4087"/>
                      </a:cubicBezTo>
                      <a:cubicBezTo>
                        <a:pt x="8776" y="4087"/>
                        <a:pt x="8364" y="4053"/>
                        <a:pt x="7961" y="3973"/>
                      </a:cubicBezTo>
                      <a:cubicBezTo>
                        <a:pt x="6653" y="3679"/>
                        <a:pt x="5411" y="3155"/>
                        <a:pt x="4267" y="2436"/>
                      </a:cubicBezTo>
                      <a:cubicBezTo>
                        <a:pt x="2991" y="1684"/>
                        <a:pt x="1749" y="801"/>
                        <a:pt x="474" y="49"/>
                      </a:cubicBezTo>
                      <a:cubicBezTo>
                        <a:pt x="429" y="15"/>
                        <a:pt x="384" y="1"/>
                        <a:pt x="342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39" name="Google Shape;739;p35"/>
                <p:cNvSpPr/>
                <p:nvPr/>
              </p:nvSpPr>
              <p:spPr>
                <a:xfrm>
                  <a:off x="5972900" y="995425"/>
                  <a:ext cx="586700" cy="750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468" h="3001" extrusionOk="0">
                      <a:moveTo>
                        <a:pt x="23114" y="1"/>
                      </a:moveTo>
                      <a:cubicBezTo>
                        <a:pt x="23074" y="1"/>
                        <a:pt x="23033" y="15"/>
                        <a:pt x="22995" y="49"/>
                      </a:cubicBezTo>
                      <a:cubicBezTo>
                        <a:pt x="20477" y="1749"/>
                        <a:pt x="17403" y="2338"/>
                        <a:pt x="14428" y="2468"/>
                      </a:cubicBezTo>
                      <a:cubicBezTo>
                        <a:pt x="14167" y="2474"/>
                        <a:pt x="13906" y="2477"/>
                        <a:pt x="13645" y="2477"/>
                      </a:cubicBezTo>
                      <a:cubicBezTo>
                        <a:pt x="10762" y="2477"/>
                        <a:pt x="7862" y="2144"/>
                        <a:pt x="5043" y="1455"/>
                      </a:cubicBezTo>
                      <a:cubicBezTo>
                        <a:pt x="3474" y="1095"/>
                        <a:pt x="1937" y="670"/>
                        <a:pt x="400" y="147"/>
                      </a:cubicBezTo>
                      <a:cubicBezTo>
                        <a:pt x="375" y="139"/>
                        <a:pt x="351" y="135"/>
                        <a:pt x="328" y="135"/>
                      </a:cubicBezTo>
                      <a:cubicBezTo>
                        <a:pt x="87" y="135"/>
                        <a:pt x="0" y="578"/>
                        <a:pt x="269" y="637"/>
                      </a:cubicBezTo>
                      <a:lnTo>
                        <a:pt x="302" y="670"/>
                      </a:lnTo>
                      <a:cubicBezTo>
                        <a:pt x="3179" y="1651"/>
                        <a:pt x="6155" y="2338"/>
                        <a:pt x="9163" y="2697"/>
                      </a:cubicBezTo>
                      <a:cubicBezTo>
                        <a:pt x="10573" y="2888"/>
                        <a:pt x="12010" y="3000"/>
                        <a:pt x="13446" y="3000"/>
                      </a:cubicBezTo>
                      <a:cubicBezTo>
                        <a:pt x="15207" y="3000"/>
                        <a:pt x="16967" y="2832"/>
                        <a:pt x="18678" y="2436"/>
                      </a:cubicBezTo>
                      <a:cubicBezTo>
                        <a:pt x="20313" y="2043"/>
                        <a:pt x="21850" y="1389"/>
                        <a:pt x="23223" y="507"/>
                      </a:cubicBezTo>
                      <a:cubicBezTo>
                        <a:pt x="23468" y="344"/>
                        <a:pt x="23307" y="1"/>
                        <a:pt x="23114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0" name="Google Shape;740;p35"/>
                <p:cNvSpPr/>
                <p:nvPr/>
              </p:nvSpPr>
              <p:spPr>
                <a:xfrm>
                  <a:off x="6049100" y="1128500"/>
                  <a:ext cx="520700" cy="698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828" h="2795" extrusionOk="0">
                      <a:moveTo>
                        <a:pt x="20510" y="1"/>
                      </a:moveTo>
                      <a:cubicBezTo>
                        <a:pt x="20477" y="1"/>
                        <a:pt x="20442" y="8"/>
                        <a:pt x="20404" y="23"/>
                      </a:cubicBezTo>
                      <a:cubicBezTo>
                        <a:pt x="17461" y="1265"/>
                        <a:pt x="14192" y="1364"/>
                        <a:pt x="11053" y="1756"/>
                      </a:cubicBezTo>
                      <a:cubicBezTo>
                        <a:pt x="9320" y="1985"/>
                        <a:pt x="7587" y="2214"/>
                        <a:pt x="5821" y="2279"/>
                      </a:cubicBezTo>
                      <a:cubicBezTo>
                        <a:pt x="5377" y="2295"/>
                        <a:pt x="4932" y="2303"/>
                        <a:pt x="4488" y="2303"/>
                      </a:cubicBezTo>
                      <a:cubicBezTo>
                        <a:pt x="3101" y="2303"/>
                        <a:pt x="1714" y="2224"/>
                        <a:pt x="328" y="2050"/>
                      </a:cubicBezTo>
                      <a:cubicBezTo>
                        <a:pt x="318" y="2049"/>
                        <a:pt x="308" y="2049"/>
                        <a:pt x="299" y="2049"/>
                      </a:cubicBezTo>
                      <a:cubicBezTo>
                        <a:pt x="1" y="2049"/>
                        <a:pt x="10" y="2542"/>
                        <a:pt x="328" y="2573"/>
                      </a:cubicBezTo>
                      <a:cubicBezTo>
                        <a:pt x="1701" y="2720"/>
                        <a:pt x="3111" y="2794"/>
                        <a:pt x="4517" y="2794"/>
                      </a:cubicBezTo>
                      <a:cubicBezTo>
                        <a:pt x="4985" y="2794"/>
                        <a:pt x="5453" y="2786"/>
                        <a:pt x="5919" y="2770"/>
                      </a:cubicBezTo>
                      <a:cubicBezTo>
                        <a:pt x="7685" y="2704"/>
                        <a:pt x="9450" y="2443"/>
                        <a:pt x="11216" y="2246"/>
                      </a:cubicBezTo>
                      <a:cubicBezTo>
                        <a:pt x="14355" y="1854"/>
                        <a:pt x="17625" y="1756"/>
                        <a:pt x="20568" y="513"/>
                      </a:cubicBezTo>
                      <a:cubicBezTo>
                        <a:pt x="20828" y="398"/>
                        <a:pt x="20756" y="1"/>
                        <a:pt x="20510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41" name="Google Shape;741;p35"/>
              <p:cNvGrpSpPr/>
              <p:nvPr/>
            </p:nvGrpSpPr>
            <p:grpSpPr>
              <a:xfrm rot="-2700000">
                <a:off x="2630043" y="2544018"/>
                <a:ext cx="1286945" cy="993961"/>
                <a:chOff x="5517750" y="1707725"/>
                <a:chExt cx="618800" cy="477925"/>
              </a:xfrm>
            </p:grpSpPr>
            <p:sp>
              <p:nvSpPr>
                <p:cNvPr id="742" name="Google Shape;742;p35"/>
                <p:cNvSpPr/>
                <p:nvPr/>
              </p:nvSpPr>
              <p:spPr>
                <a:xfrm>
                  <a:off x="5517750" y="1707725"/>
                  <a:ext cx="618800" cy="4660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4752" h="18643" extrusionOk="0">
                      <a:moveTo>
                        <a:pt x="14240" y="1"/>
                      </a:moveTo>
                      <a:cubicBezTo>
                        <a:pt x="11170" y="1"/>
                        <a:pt x="9340" y="7681"/>
                        <a:pt x="8339" y="9683"/>
                      </a:cubicBezTo>
                      <a:cubicBezTo>
                        <a:pt x="8143" y="7296"/>
                        <a:pt x="7129" y="4942"/>
                        <a:pt x="5854" y="2882"/>
                      </a:cubicBezTo>
                      <a:cubicBezTo>
                        <a:pt x="4786" y="1379"/>
                        <a:pt x="3826" y="259"/>
                        <a:pt x="3009" y="259"/>
                      </a:cubicBezTo>
                      <a:cubicBezTo>
                        <a:pt x="2476" y="259"/>
                        <a:pt x="2004" y="737"/>
                        <a:pt x="1603" y="1901"/>
                      </a:cubicBezTo>
                      <a:cubicBezTo>
                        <a:pt x="1" y="6904"/>
                        <a:pt x="5331" y="14195"/>
                        <a:pt x="7260" y="18642"/>
                      </a:cubicBezTo>
                      <a:cubicBezTo>
                        <a:pt x="10857" y="17923"/>
                        <a:pt x="18116" y="14620"/>
                        <a:pt x="20797" y="12037"/>
                      </a:cubicBezTo>
                      <a:cubicBezTo>
                        <a:pt x="24751" y="8624"/>
                        <a:pt x="24034" y="6689"/>
                        <a:pt x="21493" y="6689"/>
                      </a:cubicBezTo>
                      <a:cubicBezTo>
                        <a:pt x="19579" y="6689"/>
                        <a:pt x="16632" y="7786"/>
                        <a:pt x="13865" y="10173"/>
                      </a:cubicBezTo>
                      <a:cubicBezTo>
                        <a:pt x="14355" y="8310"/>
                        <a:pt x="17592" y="462"/>
                        <a:pt x="14355" y="4"/>
                      </a:cubicBezTo>
                      <a:cubicBezTo>
                        <a:pt x="14317" y="2"/>
                        <a:pt x="14278" y="1"/>
                        <a:pt x="14240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3" name="Google Shape;743;p35"/>
                <p:cNvSpPr/>
                <p:nvPr/>
              </p:nvSpPr>
              <p:spPr>
                <a:xfrm>
                  <a:off x="5589700" y="1878600"/>
                  <a:ext cx="396975" cy="2984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879" h="11938" extrusionOk="0">
                      <a:moveTo>
                        <a:pt x="9112" y="1"/>
                      </a:moveTo>
                      <a:cubicBezTo>
                        <a:pt x="7163" y="1"/>
                        <a:pt x="5976" y="4925"/>
                        <a:pt x="5330" y="6216"/>
                      </a:cubicBezTo>
                      <a:cubicBezTo>
                        <a:pt x="5166" y="4646"/>
                        <a:pt x="4611" y="3142"/>
                        <a:pt x="3728" y="1834"/>
                      </a:cubicBezTo>
                      <a:cubicBezTo>
                        <a:pt x="3057" y="868"/>
                        <a:pt x="2446" y="151"/>
                        <a:pt x="1923" y="151"/>
                      </a:cubicBezTo>
                      <a:cubicBezTo>
                        <a:pt x="1579" y="151"/>
                        <a:pt x="1273" y="461"/>
                        <a:pt x="1014" y="1213"/>
                      </a:cubicBezTo>
                      <a:cubicBezTo>
                        <a:pt x="0" y="4417"/>
                        <a:pt x="3433" y="9093"/>
                        <a:pt x="4643" y="11938"/>
                      </a:cubicBezTo>
                      <a:cubicBezTo>
                        <a:pt x="6965" y="11480"/>
                        <a:pt x="11608" y="9355"/>
                        <a:pt x="13341" y="7720"/>
                      </a:cubicBezTo>
                      <a:cubicBezTo>
                        <a:pt x="15878" y="5519"/>
                        <a:pt x="15414" y="4275"/>
                        <a:pt x="13782" y="4275"/>
                      </a:cubicBezTo>
                      <a:cubicBezTo>
                        <a:pt x="12553" y="4275"/>
                        <a:pt x="10663" y="4980"/>
                        <a:pt x="8894" y="6510"/>
                      </a:cubicBezTo>
                      <a:cubicBezTo>
                        <a:pt x="9188" y="5300"/>
                        <a:pt x="11281" y="297"/>
                        <a:pt x="9188" y="3"/>
                      </a:cubicBezTo>
                      <a:cubicBezTo>
                        <a:pt x="9163" y="1"/>
                        <a:pt x="9137" y="1"/>
                        <a:pt x="9112" y="1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4" name="Google Shape;744;p35"/>
                <p:cNvSpPr/>
                <p:nvPr/>
              </p:nvSpPr>
              <p:spPr>
                <a:xfrm>
                  <a:off x="5650025" y="1932800"/>
                  <a:ext cx="68025" cy="2471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721" h="9885" extrusionOk="0">
                      <a:moveTo>
                        <a:pt x="307" y="0"/>
                      </a:moveTo>
                      <a:cubicBezTo>
                        <a:pt x="159" y="0"/>
                        <a:pt x="1" y="125"/>
                        <a:pt x="40" y="320"/>
                      </a:cubicBezTo>
                      <a:cubicBezTo>
                        <a:pt x="367" y="1857"/>
                        <a:pt x="824" y="3394"/>
                        <a:pt x="1413" y="4865"/>
                      </a:cubicBezTo>
                      <a:cubicBezTo>
                        <a:pt x="1969" y="6402"/>
                        <a:pt x="2198" y="8037"/>
                        <a:pt x="2067" y="9639"/>
                      </a:cubicBezTo>
                      <a:cubicBezTo>
                        <a:pt x="2050" y="9803"/>
                        <a:pt x="2165" y="9884"/>
                        <a:pt x="2292" y="9884"/>
                      </a:cubicBezTo>
                      <a:cubicBezTo>
                        <a:pt x="2418" y="9884"/>
                        <a:pt x="2557" y="9803"/>
                        <a:pt x="2590" y="9639"/>
                      </a:cubicBezTo>
                      <a:cubicBezTo>
                        <a:pt x="2721" y="8037"/>
                        <a:pt x="2492" y="6402"/>
                        <a:pt x="1936" y="4865"/>
                      </a:cubicBezTo>
                      <a:cubicBezTo>
                        <a:pt x="1446" y="3328"/>
                        <a:pt x="824" y="1792"/>
                        <a:pt x="530" y="189"/>
                      </a:cubicBezTo>
                      <a:cubicBezTo>
                        <a:pt x="504" y="57"/>
                        <a:pt x="408" y="0"/>
                        <a:pt x="307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5" name="Google Shape;745;p35"/>
                <p:cNvSpPr/>
                <p:nvPr/>
              </p:nvSpPr>
              <p:spPr>
                <a:xfrm>
                  <a:off x="5706100" y="1932675"/>
                  <a:ext cx="101675" cy="252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067" h="10119" extrusionOk="0">
                      <a:moveTo>
                        <a:pt x="3722" y="0"/>
                      </a:moveTo>
                      <a:cubicBezTo>
                        <a:pt x="3645" y="0"/>
                        <a:pt x="3569" y="38"/>
                        <a:pt x="3519" y="129"/>
                      </a:cubicBezTo>
                      <a:cubicBezTo>
                        <a:pt x="2080" y="3235"/>
                        <a:pt x="674" y="6407"/>
                        <a:pt x="20" y="9808"/>
                      </a:cubicBezTo>
                      <a:cubicBezTo>
                        <a:pt x="0" y="9988"/>
                        <a:pt x="176" y="10119"/>
                        <a:pt x="322" y="10119"/>
                      </a:cubicBezTo>
                      <a:cubicBezTo>
                        <a:pt x="416" y="10119"/>
                        <a:pt x="498" y="10066"/>
                        <a:pt x="510" y="9938"/>
                      </a:cubicBezTo>
                      <a:cubicBezTo>
                        <a:pt x="1164" y="6603"/>
                        <a:pt x="2538" y="3464"/>
                        <a:pt x="3976" y="391"/>
                      </a:cubicBezTo>
                      <a:cubicBezTo>
                        <a:pt x="4067" y="188"/>
                        <a:pt x="3892" y="0"/>
                        <a:pt x="3722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46" name="Google Shape;746;p35"/>
                <p:cNvSpPr/>
                <p:nvPr/>
              </p:nvSpPr>
              <p:spPr>
                <a:xfrm>
                  <a:off x="5709625" y="2014525"/>
                  <a:ext cx="237225" cy="1664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489" h="6658" extrusionOk="0">
                      <a:moveTo>
                        <a:pt x="9119" y="1"/>
                      </a:moveTo>
                      <a:cubicBezTo>
                        <a:pt x="9082" y="1"/>
                        <a:pt x="9042" y="9"/>
                        <a:pt x="9002" y="27"/>
                      </a:cubicBezTo>
                      <a:cubicBezTo>
                        <a:pt x="5928" y="1792"/>
                        <a:pt x="2397" y="3329"/>
                        <a:pt x="173" y="6207"/>
                      </a:cubicBezTo>
                      <a:cubicBezTo>
                        <a:pt x="1" y="6404"/>
                        <a:pt x="163" y="6657"/>
                        <a:pt x="351" y="6657"/>
                      </a:cubicBezTo>
                      <a:cubicBezTo>
                        <a:pt x="413" y="6657"/>
                        <a:pt x="477" y="6631"/>
                        <a:pt x="533" y="6566"/>
                      </a:cubicBezTo>
                      <a:cubicBezTo>
                        <a:pt x="2724" y="3722"/>
                        <a:pt x="6222" y="2218"/>
                        <a:pt x="9263" y="485"/>
                      </a:cubicBezTo>
                      <a:cubicBezTo>
                        <a:pt x="9489" y="315"/>
                        <a:pt x="9350" y="1"/>
                        <a:pt x="9119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747" name="Google Shape;747;p35"/>
              <p:cNvSpPr/>
              <p:nvPr/>
            </p:nvSpPr>
            <p:spPr>
              <a:xfrm rot="3599725">
                <a:off x="6554411" y="3205640"/>
                <a:ext cx="567865" cy="1402038"/>
              </a:xfrm>
              <a:custGeom>
                <a:avLst/>
                <a:gdLst/>
                <a:ahLst/>
                <a:cxnLst/>
                <a:rect l="l" t="t" r="r" b="b"/>
                <a:pathLst>
                  <a:path w="10922" h="26966" extrusionOk="0">
                    <a:moveTo>
                      <a:pt x="2600" y="0"/>
                    </a:moveTo>
                    <a:cubicBezTo>
                      <a:pt x="2346" y="0"/>
                      <a:pt x="2086" y="76"/>
                      <a:pt x="1832" y="253"/>
                    </a:cubicBezTo>
                    <a:cubicBezTo>
                      <a:pt x="1" y="1528"/>
                      <a:pt x="3401" y="5223"/>
                      <a:pt x="4513" y="6139"/>
                    </a:cubicBezTo>
                    <a:cubicBezTo>
                      <a:pt x="4546" y="6139"/>
                      <a:pt x="4546" y="6171"/>
                      <a:pt x="4578" y="6171"/>
                    </a:cubicBezTo>
                    <a:cubicBezTo>
                      <a:pt x="4905" y="7152"/>
                      <a:pt x="5232" y="8133"/>
                      <a:pt x="5494" y="9114"/>
                    </a:cubicBezTo>
                    <a:cubicBezTo>
                      <a:pt x="4685" y="8044"/>
                      <a:pt x="3272" y="6495"/>
                      <a:pt x="2169" y="6495"/>
                    </a:cubicBezTo>
                    <a:cubicBezTo>
                      <a:pt x="1890" y="6495"/>
                      <a:pt x="1631" y="6594"/>
                      <a:pt x="1407" y="6825"/>
                    </a:cubicBezTo>
                    <a:cubicBezTo>
                      <a:pt x="622" y="7675"/>
                      <a:pt x="1374" y="8820"/>
                      <a:pt x="2126" y="9278"/>
                    </a:cubicBezTo>
                    <a:cubicBezTo>
                      <a:pt x="3238" y="9932"/>
                      <a:pt x="4448" y="10389"/>
                      <a:pt x="5690" y="10618"/>
                    </a:cubicBezTo>
                    <a:lnTo>
                      <a:pt x="5886" y="10618"/>
                    </a:lnTo>
                    <a:cubicBezTo>
                      <a:pt x="6213" y="11992"/>
                      <a:pt x="6442" y="13430"/>
                      <a:pt x="6540" y="14869"/>
                    </a:cubicBezTo>
                    <a:lnTo>
                      <a:pt x="6540" y="14934"/>
                    </a:lnTo>
                    <a:cubicBezTo>
                      <a:pt x="6030" y="14012"/>
                      <a:pt x="5268" y="12800"/>
                      <a:pt x="4561" y="12800"/>
                    </a:cubicBezTo>
                    <a:cubicBezTo>
                      <a:pt x="4316" y="12800"/>
                      <a:pt x="4078" y="12946"/>
                      <a:pt x="3859" y="13299"/>
                    </a:cubicBezTo>
                    <a:cubicBezTo>
                      <a:pt x="3009" y="14705"/>
                      <a:pt x="5494" y="16177"/>
                      <a:pt x="6508" y="16798"/>
                    </a:cubicBezTo>
                    <a:cubicBezTo>
                      <a:pt x="6475" y="17648"/>
                      <a:pt x="6410" y="18498"/>
                      <a:pt x="6279" y="19316"/>
                    </a:cubicBezTo>
                    <a:cubicBezTo>
                      <a:pt x="6246" y="18858"/>
                      <a:pt x="6115" y="18400"/>
                      <a:pt x="5854" y="18008"/>
                    </a:cubicBezTo>
                    <a:cubicBezTo>
                      <a:pt x="5664" y="17734"/>
                      <a:pt x="5215" y="17486"/>
                      <a:pt x="4824" y="17486"/>
                    </a:cubicBezTo>
                    <a:cubicBezTo>
                      <a:pt x="4609" y="17486"/>
                      <a:pt x="4412" y="17561"/>
                      <a:pt x="4284" y="17746"/>
                    </a:cubicBezTo>
                    <a:cubicBezTo>
                      <a:pt x="3892" y="18270"/>
                      <a:pt x="4415" y="19054"/>
                      <a:pt x="4677" y="19512"/>
                    </a:cubicBezTo>
                    <a:cubicBezTo>
                      <a:pt x="5004" y="20068"/>
                      <a:pt x="5429" y="20591"/>
                      <a:pt x="5886" y="21049"/>
                    </a:cubicBezTo>
                    <a:cubicBezTo>
                      <a:pt x="5919" y="21049"/>
                      <a:pt x="5952" y="21082"/>
                      <a:pt x="6017" y="21082"/>
                    </a:cubicBezTo>
                    <a:cubicBezTo>
                      <a:pt x="5658" y="22913"/>
                      <a:pt x="5200" y="24744"/>
                      <a:pt x="4807" y="26608"/>
                    </a:cubicBezTo>
                    <a:cubicBezTo>
                      <a:pt x="4769" y="26821"/>
                      <a:pt x="4949" y="26966"/>
                      <a:pt x="5122" y="26966"/>
                    </a:cubicBezTo>
                    <a:cubicBezTo>
                      <a:pt x="5241" y="26966"/>
                      <a:pt x="5356" y="26898"/>
                      <a:pt x="5396" y="26738"/>
                    </a:cubicBezTo>
                    <a:cubicBezTo>
                      <a:pt x="5952" y="24090"/>
                      <a:pt x="6704" y="21441"/>
                      <a:pt x="7031" y="18760"/>
                    </a:cubicBezTo>
                    <a:cubicBezTo>
                      <a:pt x="7069" y="18798"/>
                      <a:pt x="7119" y="18814"/>
                      <a:pt x="7173" y="18814"/>
                    </a:cubicBezTo>
                    <a:cubicBezTo>
                      <a:pt x="7211" y="18814"/>
                      <a:pt x="7252" y="18806"/>
                      <a:pt x="7292" y="18793"/>
                    </a:cubicBezTo>
                    <a:cubicBezTo>
                      <a:pt x="8110" y="18466"/>
                      <a:pt x="10889" y="18400"/>
                      <a:pt x="10399" y="16896"/>
                    </a:cubicBezTo>
                    <a:cubicBezTo>
                      <a:pt x="10239" y="16347"/>
                      <a:pt x="9726" y="16022"/>
                      <a:pt x="9198" y="16022"/>
                    </a:cubicBezTo>
                    <a:cubicBezTo>
                      <a:pt x="8971" y="16022"/>
                      <a:pt x="8741" y="16082"/>
                      <a:pt x="8535" y="16210"/>
                    </a:cubicBezTo>
                    <a:cubicBezTo>
                      <a:pt x="8012" y="16537"/>
                      <a:pt x="7521" y="16962"/>
                      <a:pt x="7129" y="17452"/>
                    </a:cubicBezTo>
                    <a:cubicBezTo>
                      <a:pt x="7194" y="16602"/>
                      <a:pt x="7194" y="15752"/>
                      <a:pt x="7129" y="14902"/>
                    </a:cubicBezTo>
                    <a:cubicBezTo>
                      <a:pt x="7129" y="14640"/>
                      <a:pt x="7096" y="14379"/>
                      <a:pt x="7064" y="14150"/>
                    </a:cubicBezTo>
                    <a:lnTo>
                      <a:pt x="7096" y="14150"/>
                    </a:lnTo>
                    <a:cubicBezTo>
                      <a:pt x="8470" y="13757"/>
                      <a:pt x="10922" y="9735"/>
                      <a:pt x="8698" y="9081"/>
                    </a:cubicBezTo>
                    <a:cubicBezTo>
                      <a:pt x="8628" y="9063"/>
                      <a:pt x="8560" y="9054"/>
                      <a:pt x="8494" y="9054"/>
                    </a:cubicBezTo>
                    <a:cubicBezTo>
                      <a:pt x="7518" y="9054"/>
                      <a:pt x="7018" y="11008"/>
                      <a:pt x="6835" y="12417"/>
                    </a:cubicBezTo>
                    <a:cubicBezTo>
                      <a:pt x="6671" y="11370"/>
                      <a:pt x="6442" y="10357"/>
                      <a:pt x="6181" y="9343"/>
                    </a:cubicBezTo>
                    <a:cubicBezTo>
                      <a:pt x="7096" y="8689"/>
                      <a:pt x="9156" y="4896"/>
                      <a:pt x="7064" y="4504"/>
                    </a:cubicBezTo>
                    <a:cubicBezTo>
                      <a:pt x="7008" y="4494"/>
                      <a:pt x="6955" y="4489"/>
                      <a:pt x="6903" y="4489"/>
                    </a:cubicBezTo>
                    <a:cubicBezTo>
                      <a:pt x="5920" y="4489"/>
                      <a:pt x="5625" y="6209"/>
                      <a:pt x="5625" y="7545"/>
                    </a:cubicBezTo>
                    <a:cubicBezTo>
                      <a:pt x="5461" y="6989"/>
                      <a:pt x="5298" y="6433"/>
                      <a:pt x="5102" y="5877"/>
                    </a:cubicBezTo>
                    <a:cubicBezTo>
                      <a:pt x="5232" y="4438"/>
                      <a:pt x="5134" y="2803"/>
                      <a:pt x="4513" y="1495"/>
                    </a:cubicBezTo>
                    <a:cubicBezTo>
                      <a:pt x="4188" y="796"/>
                      <a:pt x="3424" y="0"/>
                      <a:pt x="260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48" name="Google Shape;748;p35"/>
              <p:cNvSpPr/>
              <p:nvPr/>
            </p:nvSpPr>
            <p:spPr>
              <a:xfrm>
                <a:off x="4560340" y="674499"/>
                <a:ext cx="659681" cy="2787422"/>
              </a:xfrm>
              <a:custGeom>
                <a:avLst/>
                <a:gdLst/>
                <a:ahLst/>
                <a:cxnLst/>
                <a:rect l="l" t="t" r="r" b="b"/>
                <a:pathLst>
                  <a:path w="12688" h="53612" extrusionOk="0">
                    <a:moveTo>
                      <a:pt x="2559" y="0"/>
                    </a:moveTo>
                    <a:cubicBezTo>
                      <a:pt x="2453" y="0"/>
                      <a:pt x="2341" y="19"/>
                      <a:pt x="2224" y="59"/>
                    </a:cubicBezTo>
                    <a:cubicBezTo>
                      <a:pt x="197" y="778"/>
                      <a:pt x="3695" y="4636"/>
                      <a:pt x="4219" y="5388"/>
                    </a:cubicBezTo>
                    <a:cubicBezTo>
                      <a:pt x="4219" y="5421"/>
                      <a:pt x="4251" y="5454"/>
                      <a:pt x="4284" y="5454"/>
                    </a:cubicBezTo>
                    <a:cubicBezTo>
                      <a:pt x="4447" y="6010"/>
                      <a:pt x="4644" y="6598"/>
                      <a:pt x="4807" y="7154"/>
                    </a:cubicBezTo>
                    <a:cubicBezTo>
                      <a:pt x="3950" y="7059"/>
                      <a:pt x="2894" y="6753"/>
                      <a:pt x="1928" y="6753"/>
                    </a:cubicBezTo>
                    <a:cubicBezTo>
                      <a:pt x="1236" y="6753"/>
                      <a:pt x="590" y="6910"/>
                      <a:pt x="99" y="7416"/>
                    </a:cubicBezTo>
                    <a:cubicBezTo>
                      <a:pt x="0" y="7547"/>
                      <a:pt x="0" y="7841"/>
                      <a:pt x="229" y="7841"/>
                    </a:cubicBezTo>
                    <a:cubicBezTo>
                      <a:pt x="665" y="7903"/>
                      <a:pt x="1098" y="7927"/>
                      <a:pt x="1530" y="7927"/>
                    </a:cubicBezTo>
                    <a:cubicBezTo>
                      <a:pt x="2687" y="7927"/>
                      <a:pt x="3837" y="7758"/>
                      <a:pt x="5003" y="7710"/>
                    </a:cubicBezTo>
                    <a:cubicBezTo>
                      <a:pt x="5330" y="8789"/>
                      <a:pt x="5657" y="9901"/>
                      <a:pt x="5952" y="11013"/>
                    </a:cubicBezTo>
                    <a:cubicBezTo>
                      <a:pt x="4971" y="10588"/>
                      <a:pt x="3924" y="10359"/>
                      <a:pt x="2878" y="10326"/>
                    </a:cubicBezTo>
                    <a:cubicBezTo>
                      <a:pt x="2420" y="10326"/>
                      <a:pt x="1276" y="10326"/>
                      <a:pt x="1276" y="11013"/>
                    </a:cubicBezTo>
                    <a:cubicBezTo>
                      <a:pt x="1276" y="11739"/>
                      <a:pt x="2207" y="11916"/>
                      <a:pt x="3262" y="11916"/>
                    </a:cubicBezTo>
                    <a:cubicBezTo>
                      <a:pt x="4265" y="11916"/>
                      <a:pt x="5379" y="11756"/>
                      <a:pt x="5911" y="11756"/>
                    </a:cubicBezTo>
                    <a:cubicBezTo>
                      <a:pt x="5978" y="11756"/>
                      <a:pt x="6035" y="11759"/>
                      <a:pt x="6082" y="11765"/>
                    </a:cubicBezTo>
                    <a:lnTo>
                      <a:pt x="6148" y="11765"/>
                    </a:lnTo>
                    <a:cubicBezTo>
                      <a:pt x="6540" y="13301"/>
                      <a:pt x="6867" y="14838"/>
                      <a:pt x="7161" y="16375"/>
                    </a:cubicBezTo>
                    <a:cubicBezTo>
                      <a:pt x="5965" y="16113"/>
                      <a:pt x="4899" y="15668"/>
                      <a:pt x="3662" y="15668"/>
                    </a:cubicBezTo>
                    <a:cubicBezTo>
                      <a:pt x="3512" y="15668"/>
                      <a:pt x="3360" y="15674"/>
                      <a:pt x="3205" y="15688"/>
                    </a:cubicBezTo>
                    <a:cubicBezTo>
                      <a:pt x="2682" y="15721"/>
                      <a:pt x="1537" y="15754"/>
                      <a:pt x="1472" y="16506"/>
                    </a:cubicBezTo>
                    <a:cubicBezTo>
                      <a:pt x="1406" y="17225"/>
                      <a:pt x="3107" y="17454"/>
                      <a:pt x="3565" y="17520"/>
                    </a:cubicBezTo>
                    <a:cubicBezTo>
                      <a:pt x="4099" y="17579"/>
                      <a:pt x="4681" y="17632"/>
                      <a:pt x="5267" y="17632"/>
                    </a:cubicBezTo>
                    <a:cubicBezTo>
                      <a:pt x="5971" y="17632"/>
                      <a:pt x="6682" y="17555"/>
                      <a:pt x="7325" y="17323"/>
                    </a:cubicBezTo>
                    <a:cubicBezTo>
                      <a:pt x="7554" y="18664"/>
                      <a:pt x="7717" y="20037"/>
                      <a:pt x="7913" y="21378"/>
                    </a:cubicBezTo>
                    <a:cubicBezTo>
                      <a:pt x="6775" y="20991"/>
                      <a:pt x="5541" y="20350"/>
                      <a:pt x="4345" y="20350"/>
                    </a:cubicBezTo>
                    <a:cubicBezTo>
                      <a:pt x="3823" y="20350"/>
                      <a:pt x="3309" y="20472"/>
                      <a:pt x="2812" y="20789"/>
                    </a:cubicBezTo>
                    <a:cubicBezTo>
                      <a:pt x="2649" y="20887"/>
                      <a:pt x="2649" y="21116"/>
                      <a:pt x="2812" y="21214"/>
                    </a:cubicBezTo>
                    <a:cubicBezTo>
                      <a:pt x="3970" y="21885"/>
                      <a:pt x="5411" y="22101"/>
                      <a:pt x="6766" y="22101"/>
                    </a:cubicBezTo>
                    <a:cubicBezTo>
                      <a:pt x="6866" y="22101"/>
                      <a:pt x="6965" y="22100"/>
                      <a:pt x="7063" y="22097"/>
                    </a:cubicBezTo>
                    <a:lnTo>
                      <a:pt x="7129" y="22097"/>
                    </a:lnTo>
                    <a:cubicBezTo>
                      <a:pt x="7145" y="22114"/>
                      <a:pt x="7161" y="22122"/>
                      <a:pt x="7178" y="22122"/>
                    </a:cubicBezTo>
                    <a:cubicBezTo>
                      <a:pt x="7194" y="22122"/>
                      <a:pt x="7210" y="22114"/>
                      <a:pt x="7227" y="22097"/>
                    </a:cubicBezTo>
                    <a:cubicBezTo>
                      <a:pt x="7488" y="22097"/>
                      <a:pt x="7717" y="22097"/>
                      <a:pt x="7979" y="22065"/>
                    </a:cubicBezTo>
                    <a:cubicBezTo>
                      <a:pt x="8208" y="24452"/>
                      <a:pt x="8306" y="26839"/>
                      <a:pt x="8240" y="29225"/>
                    </a:cubicBezTo>
                    <a:cubicBezTo>
                      <a:pt x="8142" y="33215"/>
                      <a:pt x="7685" y="37237"/>
                      <a:pt x="7358" y="41226"/>
                    </a:cubicBezTo>
                    <a:cubicBezTo>
                      <a:pt x="7031" y="45378"/>
                      <a:pt x="5298" y="49269"/>
                      <a:pt x="4349" y="53291"/>
                    </a:cubicBezTo>
                    <a:cubicBezTo>
                      <a:pt x="4310" y="53486"/>
                      <a:pt x="4469" y="53612"/>
                      <a:pt x="4624" y="53612"/>
                    </a:cubicBezTo>
                    <a:cubicBezTo>
                      <a:pt x="4729" y="53612"/>
                      <a:pt x="4833" y="53554"/>
                      <a:pt x="4872" y="53422"/>
                    </a:cubicBezTo>
                    <a:cubicBezTo>
                      <a:pt x="5755" y="49596"/>
                      <a:pt x="7227" y="45934"/>
                      <a:pt x="7783" y="42043"/>
                    </a:cubicBezTo>
                    <a:cubicBezTo>
                      <a:pt x="8371" y="37825"/>
                      <a:pt x="8600" y="33444"/>
                      <a:pt x="8764" y="29225"/>
                    </a:cubicBezTo>
                    <a:cubicBezTo>
                      <a:pt x="8796" y="27885"/>
                      <a:pt x="8796" y="26544"/>
                      <a:pt x="8764" y="25236"/>
                    </a:cubicBezTo>
                    <a:cubicBezTo>
                      <a:pt x="8829" y="25236"/>
                      <a:pt x="8894" y="25171"/>
                      <a:pt x="8927" y="25106"/>
                    </a:cubicBezTo>
                    <a:lnTo>
                      <a:pt x="8927" y="25073"/>
                    </a:lnTo>
                    <a:cubicBezTo>
                      <a:pt x="9777" y="24517"/>
                      <a:pt x="10431" y="23667"/>
                      <a:pt x="11216" y="23046"/>
                    </a:cubicBezTo>
                    <a:cubicBezTo>
                      <a:pt x="11870" y="22490"/>
                      <a:pt x="12687" y="21770"/>
                      <a:pt x="12687" y="20855"/>
                    </a:cubicBezTo>
                    <a:cubicBezTo>
                      <a:pt x="12687" y="20724"/>
                      <a:pt x="12589" y="20626"/>
                      <a:pt x="12458" y="20626"/>
                    </a:cubicBezTo>
                    <a:cubicBezTo>
                      <a:pt x="12295" y="20588"/>
                      <a:pt x="12138" y="20570"/>
                      <a:pt x="11987" y="20570"/>
                    </a:cubicBezTo>
                    <a:cubicBezTo>
                      <a:pt x="10314" y="20570"/>
                      <a:pt x="9325" y="22754"/>
                      <a:pt x="8665" y="24223"/>
                    </a:cubicBezTo>
                    <a:cubicBezTo>
                      <a:pt x="8567" y="22784"/>
                      <a:pt x="8437" y="21313"/>
                      <a:pt x="8240" y="19874"/>
                    </a:cubicBezTo>
                    <a:cubicBezTo>
                      <a:pt x="8306" y="19874"/>
                      <a:pt x="8371" y="19841"/>
                      <a:pt x="8404" y="19808"/>
                    </a:cubicBezTo>
                    <a:cubicBezTo>
                      <a:pt x="9352" y="18729"/>
                      <a:pt x="10791" y="17389"/>
                      <a:pt x="10824" y="15852"/>
                    </a:cubicBezTo>
                    <a:cubicBezTo>
                      <a:pt x="10824" y="15721"/>
                      <a:pt x="10725" y="15590"/>
                      <a:pt x="10562" y="15590"/>
                    </a:cubicBezTo>
                    <a:cubicBezTo>
                      <a:pt x="9123" y="15688"/>
                      <a:pt x="8469" y="17291"/>
                      <a:pt x="8077" y="18631"/>
                    </a:cubicBezTo>
                    <a:cubicBezTo>
                      <a:pt x="7848" y="17323"/>
                      <a:pt x="7619" y="16015"/>
                      <a:pt x="7325" y="14707"/>
                    </a:cubicBezTo>
                    <a:lnTo>
                      <a:pt x="7325" y="14707"/>
                    </a:lnTo>
                    <a:cubicBezTo>
                      <a:pt x="7351" y="14716"/>
                      <a:pt x="7377" y="14720"/>
                      <a:pt x="7403" y="14720"/>
                    </a:cubicBezTo>
                    <a:cubicBezTo>
                      <a:pt x="7473" y="14720"/>
                      <a:pt x="7539" y="14690"/>
                      <a:pt x="7586" y="14642"/>
                    </a:cubicBezTo>
                    <a:cubicBezTo>
                      <a:pt x="7979" y="14217"/>
                      <a:pt x="11510" y="9737"/>
                      <a:pt x="9712" y="9443"/>
                    </a:cubicBezTo>
                    <a:cubicBezTo>
                      <a:pt x="9683" y="9438"/>
                      <a:pt x="9653" y="9436"/>
                      <a:pt x="9625" y="9436"/>
                    </a:cubicBezTo>
                    <a:cubicBezTo>
                      <a:pt x="9045" y="9436"/>
                      <a:pt x="8588" y="10344"/>
                      <a:pt x="8338" y="10718"/>
                    </a:cubicBezTo>
                    <a:cubicBezTo>
                      <a:pt x="7815" y="11667"/>
                      <a:pt x="7390" y="12680"/>
                      <a:pt x="7129" y="13759"/>
                    </a:cubicBezTo>
                    <a:cubicBezTo>
                      <a:pt x="6834" y="12451"/>
                      <a:pt x="6507" y="11143"/>
                      <a:pt x="6115" y="9868"/>
                    </a:cubicBezTo>
                    <a:cubicBezTo>
                      <a:pt x="6867" y="9018"/>
                      <a:pt x="7227" y="7808"/>
                      <a:pt x="7750" y="6827"/>
                    </a:cubicBezTo>
                    <a:cubicBezTo>
                      <a:pt x="8208" y="6010"/>
                      <a:pt x="8731" y="4996"/>
                      <a:pt x="8502" y="4015"/>
                    </a:cubicBezTo>
                    <a:cubicBezTo>
                      <a:pt x="8455" y="3921"/>
                      <a:pt x="8358" y="3845"/>
                      <a:pt x="8246" y="3845"/>
                    </a:cubicBezTo>
                    <a:cubicBezTo>
                      <a:pt x="8202" y="3845"/>
                      <a:pt x="8156" y="3857"/>
                      <a:pt x="8110" y="3884"/>
                    </a:cubicBezTo>
                    <a:cubicBezTo>
                      <a:pt x="6638" y="4538"/>
                      <a:pt x="5788" y="6566"/>
                      <a:pt x="5690" y="8266"/>
                    </a:cubicBezTo>
                    <a:cubicBezTo>
                      <a:pt x="5363" y="7187"/>
                      <a:pt x="5036" y="6141"/>
                      <a:pt x="4676" y="5062"/>
                    </a:cubicBezTo>
                    <a:lnTo>
                      <a:pt x="4676" y="5029"/>
                    </a:lnTo>
                    <a:cubicBezTo>
                      <a:pt x="4584" y="4019"/>
                      <a:pt x="4120" y="0"/>
                      <a:pt x="2559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pSp>
            <p:nvGrpSpPr>
              <p:cNvPr id="749" name="Google Shape;749;p35"/>
              <p:cNvGrpSpPr/>
              <p:nvPr/>
            </p:nvGrpSpPr>
            <p:grpSpPr>
              <a:xfrm rot="-6383177">
                <a:off x="974472" y="2783656"/>
                <a:ext cx="1566670" cy="1869002"/>
                <a:chOff x="3768000" y="2982868"/>
                <a:chExt cx="753325" cy="898700"/>
              </a:xfrm>
            </p:grpSpPr>
            <p:sp>
              <p:nvSpPr>
                <p:cNvPr id="750" name="Google Shape;750;p35"/>
                <p:cNvSpPr/>
                <p:nvPr/>
              </p:nvSpPr>
              <p:spPr>
                <a:xfrm>
                  <a:off x="3768000" y="3094143"/>
                  <a:ext cx="667200" cy="7874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688" h="31497" extrusionOk="0">
                      <a:moveTo>
                        <a:pt x="26340" y="0"/>
                      </a:moveTo>
                      <a:cubicBezTo>
                        <a:pt x="26298" y="0"/>
                        <a:pt x="26253" y="15"/>
                        <a:pt x="26209" y="48"/>
                      </a:cubicBezTo>
                      <a:cubicBezTo>
                        <a:pt x="23756" y="1781"/>
                        <a:pt x="21304" y="3351"/>
                        <a:pt x="19113" y="5378"/>
                      </a:cubicBezTo>
                      <a:cubicBezTo>
                        <a:pt x="17249" y="7144"/>
                        <a:pt x="15549" y="9040"/>
                        <a:pt x="14012" y="11067"/>
                      </a:cubicBezTo>
                      <a:cubicBezTo>
                        <a:pt x="10873" y="15122"/>
                        <a:pt x="8290" y="19569"/>
                        <a:pt x="5478" y="23820"/>
                      </a:cubicBezTo>
                      <a:cubicBezTo>
                        <a:pt x="3843" y="26337"/>
                        <a:pt x="2077" y="28757"/>
                        <a:pt x="148" y="31046"/>
                      </a:cubicBezTo>
                      <a:cubicBezTo>
                        <a:pt x="0" y="31243"/>
                        <a:pt x="169" y="31497"/>
                        <a:pt x="344" y="31497"/>
                      </a:cubicBezTo>
                      <a:cubicBezTo>
                        <a:pt x="402" y="31497"/>
                        <a:pt x="460" y="31470"/>
                        <a:pt x="508" y="31406"/>
                      </a:cubicBezTo>
                      <a:lnTo>
                        <a:pt x="540" y="31406"/>
                      </a:lnTo>
                      <a:cubicBezTo>
                        <a:pt x="7178" y="23558"/>
                        <a:pt x="11265" y="13814"/>
                        <a:pt x="18655" y="6555"/>
                      </a:cubicBezTo>
                      <a:cubicBezTo>
                        <a:pt x="19734" y="5476"/>
                        <a:pt x="20879" y="4462"/>
                        <a:pt x="22121" y="3547"/>
                      </a:cubicBezTo>
                      <a:cubicBezTo>
                        <a:pt x="23527" y="2468"/>
                        <a:pt x="25031" y="1520"/>
                        <a:pt x="26470" y="506"/>
                      </a:cubicBezTo>
                      <a:cubicBezTo>
                        <a:pt x="26687" y="343"/>
                        <a:pt x="26544" y="0"/>
                        <a:pt x="26340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1" name="Google Shape;751;p35"/>
                <p:cNvSpPr/>
                <p:nvPr/>
              </p:nvSpPr>
              <p:spPr>
                <a:xfrm>
                  <a:off x="4016775" y="3034793"/>
                  <a:ext cx="151250" cy="4764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50" h="19059" extrusionOk="0">
                      <a:moveTo>
                        <a:pt x="5738" y="0"/>
                      </a:moveTo>
                      <a:cubicBezTo>
                        <a:pt x="5638" y="0"/>
                        <a:pt x="5538" y="50"/>
                        <a:pt x="5500" y="166"/>
                      </a:cubicBezTo>
                      <a:cubicBezTo>
                        <a:pt x="4421" y="3207"/>
                        <a:pt x="3080" y="6150"/>
                        <a:pt x="2132" y="9223"/>
                      </a:cubicBezTo>
                      <a:cubicBezTo>
                        <a:pt x="1184" y="12297"/>
                        <a:pt x="824" y="15600"/>
                        <a:pt x="39" y="18739"/>
                      </a:cubicBezTo>
                      <a:cubicBezTo>
                        <a:pt x="0" y="18934"/>
                        <a:pt x="159" y="19059"/>
                        <a:pt x="307" y="19059"/>
                      </a:cubicBezTo>
                      <a:cubicBezTo>
                        <a:pt x="408" y="19059"/>
                        <a:pt x="503" y="19001"/>
                        <a:pt x="530" y="18869"/>
                      </a:cubicBezTo>
                      <a:cubicBezTo>
                        <a:pt x="1314" y="15730"/>
                        <a:pt x="1674" y="12460"/>
                        <a:pt x="2622" y="9354"/>
                      </a:cubicBezTo>
                      <a:cubicBezTo>
                        <a:pt x="3571" y="6215"/>
                        <a:pt x="4911" y="3338"/>
                        <a:pt x="5990" y="297"/>
                      </a:cubicBezTo>
                      <a:cubicBezTo>
                        <a:pt x="6050" y="118"/>
                        <a:pt x="5893" y="0"/>
                        <a:pt x="5738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2" name="Google Shape;752;p35"/>
                <p:cNvSpPr/>
                <p:nvPr/>
              </p:nvSpPr>
              <p:spPr>
                <a:xfrm>
                  <a:off x="4021475" y="3243718"/>
                  <a:ext cx="445450" cy="2744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18" h="10978" extrusionOk="0">
                      <a:moveTo>
                        <a:pt x="17458" y="1"/>
                      </a:moveTo>
                      <a:cubicBezTo>
                        <a:pt x="17412" y="1"/>
                        <a:pt x="17363" y="15"/>
                        <a:pt x="17312" y="49"/>
                      </a:cubicBezTo>
                      <a:cubicBezTo>
                        <a:pt x="14467" y="1782"/>
                        <a:pt x="11165" y="2501"/>
                        <a:pt x="8189" y="4005"/>
                      </a:cubicBezTo>
                      <a:cubicBezTo>
                        <a:pt x="5116" y="5575"/>
                        <a:pt x="2565" y="8093"/>
                        <a:pt x="178" y="10545"/>
                      </a:cubicBezTo>
                      <a:cubicBezTo>
                        <a:pt x="1" y="10722"/>
                        <a:pt x="177" y="10978"/>
                        <a:pt x="371" y="10978"/>
                      </a:cubicBezTo>
                      <a:cubicBezTo>
                        <a:pt x="428" y="10978"/>
                        <a:pt x="486" y="10956"/>
                        <a:pt x="538" y="10905"/>
                      </a:cubicBezTo>
                      <a:lnTo>
                        <a:pt x="538" y="10872"/>
                      </a:lnTo>
                      <a:cubicBezTo>
                        <a:pt x="2925" y="8420"/>
                        <a:pt x="5508" y="5902"/>
                        <a:pt x="8582" y="4365"/>
                      </a:cubicBezTo>
                      <a:cubicBezTo>
                        <a:pt x="11525" y="2894"/>
                        <a:pt x="14762" y="2207"/>
                        <a:pt x="17574" y="474"/>
                      </a:cubicBezTo>
                      <a:cubicBezTo>
                        <a:pt x="17818" y="338"/>
                        <a:pt x="17680" y="1"/>
                        <a:pt x="17458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3" name="Google Shape;753;p35"/>
                <p:cNvSpPr/>
                <p:nvPr/>
              </p:nvSpPr>
              <p:spPr>
                <a:xfrm>
                  <a:off x="4184675" y="3036468"/>
                  <a:ext cx="111725" cy="2581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69" h="10327" extrusionOk="0">
                      <a:moveTo>
                        <a:pt x="4136" y="0"/>
                      </a:moveTo>
                      <a:cubicBezTo>
                        <a:pt x="4036" y="0"/>
                        <a:pt x="3943" y="51"/>
                        <a:pt x="3917" y="164"/>
                      </a:cubicBezTo>
                      <a:cubicBezTo>
                        <a:pt x="3394" y="1799"/>
                        <a:pt x="2283" y="3205"/>
                        <a:pt x="1531" y="4742"/>
                      </a:cubicBezTo>
                      <a:cubicBezTo>
                        <a:pt x="713" y="6410"/>
                        <a:pt x="550" y="8241"/>
                        <a:pt x="59" y="10007"/>
                      </a:cubicBezTo>
                      <a:cubicBezTo>
                        <a:pt x="1" y="10201"/>
                        <a:pt x="151" y="10327"/>
                        <a:pt x="303" y="10327"/>
                      </a:cubicBezTo>
                      <a:cubicBezTo>
                        <a:pt x="406" y="10327"/>
                        <a:pt x="510" y="10269"/>
                        <a:pt x="550" y="10137"/>
                      </a:cubicBezTo>
                      <a:cubicBezTo>
                        <a:pt x="1073" y="8306"/>
                        <a:pt x="1236" y="6410"/>
                        <a:pt x="2119" y="4709"/>
                      </a:cubicBezTo>
                      <a:cubicBezTo>
                        <a:pt x="2904" y="3238"/>
                        <a:pt x="3885" y="1897"/>
                        <a:pt x="4408" y="328"/>
                      </a:cubicBezTo>
                      <a:cubicBezTo>
                        <a:pt x="4468" y="127"/>
                        <a:pt x="4294" y="0"/>
                        <a:pt x="4136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4" name="Google Shape;754;p35"/>
                <p:cNvSpPr/>
                <p:nvPr/>
              </p:nvSpPr>
              <p:spPr>
                <a:xfrm>
                  <a:off x="4292250" y="3166068"/>
                  <a:ext cx="200150" cy="524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006" h="2099" extrusionOk="0">
                      <a:moveTo>
                        <a:pt x="7659" y="1"/>
                      </a:moveTo>
                      <a:cubicBezTo>
                        <a:pt x="7617" y="1"/>
                        <a:pt x="7572" y="15"/>
                        <a:pt x="7527" y="49"/>
                      </a:cubicBezTo>
                      <a:cubicBezTo>
                        <a:pt x="6481" y="670"/>
                        <a:pt x="5337" y="1128"/>
                        <a:pt x="4160" y="1357"/>
                      </a:cubicBezTo>
                      <a:cubicBezTo>
                        <a:pt x="3611" y="1473"/>
                        <a:pt x="2935" y="1598"/>
                        <a:pt x="2279" y="1598"/>
                      </a:cubicBezTo>
                      <a:cubicBezTo>
                        <a:pt x="1645" y="1598"/>
                        <a:pt x="1029" y="1481"/>
                        <a:pt x="563" y="1128"/>
                      </a:cubicBezTo>
                      <a:cubicBezTo>
                        <a:pt x="504" y="1076"/>
                        <a:pt x="440" y="1054"/>
                        <a:pt x="379" y="1054"/>
                      </a:cubicBezTo>
                      <a:cubicBezTo>
                        <a:pt x="171" y="1054"/>
                        <a:pt x="0" y="1310"/>
                        <a:pt x="203" y="1487"/>
                      </a:cubicBezTo>
                      <a:cubicBezTo>
                        <a:pt x="796" y="1950"/>
                        <a:pt x="1546" y="2099"/>
                        <a:pt x="2304" y="2099"/>
                      </a:cubicBezTo>
                      <a:cubicBezTo>
                        <a:pt x="2885" y="2099"/>
                        <a:pt x="3471" y="2012"/>
                        <a:pt x="3996" y="1912"/>
                      </a:cubicBezTo>
                      <a:cubicBezTo>
                        <a:pt x="5337" y="1683"/>
                        <a:pt x="6645" y="1193"/>
                        <a:pt x="7789" y="474"/>
                      </a:cubicBezTo>
                      <a:cubicBezTo>
                        <a:pt x="8006" y="338"/>
                        <a:pt x="7863" y="1"/>
                        <a:pt x="7659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5" name="Google Shape;755;p35"/>
                <p:cNvSpPr/>
                <p:nvPr/>
              </p:nvSpPr>
              <p:spPr>
                <a:xfrm>
                  <a:off x="4342125" y="3005593"/>
                  <a:ext cx="70900" cy="1509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36" h="6036" extrusionOk="0">
                      <a:moveTo>
                        <a:pt x="2491" y="0"/>
                      </a:moveTo>
                      <a:cubicBezTo>
                        <a:pt x="2434" y="0"/>
                        <a:pt x="2376" y="27"/>
                        <a:pt x="2328" y="91"/>
                      </a:cubicBezTo>
                      <a:cubicBezTo>
                        <a:pt x="1641" y="876"/>
                        <a:pt x="1118" y="1792"/>
                        <a:pt x="759" y="2740"/>
                      </a:cubicBezTo>
                      <a:cubicBezTo>
                        <a:pt x="432" y="3721"/>
                        <a:pt x="170" y="4702"/>
                        <a:pt x="39" y="5716"/>
                      </a:cubicBezTo>
                      <a:cubicBezTo>
                        <a:pt x="0" y="5910"/>
                        <a:pt x="159" y="6036"/>
                        <a:pt x="307" y="6036"/>
                      </a:cubicBezTo>
                      <a:cubicBezTo>
                        <a:pt x="408" y="6036"/>
                        <a:pt x="503" y="5978"/>
                        <a:pt x="530" y="5846"/>
                      </a:cubicBezTo>
                      <a:cubicBezTo>
                        <a:pt x="857" y="3884"/>
                        <a:pt x="1380" y="1988"/>
                        <a:pt x="2688" y="451"/>
                      </a:cubicBezTo>
                      <a:cubicBezTo>
                        <a:pt x="2836" y="254"/>
                        <a:pt x="2667" y="0"/>
                        <a:pt x="2491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6" name="Google Shape;756;p35"/>
                <p:cNvSpPr/>
                <p:nvPr/>
              </p:nvSpPr>
              <p:spPr>
                <a:xfrm>
                  <a:off x="4124825" y="3021743"/>
                  <a:ext cx="58050" cy="450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22" h="1800" extrusionOk="0">
                      <a:moveTo>
                        <a:pt x="1208" y="1"/>
                      </a:moveTo>
                      <a:cubicBezTo>
                        <a:pt x="1198" y="1"/>
                        <a:pt x="1188" y="1"/>
                        <a:pt x="1178" y="1"/>
                      </a:cubicBezTo>
                      <a:cubicBezTo>
                        <a:pt x="1" y="1"/>
                        <a:pt x="33" y="1800"/>
                        <a:pt x="1178" y="1800"/>
                      </a:cubicBezTo>
                      <a:cubicBezTo>
                        <a:pt x="2280" y="1767"/>
                        <a:pt x="2322" y="1"/>
                        <a:pt x="1208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7" name="Google Shape;757;p35"/>
                <p:cNvSpPr/>
                <p:nvPr/>
              </p:nvSpPr>
              <p:spPr>
                <a:xfrm>
                  <a:off x="4258900" y="3011143"/>
                  <a:ext cx="58050" cy="44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22" h="1799" extrusionOk="0">
                      <a:moveTo>
                        <a:pt x="1177" y="0"/>
                      </a:moveTo>
                      <a:cubicBezTo>
                        <a:pt x="0" y="0"/>
                        <a:pt x="33" y="1799"/>
                        <a:pt x="1177" y="1799"/>
                      </a:cubicBezTo>
                      <a:cubicBezTo>
                        <a:pt x="2322" y="1799"/>
                        <a:pt x="2322" y="0"/>
                        <a:pt x="1177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8" name="Google Shape;758;p35"/>
                <p:cNvSpPr/>
                <p:nvPr/>
              </p:nvSpPr>
              <p:spPr>
                <a:xfrm>
                  <a:off x="4369275" y="2982868"/>
                  <a:ext cx="67125" cy="487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85" h="1950" extrusionOk="0">
                      <a:moveTo>
                        <a:pt x="1299" y="1"/>
                      </a:moveTo>
                      <a:cubicBezTo>
                        <a:pt x="601" y="1"/>
                        <a:pt x="1" y="904"/>
                        <a:pt x="653" y="1556"/>
                      </a:cubicBezTo>
                      <a:lnTo>
                        <a:pt x="784" y="1687"/>
                      </a:lnTo>
                      <a:cubicBezTo>
                        <a:pt x="976" y="1872"/>
                        <a:pt x="1189" y="1950"/>
                        <a:pt x="1392" y="1950"/>
                      </a:cubicBezTo>
                      <a:cubicBezTo>
                        <a:pt x="2089" y="1950"/>
                        <a:pt x="2685" y="1037"/>
                        <a:pt x="2027" y="379"/>
                      </a:cubicBezTo>
                      <a:lnTo>
                        <a:pt x="1929" y="281"/>
                      </a:lnTo>
                      <a:cubicBezTo>
                        <a:pt x="1731" y="83"/>
                        <a:pt x="1511" y="1"/>
                        <a:pt x="1299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59" name="Google Shape;759;p35"/>
                <p:cNvSpPr/>
                <p:nvPr/>
              </p:nvSpPr>
              <p:spPr>
                <a:xfrm>
                  <a:off x="4409300" y="3072443"/>
                  <a:ext cx="58075" cy="44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23" h="1799" extrusionOk="0">
                      <a:moveTo>
                        <a:pt x="1145" y="1"/>
                      </a:moveTo>
                      <a:cubicBezTo>
                        <a:pt x="1" y="1"/>
                        <a:pt x="1" y="1799"/>
                        <a:pt x="1145" y="1799"/>
                      </a:cubicBezTo>
                      <a:cubicBezTo>
                        <a:pt x="2290" y="1799"/>
                        <a:pt x="2322" y="1"/>
                        <a:pt x="1145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0" name="Google Shape;760;p35"/>
                <p:cNvSpPr/>
                <p:nvPr/>
              </p:nvSpPr>
              <p:spPr>
                <a:xfrm>
                  <a:off x="4463525" y="3141093"/>
                  <a:ext cx="57800" cy="442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12" h="1768" extrusionOk="0">
                      <a:moveTo>
                        <a:pt x="1198" y="1"/>
                      </a:moveTo>
                      <a:cubicBezTo>
                        <a:pt x="1187" y="1"/>
                        <a:pt x="1177" y="1"/>
                        <a:pt x="1167" y="1"/>
                      </a:cubicBezTo>
                      <a:cubicBezTo>
                        <a:pt x="0" y="1"/>
                        <a:pt x="22" y="1767"/>
                        <a:pt x="1136" y="1767"/>
                      </a:cubicBezTo>
                      <a:cubicBezTo>
                        <a:pt x="1146" y="1767"/>
                        <a:pt x="1157" y="1767"/>
                        <a:pt x="1167" y="1767"/>
                      </a:cubicBezTo>
                      <a:cubicBezTo>
                        <a:pt x="2301" y="1767"/>
                        <a:pt x="2311" y="1"/>
                        <a:pt x="1198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1" name="Google Shape;761;p35"/>
                <p:cNvSpPr/>
                <p:nvPr/>
              </p:nvSpPr>
              <p:spPr>
                <a:xfrm>
                  <a:off x="4431650" y="3231018"/>
                  <a:ext cx="58350" cy="442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34" h="1768" extrusionOk="0">
                      <a:moveTo>
                        <a:pt x="1197" y="1"/>
                      </a:moveTo>
                      <a:cubicBezTo>
                        <a:pt x="1187" y="1"/>
                        <a:pt x="1177" y="1"/>
                        <a:pt x="1167" y="1"/>
                      </a:cubicBezTo>
                      <a:cubicBezTo>
                        <a:pt x="0" y="1"/>
                        <a:pt x="22" y="1767"/>
                        <a:pt x="1136" y="1767"/>
                      </a:cubicBezTo>
                      <a:cubicBezTo>
                        <a:pt x="1146" y="1767"/>
                        <a:pt x="1156" y="1767"/>
                        <a:pt x="1167" y="1767"/>
                      </a:cubicBezTo>
                      <a:cubicBezTo>
                        <a:pt x="2333" y="1767"/>
                        <a:pt x="2312" y="1"/>
                        <a:pt x="1197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2" name="Google Shape;762;p35"/>
                <p:cNvSpPr/>
                <p:nvPr/>
              </p:nvSpPr>
              <p:spPr>
                <a:xfrm>
                  <a:off x="4323475" y="3130468"/>
                  <a:ext cx="58050" cy="442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322" h="1768" extrusionOk="0">
                      <a:moveTo>
                        <a:pt x="1176" y="1"/>
                      </a:moveTo>
                      <a:cubicBezTo>
                        <a:pt x="1166" y="1"/>
                        <a:pt x="1155" y="1"/>
                        <a:pt x="1145" y="1"/>
                      </a:cubicBezTo>
                      <a:cubicBezTo>
                        <a:pt x="11" y="1"/>
                        <a:pt x="0" y="1767"/>
                        <a:pt x="1114" y="1767"/>
                      </a:cubicBezTo>
                      <a:cubicBezTo>
                        <a:pt x="1124" y="1767"/>
                        <a:pt x="1135" y="1767"/>
                        <a:pt x="1145" y="1767"/>
                      </a:cubicBezTo>
                      <a:cubicBezTo>
                        <a:pt x="2279" y="1767"/>
                        <a:pt x="2321" y="1"/>
                        <a:pt x="1176" y="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grpSp>
            <p:nvGrpSpPr>
              <p:cNvPr id="763" name="Google Shape;763;p35"/>
              <p:cNvGrpSpPr/>
              <p:nvPr/>
            </p:nvGrpSpPr>
            <p:grpSpPr>
              <a:xfrm>
                <a:off x="3854376" y="1663189"/>
                <a:ext cx="1707538" cy="2027292"/>
                <a:chOff x="5243900" y="3898675"/>
                <a:chExt cx="821050" cy="974800"/>
              </a:xfrm>
            </p:grpSpPr>
            <p:sp>
              <p:nvSpPr>
                <p:cNvPr id="764" name="Google Shape;764;p35"/>
                <p:cNvSpPr/>
                <p:nvPr/>
              </p:nvSpPr>
              <p:spPr>
                <a:xfrm>
                  <a:off x="5243900" y="3898675"/>
                  <a:ext cx="821050" cy="974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842" h="38992" extrusionOk="0">
                      <a:moveTo>
                        <a:pt x="16148" y="0"/>
                      </a:moveTo>
                      <a:cubicBezTo>
                        <a:pt x="16036" y="0"/>
                        <a:pt x="15918" y="10"/>
                        <a:pt x="15794" y="30"/>
                      </a:cubicBezTo>
                      <a:cubicBezTo>
                        <a:pt x="12034" y="651"/>
                        <a:pt x="10432" y="4968"/>
                        <a:pt x="9614" y="9447"/>
                      </a:cubicBezTo>
                      <a:cubicBezTo>
                        <a:pt x="9409" y="10490"/>
                        <a:pt x="8543" y="11032"/>
                        <a:pt x="7679" y="11032"/>
                      </a:cubicBezTo>
                      <a:cubicBezTo>
                        <a:pt x="6890" y="11032"/>
                        <a:pt x="6102" y="10580"/>
                        <a:pt x="5821" y="9643"/>
                      </a:cubicBezTo>
                      <a:cubicBezTo>
                        <a:pt x="5625" y="8989"/>
                        <a:pt x="5396" y="8335"/>
                        <a:pt x="5167" y="7682"/>
                      </a:cubicBezTo>
                      <a:cubicBezTo>
                        <a:pt x="4142" y="4881"/>
                        <a:pt x="2944" y="3506"/>
                        <a:pt x="1961" y="3506"/>
                      </a:cubicBezTo>
                      <a:cubicBezTo>
                        <a:pt x="843" y="3506"/>
                        <a:pt x="1" y="5282"/>
                        <a:pt x="1" y="8761"/>
                      </a:cubicBezTo>
                      <a:cubicBezTo>
                        <a:pt x="1" y="15856"/>
                        <a:pt x="4709" y="26810"/>
                        <a:pt x="6933" y="33415"/>
                      </a:cubicBezTo>
                      <a:cubicBezTo>
                        <a:pt x="8055" y="36780"/>
                        <a:pt x="8407" y="38991"/>
                        <a:pt x="9447" y="38991"/>
                      </a:cubicBezTo>
                      <a:cubicBezTo>
                        <a:pt x="9922" y="38991"/>
                        <a:pt x="10542" y="38529"/>
                        <a:pt x="11445" y="37502"/>
                      </a:cubicBezTo>
                      <a:lnTo>
                        <a:pt x="14421" y="33546"/>
                      </a:lnTo>
                      <a:cubicBezTo>
                        <a:pt x="17789" y="27497"/>
                        <a:pt x="25931" y="20401"/>
                        <a:pt x="30214" y="14744"/>
                      </a:cubicBezTo>
                      <a:cubicBezTo>
                        <a:pt x="32842" y="11431"/>
                        <a:pt x="32326" y="8293"/>
                        <a:pt x="28710" y="8293"/>
                      </a:cubicBezTo>
                      <a:cubicBezTo>
                        <a:pt x="28186" y="8293"/>
                        <a:pt x="27598" y="8358"/>
                        <a:pt x="26944" y="8499"/>
                      </a:cubicBezTo>
                      <a:cubicBezTo>
                        <a:pt x="24590" y="8891"/>
                        <a:pt x="22366" y="10330"/>
                        <a:pt x="20470" y="12096"/>
                      </a:cubicBezTo>
                      <a:cubicBezTo>
                        <a:pt x="20070" y="12467"/>
                        <a:pt x="19598" y="12630"/>
                        <a:pt x="19139" y="12630"/>
                      </a:cubicBezTo>
                      <a:cubicBezTo>
                        <a:pt x="18018" y="12630"/>
                        <a:pt x="16968" y="11661"/>
                        <a:pt x="17200" y="10363"/>
                      </a:cubicBezTo>
                      <a:cubicBezTo>
                        <a:pt x="18078" y="5407"/>
                        <a:pt x="18776" y="0"/>
                        <a:pt x="16148" y="0"/>
                      </a:cubicBezTo>
                      <a:close/>
                    </a:path>
                  </a:pathLst>
                </a:custGeom>
                <a:solidFill>
                  <a:schemeClr val="lt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5" name="Google Shape;765;p35"/>
                <p:cNvSpPr/>
                <p:nvPr/>
              </p:nvSpPr>
              <p:spPr>
                <a:xfrm>
                  <a:off x="5293600" y="4088200"/>
                  <a:ext cx="150950" cy="5535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038" h="22142" extrusionOk="0">
                      <a:moveTo>
                        <a:pt x="287" y="0"/>
                      </a:moveTo>
                      <a:cubicBezTo>
                        <a:pt x="141" y="0"/>
                        <a:pt x="0" y="118"/>
                        <a:pt x="40" y="297"/>
                      </a:cubicBezTo>
                      <a:cubicBezTo>
                        <a:pt x="2198" y="7425"/>
                        <a:pt x="2656" y="15011"/>
                        <a:pt x="5468" y="21976"/>
                      </a:cubicBezTo>
                      <a:cubicBezTo>
                        <a:pt x="5520" y="22092"/>
                        <a:pt x="5627" y="22142"/>
                        <a:pt x="5730" y="22142"/>
                      </a:cubicBezTo>
                      <a:cubicBezTo>
                        <a:pt x="5889" y="22142"/>
                        <a:pt x="6038" y="22023"/>
                        <a:pt x="5958" y="21845"/>
                      </a:cubicBezTo>
                      <a:cubicBezTo>
                        <a:pt x="3179" y="14880"/>
                        <a:pt x="2689" y="7294"/>
                        <a:pt x="531" y="166"/>
                      </a:cubicBezTo>
                      <a:cubicBezTo>
                        <a:pt x="479" y="50"/>
                        <a:pt x="382" y="0"/>
                        <a:pt x="287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6" name="Google Shape;766;p35"/>
                <p:cNvSpPr/>
                <p:nvPr/>
              </p:nvSpPr>
              <p:spPr>
                <a:xfrm>
                  <a:off x="5495675" y="3989275"/>
                  <a:ext cx="126275" cy="6628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51" h="26515" extrusionOk="0">
                      <a:moveTo>
                        <a:pt x="4743" y="1"/>
                      </a:moveTo>
                      <a:cubicBezTo>
                        <a:pt x="4639" y="1"/>
                        <a:pt x="4532" y="51"/>
                        <a:pt x="4481" y="166"/>
                      </a:cubicBezTo>
                      <a:cubicBezTo>
                        <a:pt x="3074" y="3502"/>
                        <a:pt x="2355" y="7131"/>
                        <a:pt x="1832" y="10695"/>
                      </a:cubicBezTo>
                      <a:cubicBezTo>
                        <a:pt x="1570" y="12428"/>
                        <a:pt x="1374" y="14161"/>
                        <a:pt x="1211" y="15894"/>
                      </a:cubicBezTo>
                      <a:cubicBezTo>
                        <a:pt x="1080" y="17627"/>
                        <a:pt x="753" y="19393"/>
                        <a:pt x="524" y="21126"/>
                      </a:cubicBezTo>
                      <a:cubicBezTo>
                        <a:pt x="262" y="22859"/>
                        <a:pt x="1" y="24625"/>
                        <a:pt x="262" y="26325"/>
                      </a:cubicBezTo>
                      <a:cubicBezTo>
                        <a:pt x="289" y="26457"/>
                        <a:pt x="385" y="26514"/>
                        <a:pt x="485" y="26514"/>
                      </a:cubicBezTo>
                      <a:cubicBezTo>
                        <a:pt x="633" y="26514"/>
                        <a:pt x="792" y="26389"/>
                        <a:pt x="753" y="26194"/>
                      </a:cubicBezTo>
                      <a:cubicBezTo>
                        <a:pt x="524" y="24625"/>
                        <a:pt x="753" y="22990"/>
                        <a:pt x="982" y="21420"/>
                      </a:cubicBezTo>
                      <a:cubicBezTo>
                        <a:pt x="1211" y="19753"/>
                        <a:pt x="1505" y="18085"/>
                        <a:pt x="1701" y="16385"/>
                      </a:cubicBezTo>
                      <a:cubicBezTo>
                        <a:pt x="1995" y="12853"/>
                        <a:pt x="2486" y="9355"/>
                        <a:pt x="3238" y="5889"/>
                      </a:cubicBezTo>
                      <a:cubicBezTo>
                        <a:pt x="3663" y="3992"/>
                        <a:pt x="4252" y="2128"/>
                        <a:pt x="4971" y="297"/>
                      </a:cubicBezTo>
                      <a:cubicBezTo>
                        <a:pt x="5050" y="119"/>
                        <a:pt x="4901" y="1"/>
                        <a:pt x="4743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7" name="Google Shape;767;p35"/>
                <p:cNvSpPr/>
                <p:nvPr/>
              </p:nvSpPr>
              <p:spPr>
                <a:xfrm>
                  <a:off x="5543725" y="4172875"/>
                  <a:ext cx="439700" cy="5001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588" h="20005" extrusionOk="0">
                      <a:moveTo>
                        <a:pt x="17240" y="1"/>
                      </a:moveTo>
                      <a:cubicBezTo>
                        <a:pt x="17198" y="1"/>
                        <a:pt x="17154" y="15"/>
                        <a:pt x="17109" y="49"/>
                      </a:cubicBezTo>
                      <a:lnTo>
                        <a:pt x="17142" y="49"/>
                      </a:lnTo>
                      <a:cubicBezTo>
                        <a:pt x="15736" y="1062"/>
                        <a:pt x="14199" y="1782"/>
                        <a:pt x="12760" y="2697"/>
                      </a:cubicBezTo>
                      <a:cubicBezTo>
                        <a:pt x="11322" y="3678"/>
                        <a:pt x="10014" y="4855"/>
                        <a:pt x="8869" y="6163"/>
                      </a:cubicBezTo>
                      <a:cubicBezTo>
                        <a:pt x="7725" y="7439"/>
                        <a:pt x="6613" y="8746"/>
                        <a:pt x="5632" y="10120"/>
                      </a:cubicBezTo>
                      <a:cubicBezTo>
                        <a:pt x="4619" y="11559"/>
                        <a:pt x="3736" y="13063"/>
                        <a:pt x="2918" y="14632"/>
                      </a:cubicBezTo>
                      <a:cubicBezTo>
                        <a:pt x="2035" y="16300"/>
                        <a:pt x="1185" y="18033"/>
                        <a:pt x="139" y="19635"/>
                      </a:cubicBezTo>
                      <a:cubicBezTo>
                        <a:pt x="0" y="19820"/>
                        <a:pt x="188" y="20005"/>
                        <a:pt x="368" y="20005"/>
                      </a:cubicBezTo>
                      <a:cubicBezTo>
                        <a:pt x="443" y="20005"/>
                        <a:pt x="516" y="19973"/>
                        <a:pt x="564" y="19897"/>
                      </a:cubicBezTo>
                      <a:cubicBezTo>
                        <a:pt x="2428" y="17117"/>
                        <a:pt x="3638" y="13978"/>
                        <a:pt x="5469" y="11199"/>
                      </a:cubicBezTo>
                      <a:cubicBezTo>
                        <a:pt x="6450" y="9793"/>
                        <a:pt x="7529" y="8452"/>
                        <a:pt x="8673" y="7144"/>
                      </a:cubicBezTo>
                      <a:cubicBezTo>
                        <a:pt x="9850" y="5836"/>
                        <a:pt x="11060" y="4463"/>
                        <a:pt x="12564" y="3449"/>
                      </a:cubicBezTo>
                      <a:cubicBezTo>
                        <a:pt x="14101" y="2403"/>
                        <a:pt x="15834" y="1618"/>
                        <a:pt x="17371" y="507"/>
                      </a:cubicBezTo>
                      <a:cubicBezTo>
                        <a:pt x="17588" y="344"/>
                        <a:pt x="17445" y="1"/>
                        <a:pt x="17240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8" name="Google Shape;768;p35"/>
                <p:cNvSpPr/>
                <p:nvPr/>
              </p:nvSpPr>
              <p:spPr>
                <a:xfrm>
                  <a:off x="5579875" y="4533550"/>
                  <a:ext cx="66400" cy="505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56" h="2021" extrusionOk="0">
                      <a:moveTo>
                        <a:pt x="279" y="1"/>
                      </a:moveTo>
                      <a:cubicBezTo>
                        <a:pt x="213" y="1"/>
                        <a:pt x="148" y="25"/>
                        <a:pt x="99" y="74"/>
                      </a:cubicBezTo>
                      <a:cubicBezTo>
                        <a:pt x="1" y="172"/>
                        <a:pt x="1" y="336"/>
                        <a:pt x="99" y="434"/>
                      </a:cubicBezTo>
                      <a:cubicBezTo>
                        <a:pt x="753" y="990"/>
                        <a:pt x="1472" y="1513"/>
                        <a:pt x="2192" y="2004"/>
                      </a:cubicBezTo>
                      <a:cubicBezTo>
                        <a:pt x="2226" y="2015"/>
                        <a:pt x="2259" y="2020"/>
                        <a:pt x="2290" y="2020"/>
                      </a:cubicBezTo>
                      <a:cubicBezTo>
                        <a:pt x="2526" y="2020"/>
                        <a:pt x="2655" y="1719"/>
                        <a:pt x="2453" y="1546"/>
                      </a:cubicBezTo>
                      <a:cubicBezTo>
                        <a:pt x="1766" y="1121"/>
                        <a:pt x="1080" y="630"/>
                        <a:pt x="459" y="74"/>
                      </a:cubicBezTo>
                      <a:cubicBezTo>
                        <a:pt x="410" y="25"/>
                        <a:pt x="344" y="1"/>
                        <a:pt x="279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69" name="Google Shape;769;p35"/>
                <p:cNvSpPr/>
                <p:nvPr/>
              </p:nvSpPr>
              <p:spPr>
                <a:xfrm>
                  <a:off x="5615875" y="4421900"/>
                  <a:ext cx="80100" cy="736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04" h="2947" extrusionOk="0">
                      <a:moveTo>
                        <a:pt x="345" y="0"/>
                      </a:moveTo>
                      <a:cubicBezTo>
                        <a:pt x="138" y="0"/>
                        <a:pt x="1" y="286"/>
                        <a:pt x="196" y="453"/>
                      </a:cubicBezTo>
                      <a:cubicBezTo>
                        <a:pt x="1144" y="1172"/>
                        <a:pt x="1994" y="1957"/>
                        <a:pt x="2746" y="2873"/>
                      </a:cubicBezTo>
                      <a:cubicBezTo>
                        <a:pt x="2795" y="2922"/>
                        <a:pt x="2861" y="2946"/>
                        <a:pt x="2926" y="2946"/>
                      </a:cubicBezTo>
                      <a:cubicBezTo>
                        <a:pt x="2991" y="2946"/>
                        <a:pt x="3057" y="2922"/>
                        <a:pt x="3106" y="2873"/>
                      </a:cubicBezTo>
                      <a:cubicBezTo>
                        <a:pt x="3204" y="2775"/>
                        <a:pt x="3204" y="2611"/>
                        <a:pt x="3106" y="2513"/>
                      </a:cubicBezTo>
                      <a:cubicBezTo>
                        <a:pt x="2321" y="1565"/>
                        <a:pt x="1438" y="747"/>
                        <a:pt x="457" y="28"/>
                      </a:cubicBezTo>
                      <a:cubicBezTo>
                        <a:pt x="419" y="9"/>
                        <a:pt x="381" y="0"/>
                        <a:pt x="345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0" name="Google Shape;770;p35"/>
                <p:cNvSpPr/>
                <p:nvPr/>
              </p:nvSpPr>
              <p:spPr>
                <a:xfrm>
                  <a:off x="5698125" y="4319425"/>
                  <a:ext cx="70950" cy="878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38" h="3514" extrusionOk="0">
                      <a:moveTo>
                        <a:pt x="320" y="1"/>
                      </a:moveTo>
                      <a:cubicBezTo>
                        <a:pt x="156" y="1"/>
                        <a:pt x="0" y="169"/>
                        <a:pt x="110" y="367"/>
                      </a:cubicBezTo>
                      <a:cubicBezTo>
                        <a:pt x="699" y="1478"/>
                        <a:pt x="1451" y="2492"/>
                        <a:pt x="2301" y="3440"/>
                      </a:cubicBezTo>
                      <a:cubicBezTo>
                        <a:pt x="2353" y="3492"/>
                        <a:pt x="2411" y="3514"/>
                        <a:pt x="2467" y="3514"/>
                      </a:cubicBezTo>
                      <a:cubicBezTo>
                        <a:pt x="2662" y="3514"/>
                        <a:pt x="2838" y="3258"/>
                        <a:pt x="2661" y="3081"/>
                      </a:cubicBezTo>
                      <a:cubicBezTo>
                        <a:pt x="1843" y="2165"/>
                        <a:pt x="1124" y="1184"/>
                        <a:pt x="535" y="138"/>
                      </a:cubicBezTo>
                      <a:cubicBezTo>
                        <a:pt x="481" y="41"/>
                        <a:pt x="400" y="1"/>
                        <a:pt x="320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1" name="Google Shape;771;p35"/>
                <p:cNvSpPr/>
                <p:nvPr/>
              </p:nvSpPr>
              <p:spPr>
                <a:xfrm>
                  <a:off x="5788800" y="4237650"/>
                  <a:ext cx="70675" cy="805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27" h="3221" extrusionOk="0">
                      <a:moveTo>
                        <a:pt x="371" y="0"/>
                      </a:moveTo>
                      <a:cubicBezTo>
                        <a:pt x="177" y="0"/>
                        <a:pt x="1" y="256"/>
                        <a:pt x="178" y="433"/>
                      </a:cubicBezTo>
                      <a:cubicBezTo>
                        <a:pt x="963" y="1218"/>
                        <a:pt x="1878" y="1970"/>
                        <a:pt x="2303" y="3049"/>
                      </a:cubicBezTo>
                      <a:cubicBezTo>
                        <a:pt x="2330" y="3157"/>
                        <a:pt x="2425" y="3221"/>
                        <a:pt x="2531" y="3221"/>
                      </a:cubicBezTo>
                      <a:cubicBezTo>
                        <a:pt x="2553" y="3221"/>
                        <a:pt x="2575" y="3218"/>
                        <a:pt x="2598" y="3213"/>
                      </a:cubicBezTo>
                      <a:cubicBezTo>
                        <a:pt x="2761" y="3180"/>
                        <a:pt x="2827" y="3049"/>
                        <a:pt x="2794" y="2918"/>
                      </a:cubicBezTo>
                      <a:cubicBezTo>
                        <a:pt x="2336" y="1741"/>
                        <a:pt x="1421" y="924"/>
                        <a:pt x="538" y="74"/>
                      </a:cubicBezTo>
                      <a:cubicBezTo>
                        <a:pt x="486" y="22"/>
                        <a:pt x="428" y="0"/>
                        <a:pt x="371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2" name="Google Shape;772;p35"/>
                <p:cNvSpPr/>
                <p:nvPr/>
              </p:nvSpPr>
              <p:spPr>
                <a:xfrm>
                  <a:off x="5887900" y="4176725"/>
                  <a:ext cx="53950" cy="832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58" h="3331" extrusionOk="0">
                      <a:moveTo>
                        <a:pt x="391" y="0"/>
                      </a:moveTo>
                      <a:cubicBezTo>
                        <a:pt x="216" y="0"/>
                        <a:pt x="0" y="192"/>
                        <a:pt x="138" y="353"/>
                      </a:cubicBezTo>
                      <a:cubicBezTo>
                        <a:pt x="563" y="1366"/>
                        <a:pt x="1184" y="2249"/>
                        <a:pt x="1642" y="3230"/>
                      </a:cubicBezTo>
                      <a:cubicBezTo>
                        <a:pt x="1692" y="3300"/>
                        <a:pt x="1763" y="3330"/>
                        <a:pt x="1834" y="3330"/>
                      </a:cubicBezTo>
                      <a:cubicBezTo>
                        <a:pt x="1996" y="3330"/>
                        <a:pt x="2158" y="3173"/>
                        <a:pt x="2067" y="2968"/>
                      </a:cubicBezTo>
                      <a:cubicBezTo>
                        <a:pt x="1675" y="1987"/>
                        <a:pt x="988" y="1105"/>
                        <a:pt x="563" y="124"/>
                      </a:cubicBezTo>
                      <a:cubicBezTo>
                        <a:pt x="533" y="35"/>
                        <a:pt x="466" y="0"/>
                        <a:pt x="391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3" name="Google Shape;773;p35"/>
                <p:cNvSpPr/>
                <p:nvPr/>
              </p:nvSpPr>
              <p:spPr>
                <a:xfrm>
                  <a:off x="5472475" y="4462475"/>
                  <a:ext cx="87825" cy="19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513" h="799" extrusionOk="0">
                      <a:moveTo>
                        <a:pt x="349" y="1"/>
                      </a:moveTo>
                      <a:cubicBezTo>
                        <a:pt x="96" y="1"/>
                        <a:pt x="0" y="406"/>
                        <a:pt x="275" y="498"/>
                      </a:cubicBezTo>
                      <a:cubicBezTo>
                        <a:pt x="1105" y="698"/>
                        <a:pt x="1984" y="798"/>
                        <a:pt x="2849" y="798"/>
                      </a:cubicBezTo>
                      <a:cubicBezTo>
                        <a:pt x="2972" y="798"/>
                        <a:pt x="3095" y="796"/>
                        <a:pt x="3218" y="792"/>
                      </a:cubicBezTo>
                      <a:cubicBezTo>
                        <a:pt x="3512" y="727"/>
                        <a:pt x="3512" y="302"/>
                        <a:pt x="3218" y="269"/>
                      </a:cubicBezTo>
                      <a:cubicBezTo>
                        <a:pt x="3097" y="273"/>
                        <a:pt x="2977" y="275"/>
                        <a:pt x="2856" y="275"/>
                      </a:cubicBezTo>
                      <a:cubicBezTo>
                        <a:pt x="2029" y="275"/>
                        <a:pt x="1205" y="178"/>
                        <a:pt x="406" y="7"/>
                      </a:cubicBezTo>
                      <a:cubicBezTo>
                        <a:pt x="386" y="3"/>
                        <a:pt x="367" y="1"/>
                        <a:pt x="349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4" name="Google Shape;774;p35"/>
                <p:cNvSpPr/>
                <p:nvPr/>
              </p:nvSpPr>
              <p:spPr>
                <a:xfrm>
                  <a:off x="5480150" y="4363725"/>
                  <a:ext cx="96475" cy="26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859" h="1056" extrusionOk="0">
                      <a:moveTo>
                        <a:pt x="295" y="1"/>
                      </a:moveTo>
                      <a:cubicBezTo>
                        <a:pt x="1" y="66"/>
                        <a:pt x="1" y="491"/>
                        <a:pt x="328" y="524"/>
                      </a:cubicBezTo>
                      <a:cubicBezTo>
                        <a:pt x="1374" y="655"/>
                        <a:pt x="2453" y="916"/>
                        <a:pt x="3499" y="1047"/>
                      </a:cubicBezTo>
                      <a:cubicBezTo>
                        <a:pt x="3527" y="1053"/>
                        <a:pt x="3554" y="1055"/>
                        <a:pt x="3580" y="1055"/>
                      </a:cubicBezTo>
                      <a:cubicBezTo>
                        <a:pt x="3705" y="1055"/>
                        <a:pt x="3799" y="992"/>
                        <a:pt x="3826" y="884"/>
                      </a:cubicBezTo>
                      <a:cubicBezTo>
                        <a:pt x="3859" y="753"/>
                        <a:pt x="3794" y="622"/>
                        <a:pt x="3663" y="557"/>
                      </a:cubicBezTo>
                      <a:cubicBezTo>
                        <a:pt x="2518" y="393"/>
                        <a:pt x="1439" y="164"/>
                        <a:pt x="295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5" name="Google Shape;775;p35"/>
                <p:cNvSpPr/>
                <p:nvPr/>
              </p:nvSpPr>
              <p:spPr>
                <a:xfrm>
                  <a:off x="5506225" y="4244050"/>
                  <a:ext cx="81050" cy="209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42" h="836" extrusionOk="0">
                      <a:moveTo>
                        <a:pt x="346" y="1"/>
                      </a:moveTo>
                      <a:cubicBezTo>
                        <a:pt x="82" y="1"/>
                        <a:pt x="1" y="415"/>
                        <a:pt x="298" y="504"/>
                      </a:cubicBezTo>
                      <a:cubicBezTo>
                        <a:pt x="960" y="725"/>
                        <a:pt x="1641" y="835"/>
                        <a:pt x="2326" y="835"/>
                      </a:cubicBezTo>
                      <a:cubicBezTo>
                        <a:pt x="2554" y="835"/>
                        <a:pt x="2783" y="823"/>
                        <a:pt x="3012" y="799"/>
                      </a:cubicBezTo>
                      <a:cubicBezTo>
                        <a:pt x="3143" y="733"/>
                        <a:pt x="3241" y="602"/>
                        <a:pt x="3208" y="472"/>
                      </a:cubicBezTo>
                      <a:cubicBezTo>
                        <a:pt x="3154" y="363"/>
                        <a:pt x="3055" y="300"/>
                        <a:pt x="2948" y="300"/>
                      </a:cubicBezTo>
                      <a:cubicBezTo>
                        <a:pt x="2926" y="300"/>
                        <a:pt x="2904" y="302"/>
                        <a:pt x="2881" y="308"/>
                      </a:cubicBezTo>
                      <a:cubicBezTo>
                        <a:pt x="2677" y="333"/>
                        <a:pt x="2471" y="345"/>
                        <a:pt x="2264" y="345"/>
                      </a:cubicBezTo>
                      <a:cubicBezTo>
                        <a:pt x="1643" y="345"/>
                        <a:pt x="1018" y="235"/>
                        <a:pt x="429" y="14"/>
                      </a:cubicBezTo>
                      <a:cubicBezTo>
                        <a:pt x="400" y="5"/>
                        <a:pt x="372" y="1"/>
                        <a:pt x="346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6" name="Google Shape;776;p35"/>
                <p:cNvSpPr/>
                <p:nvPr/>
              </p:nvSpPr>
              <p:spPr>
                <a:xfrm>
                  <a:off x="5527225" y="4124875"/>
                  <a:ext cx="80475" cy="198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19" h="792" extrusionOk="0">
                      <a:moveTo>
                        <a:pt x="345" y="1"/>
                      </a:moveTo>
                      <a:cubicBezTo>
                        <a:pt x="68" y="1"/>
                        <a:pt x="1" y="408"/>
                        <a:pt x="276" y="530"/>
                      </a:cubicBezTo>
                      <a:cubicBezTo>
                        <a:pt x="1159" y="694"/>
                        <a:pt x="2041" y="759"/>
                        <a:pt x="2924" y="792"/>
                      </a:cubicBezTo>
                      <a:cubicBezTo>
                        <a:pt x="3219" y="759"/>
                        <a:pt x="3219" y="334"/>
                        <a:pt x="2924" y="268"/>
                      </a:cubicBezTo>
                      <a:cubicBezTo>
                        <a:pt x="2074" y="268"/>
                        <a:pt x="1224" y="170"/>
                        <a:pt x="406" y="7"/>
                      </a:cubicBezTo>
                      <a:cubicBezTo>
                        <a:pt x="385" y="3"/>
                        <a:pt x="364" y="1"/>
                        <a:pt x="345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7" name="Google Shape;777;p35"/>
                <p:cNvSpPr/>
                <p:nvPr/>
              </p:nvSpPr>
              <p:spPr>
                <a:xfrm>
                  <a:off x="5552100" y="4043300"/>
                  <a:ext cx="76025" cy="13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41" h="524" extrusionOk="0">
                      <a:moveTo>
                        <a:pt x="294" y="0"/>
                      </a:moveTo>
                      <a:cubicBezTo>
                        <a:pt x="0" y="33"/>
                        <a:pt x="0" y="491"/>
                        <a:pt x="294" y="523"/>
                      </a:cubicBezTo>
                      <a:lnTo>
                        <a:pt x="2747" y="523"/>
                      </a:lnTo>
                      <a:cubicBezTo>
                        <a:pt x="3041" y="491"/>
                        <a:pt x="3041" y="33"/>
                        <a:pt x="2747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8" name="Google Shape;778;p35"/>
                <p:cNvSpPr/>
                <p:nvPr/>
              </p:nvSpPr>
              <p:spPr>
                <a:xfrm>
                  <a:off x="5290500" y="4159050"/>
                  <a:ext cx="80225" cy="299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09" h="1199" extrusionOk="0">
                      <a:moveTo>
                        <a:pt x="2863" y="0"/>
                      </a:moveTo>
                      <a:cubicBezTo>
                        <a:pt x="2837" y="0"/>
                        <a:pt x="2809" y="4"/>
                        <a:pt x="2780" y="13"/>
                      </a:cubicBezTo>
                      <a:cubicBezTo>
                        <a:pt x="1930" y="307"/>
                        <a:pt x="1080" y="536"/>
                        <a:pt x="197" y="700"/>
                      </a:cubicBezTo>
                      <a:cubicBezTo>
                        <a:pt x="66" y="733"/>
                        <a:pt x="1" y="863"/>
                        <a:pt x="33" y="1027"/>
                      </a:cubicBezTo>
                      <a:cubicBezTo>
                        <a:pt x="60" y="1135"/>
                        <a:pt x="155" y="1199"/>
                        <a:pt x="261" y="1199"/>
                      </a:cubicBezTo>
                      <a:cubicBezTo>
                        <a:pt x="283" y="1199"/>
                        <a:pt x="305" y="1196"/>
                        <a:pt x="328" y="1190"/>
                      </a:cubicBezTo>
                      <a:cubicBezTo>
                        <a:pt x="1210" y="1027"/>
                        <a:pt x="2093" y="798"/>
                        <a:pt x="2911" y="504"/>
                      </a:cubicBezTo>
                      <a:cubicBezTo>
                        <a:pt x="3208" y="414"/>
                        <a:pt x="3127" y="0"/>
                        <a:pt x="2863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79" name="Google Shape;779;p35"/>
                <p:cNvSpPr/>
                <p:nvPr/>
              </p:nvSpPr>
              <p:spPr>
                <a:xfrm>
                  <a:off x="5295075" y="4278550"/>
                  <a:ext cx="82425" cy="26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297" h="1060" extrusionOk="0">
                      <a:moveTo>
                        <a:pt x="2947" y="1"/>
                      </a:moveTo>
                      <a:cubicBezTo>
                        <a:pt x="2929" y="1"/>
                        <a:pt x="2911" y="3"/>
                        <a:pt x="2891" y="7"/>
                      </a:cubicBezTo>
                      <a:cubicBezTo>
                        <a:pt x="2008" y="138"/>
                        <a:pt x="1158" y="399"/>
                        <a:pt x="275" y="563"/>
                      </a:cubicBezTo>
                      <a:cubicBezTo>
                        <a:pt x="1" y="655"/>
                        <a:pt x="96" y="1060"/>
                        <a:pt x="377" y="1060"/>
                      </a:cubicBezTo>
                      <a:cubicBezTo>
                        <a:pt x="396" y="1060"/>
                        <a:pt x="417" y="1058"/>
                        <a:pt x="439" y="1053"/>
                      </a:cubicBezTo>
                      <a:cubicBezTo>
                        <a:pt x="1289" y="890"/>
                        <a:pt x="2139" y="628"/>
                        <a:pt x="3022" y="498"/>
                      </a:cubicBezTo>
                      <a:cubicBezTo>
                        <a:pt x="3297" y="406"/>
                        <a:pt x="3201" y="1"/>
                        <a:pt x="2947" y="1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80" name="Google Shape;780;p35"/>
                <p:cNvSpPr/>
                <p:nvPr/>
              </p:nvSpPr>
              <p:spPr>
                <a:xfrm>
                  <a:off x="5327300" y="4377425"/>
                  <a:ext cx="76025" cy="231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41" h="925" extrusionOk="0">
                      <a:moveTo>
                        <a:pt x="2748" y="0"/>
                      </a:moveTo>
                      <a:cubicBezTo>
                        <a:pt x="2726" y="0"/>
                        <a:pt x="2704" y="3"/>
                        <a:pt x="2681" y="9"/>
                      </a:cubicBezTo>
                      <a:cubicBezTo>
                        <a:pt x="1897" y="205"/>
                        <a:pt x="1112" y="336"/>
                        <a:pt x="294" y="434"/>
                      </a:cubicBezTo>
                      <a:cubicBezTo>
                        <a:pt x="0" y="466"/>
                        <a:pt x="0" y="891"/>
                        <a:pt x="294" y="924"/>
                      </a:cubicBezTo>
                      <a:cubicBezTo>
                        <a:pt x="1144" y="826"/>
                        <a:pt x="1995" y="695"/>
                        <a:pt x="2812" y="499"/>
                      </a:cubicBezTo>
                      <a:cubicBezTo>
                        <a:pt x="2943" y="466"/>
                        <a:pt x="3041" y="336"/>
                        <a:pt x="3008" y="172"/>
                      </a:cubicBezTo>
                      <a:cubicBezTo>
                        <a:pt x="2954" y="64"/>
                        <a:pt x="2855" y="0"/>
                        <a:pt x="2748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781" name="Google Shape;781;p35"/>
                <p:cNvSpPr/>
                <p:nvPr/>
              </p:nvSpPr>
              <p:spPr>
                <a:xfrm>
                  <a:off x="5351000" y="4476025"/>
                  <a:ext cx="72775" cy="1627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11" h="651" extrusionOk="0">
                      <a:moveTo>
                        <a:pt x="2636" y="0"/>
                      </a:moveTo>
                      <a:cubicBezTo>
                        <a:pt x="2608" y="0"/>
                        <a:pt x="2579" y="7"/>
                        <a:pt x="2551" y="21"/>
                      </a:cubicBezTo>
                      <a:cubicBezTo>
                        <a:pt x="1987" y="95"/>
                        <a:pt x="1423" y="131"/>
                        <a:pt x="859" y="131"/>
                      </a:cubicBezTo>
                      <a:cubicBezTo>
                        <a:pt x="671" y="131"/>
                        <a:pt x="483" y="127"/>
                        <a:pt x="295" y="119"/>
                      </a:cubicBezTo>
                      <a:cubicBezTo>
                        <a:pt x="0" y="185"/>
                        <a:pt x="0" y="610"/>
                        <a:pt x="295" y="642"/>
                      </a:cubicBezTo>
                      <a:cubicBezTo>
                        <a:pt x="439" y="648"/>
                        <a:pt x="583" y="651"/>
                        <a:pt x="726" y="651"/>
                      </a:cubicBezTo>
                      <a:cubicBezTo>
                        <a:pt x="1390" y="651"/>
                        <a:pt x="2036" y="592"/>
                        <a:pt x="2682" y="512"/>
                      </a:cubicBezTo>
                      <a:cubicBezTo>
                        <a:pt x="2812" y="446"/>
                        <a:pt x="2910" y="315"/>
                        <a:pt x="2878" y="185"/>
                      </a:cubicBezTo>
                      <a:cubicBezTo>
                        <a:pt x="2827" y="82"/>
                        <a:pt x="2736" y="0"/>
                        <a:pt x="2636" y="0"/>
                      </a:cubicBezTo>
                      <a:close/>
                    </a:path>
                  </a:pathLst>
                </a:custGeom>
                <a:solidFill>
                  <a:schemeClr val="dk2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sz="1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</p:grpSp>
        <p:grpSp>
          <p:nvGrpSpPr>
            <p:cNvPr id="782" name="Google Shape;782;p35"/>
            <p:cNvGrpSpPr/>
            <p:nvPr/>
          </p:nvGrpSpPr>
          <p:grpSpPr>
            <a:xfrm>
              <a:off x="932058" y="1961497"/>
              <a:ext cx="2901262" cy="2340210"/>
              <a:chOff x="582175" y="238125"/>
              <a:chExt cx="6401725" cy="5169450"/>
            </a:xfrm>
          </p:grpSpPr>
          <p:sp>
            <p:nvSpPr>
              <p:cNvPr id="783" name="Google Shape;783;p35"/>
              <p:cNvSpPr/>
              <p:nvPr/>
            </p:nvSpPr>
            <p:spPr>
              <a:xfrm>
                <a:off x="1199875" y="238125"/>
                <a:ext cx="5167900" cy="5169450"/>
              </a:xfrm>
              <a:custGeom>
                <a:avLst/>
                <a:gdLst/>
                <a:ahLst/>
                <a:cxnLst/>
                <a:rect l="l" t="t" r="r" b="b"/>
                <a:pathLst>
                  <a:path w="206716" h="206778" extrusionOk="0">
                    <a:moveTo>
                      <a:pt x="103327" y="0"/>
                    </a:moveTo>
                    <a:cubicBezTo>
                      <a:pt x="46272" y="0"/>
                      <a:pt x="0" y="46272"/>
                      <a:pt x="0" y="103389"/>
                    </a:cubicBezTo>
                    <a:cubicBezTo>
                      <a:pt x="0" y="160443"/>
                      <a:pt x="46272" y="206777"/>
                      <a:pt x="103327" y="206777"/>
                    </a:cubicBezTo>
                    <a:cubicBezTo>
                      <a:pt x="160443" y="206777"/>
                      <a:pt x="206715" y="160443"/>
                      <a:pt x="206715" y="103389"/>
                    </a:cubicBezTo>
                    <a:cubicBezTo>
                      <a:pt x="206715" y="46272"/>
                      <a:pt x="160443" y="0"/>
                      <a:pt x="103327" y="0"/>
                    </a:cubicBez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4" name="Google Shape;784;p35"/>
              <p:cNvSpPr/>
              <p:nvPr/>
            </p:nvSpPr>
            <p:spPr>
              <a:xfrm>
                <a:off x="876400" y="790200"/>
                <a:ext cx="2587800" cy="4028950"/>
              </a:xfrm>
              <a:custGeom>
                <a:avLst/>
                <a:gdLst/>
                <a:ahLst/>
                <a:cxnLst/>
                <a:rect l="l" t="t" r="r" b="b"/>
                <a:pathLst>
                  <a:path w="103512" h="161158" extrusionOk="0">
                    <a:moveTo>
                      <a:pt x="60220" y="0"/>
                    </a:moveTo>
                    <a:cubicBezTo>
                      <a:pt x="57443" y="0"/>
                      <a:pt x="54469" y="270"/>
                      <a:pt x="51509" y="714"/>
                    </a:cubicBezTo>
                    <a:cubicBezTo>
                      <a:pt x="431" y="41811"/>
                      <a:pt x="0" y="119507"/>
                      <a:pt x="50647" y="161158"/>
                    </a:cubicBezTo>
                    <a:lnTo>
                      <a:pt x="50770" y="161096"/>
                    </a:lnTo>
                    <a:cubicBezTo>
                      <a:pt x="56130" y="157954"/>
                      <a:pt x="63709" y="152901"/>
                      <a:pt x="63154" y="145754"/>
                    </a:cubicBezTo>
                    <a:cubicBezTo>
                      <a:pt x="62600" y="137128"/>
                      <a:pt x="53666" y="132569"/>
                      <a:pt x="49106" y="126222"/>
                    </a:cubicBezTo>
                    <a:cubicBezTo>
                      <a:pt x="43253" y="118213"/>
                      <a:pt x="51140" y="109094"/>
                      <a:pt x="58102" y="104904"/>
                    </a:cubicBezTo>
                    <a:cubicBezTo>
                      <a:pt x="64510" y="101022"/>
                      <a:pt x="71965" y="100221"/>
                      <a:pt x="79236" y="98866"/>
                    </a:cubicBezTo>
                    <a:cubicBezTo>
                      <a:pt x="86445" y="97572"/>
                      <a:pt x="94701" y="95539"/>
                      <a:pt x="97966" y="87960"/>
                    </a:cubicBezTo>
                    <a:cubicBezTo>
                      <a:pt x="103512" y="74898"/>
                      <a:pt x="76648" y="74158"/>
                      <a:pt x="69994" y="70215"/>
                    </a:cubicBezTo>
                    <a:cubicBezTo>
                      <a:pt x="66913" y="68367"/>
                      <a:pt x="64941" y="65348"/>
                      <a:pt x="66605" y="61774"/>
                    </a:cubicBezTo>
                    <a:cubicBezTo>
                      <a:pt x="67899" y="59001"/>
                      <a:pt x="71226" y="57091"/>
                      <a:pt x="73752" y="55613"/>
                    </a:cubicBezTo>
                    <a:cubicBezTo>
                      <a:pt x="80776" y="51792"/>
                      <a:pt x="89587" y="49081"/>
                      <a:pt x="95379" y="43413"/>
                    </a:cubicBezTo>
                    <a:cubicBezTo>
                      <a:pt x="96426" y="42365"/>
                      <a:pt x="96981" y="41749"/>
                      <a:pt x="97227" y="40702"/>
                    </a:cubicBezTo>
                    <a:lnTo>
                      <a:pt x="97227" y="40702"/>
                    </a:lnTo>
                    <a:cubicBezTo>
                      <a:pt x="97222" y="40716"/>
                      <a:pt x="97218" y="40723"/>
                      <a:pt x="97214" y="40723"/>
                    </a:cubicBezTo>
                    <a:cubicBezTo>
                      <a:pt x="97165" y="40723"/>
                      <a:pt x="97165" y="39778"/>
                      <a:pt x="97165" y="39778"/>
                    </a:cubicBezTo>
                    <a:cubicBezTo>
                      <a:pt x="97042" y="39100"/>
                      <a:pt x="96857" y="38484"/>
                      <a:pt x="96549" y="37868"/>
                    </a:cubicBezTo>
                    <a:cubicBezTo>
                      <a:pt x="95995" y="36820"/>
                      <a:pt x="95132" y="35958"/>
                      <a:pt x="94085" y="35280"/>
                    </a:cubicBezTo>
                    <a:cubicBezTo>
                      <a:pt x="89094" y="32322"/>
                      <a:pt x="83117" y="32692"/>
                      <a:pt x="77572" y="31213"/>
                    </a:cubicBezTo>
                    <a:cubicBezTo>
                      <a:pt x="74183" y="30289"/>
                      <a:pt x="65681" y="28256"/>
                      <a:pt x="67899" y="22772"/>
                    </a:cubicBezTo>
                    <a:cubicBezTo>
                      <a:pt x="68576" y="20985"/>
                      <a:pt x="69809" y="19630"/>
                      <a:pt x="70918" y="18028"/>
                    </a:cubicBezTo>
                    <a:cubicBezTo>
                      <a:pt x="72335" y="15933"/>
                      <a:pt x="73382" y="13592"/>
                      <a:pt x="73937" y="11127"/>
                    </a:cubicBezTo>
                    <a:cubicBezTo>
                      <a:pt x="75810" y="2700"/>
                      <a:pt x="69003" y="0"/>
                      <a:pt x="60220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5" name="Google Shape;785;p35"/>
              <p:cNvSpPr/>
              <p:nvPr/>
            </p:nvSpPr>
            <p:spPr>
              <a:xfrm>
                <a:off x="3963250" y="410625"/>
                <a:ext cx="2555475" cy="3173925"/>
              </a:xfrm>
              <a:custGeom>
                <a:avLst/>
                <a:gdLst/>
                <a:ahLst/>
                <a:cxnLst/>
                <a:rect l="l" t="t" r="r" b="b"/>
                <a:pathLst>
                  <a:path w="102219" h="126957" extrusionOk="0">
                    <a:moveTo>
                      <a:pt x="29945" y="1"/>
                    </a:moveTo>
                    <a:cubicBezTo>
                      <a:pt x="24954" y="679"/>
                      <a:pt x="20087" y="3143"/>
                      <a:pt x="16020" y="5793"/>
                    </a:cubicBezTo>
                    <a:cubicBezTo>
                      <a:pt x="10290" y="9489"/>
                      <a:pt x="3697" y="14911"/>
                      <a:pt x="1541" y="21689"/>
                    </a:cubicBezTo>
                    <a:cubicBezTo>
                      <a:pt x="1" y="26495"/>
                      <a:pt x="1171" y="30130"/>
                      <a:pt x="5546" y="32595"/>
                    </a:cubicBezTo>
                    <a:cubicBezTo>
                      <a:pt x="9920" y="35059"/>
                      <a:pt x="14788" y="36230"/>
                      <a:pt x="19409" y="38078"/>
                    </a:cubicBezTo>
                    <a:cubicBezTo>
                      <a:pt x="23167" y="39496"/>
                      <a:pt x="27357" y="41282"/>
                      <a:pt x="29637" y="44794"/>
                    </a:cubicBezTo>
                    <a:cubicBezTo>
                      <a:pt x="32163" y="48676"/>
                      <a:pt x="31177" y="53359"/>
                      <a:pt x="29021" y="57117"/>
                    </a:cubicBezTo>
                    <a:cubicBezTo>
                      <a:pt x="25817" y="62662"/>
                      <a:pt x="21196" y="66174"/>
                      <a:pt x="16636" y="70487"/>
                    </a:cubicBezTo>
                    <a:cubicBezTo>
                      <a:pt x="14542" y="72521"/>
                      <a:pt x="12015" y="74862"/>
                      <a:pt x="11522" y="77881"/>
                    </a:cubicBezTo>
                    <a:cubicBezTo>
                      <a:pt x="11091" y="80407"/>
                      <a:pt x="12508" y="84166"/>
                      <a:pt x="14850" y="85398"/>
                    </a:cubicBezTo>
                    <a:cubicBezTo>
                      <a:pt x="16112" y="86066"/>
                      <a:pt x="17503" y="86330"/>
                      <a:pt x="18961" y="86330"/>
                    </a:cubicBezTo>
                    <a:cubicBezTo>
                      <a:pt x="23552" y="86330"/>
                      <a:pt x="28804" y="83714"/>
                      <a:pt x="32779" y="82872"/>
                    </a:cubicBezTo>
                    <a:cubicBezTo>
                      <a:pt x="34474" y="82509"/>
                      <a:pt x="36320" y="82269"/>
                      <a:pt x="38174" y="82269"/>
                    </a:cubicBezTo>
                    <a:cubicBezTo>
                      <a:pt x="41037" y="82269"/>
                      <a:pt x="43916" y="82841"/>
                      <a:pt x="46273" y="84412"/>
                    </a:cubicBezTo>
                    <a:cubicBezTo>
                      <a:pt x="52742" y="88664"/>
                      <a:pt x="51202" y="96550"/>
                      <a:pt x="48984" y="102773"/>
                    </a:cubicBezTo>
                    <a:cubicBezTo>
                      <a:pt x="46827" y="109058"/>
                      <a:pt x="42453" y="116452"/>
                      <a:pt x="42699" y="122675"/>
                    </a:cubicBezTo>
                    <a:cubicBezTo>
                      <a:pt x="42699" y="123168"/>
                      <a:pt x="42822" y="123722"/>
                      <a:pt x="43007" y="124215"/>
                    </a:cubicBezTo>
                    <a:cubicBezTo>
                      <a:pt x="43007" y="124207"/>
                      <a:pt x="43009" y="124204"/>
                      <a:pt x="43013" y="124204"/>
                    </a:cubicBezTo>
                    <a:cubicBezTo>
                      <a:pt x="43066" y="124204"/>
                      <a:pt x="43433" y="124812"/>
                      <a:pt x="43371" y="124812"/>
                    </a:cubicBezTo>
                    <a:cubicBezTo>
                      <a:pt x="43362" y="124812"/>
                      <a:pt x="43345" y="124799"/>
                      <a:pt x="43315" y="124770"/>
                    </a:cubicBezTo>
                    <a:lnTo>
                      <a:pt x="43315" y="124770"/>
                    </a:lnTo>
                    <a:cubicBezTo>
                      <a:pt x="44055" y="125571"/>
                      <a:pt x="45102" y="126125"/>
                      <a:pt x="46150" y="126310"/>
                    </a:cubicBezTo>
                    <a:cubicBezTo>
                      <a:pt x="47927" y="126727"/>
                      <a:pt x="50033" y="126956"/>
                      <a:pt x="52203" y="126956"/>
                    </a:cubicBezTo>
                    <a:cubicBezTo>
                      <a:pt x="56125" y="126956"/>
                      <a:pt x="60255" y="126207"/>
                      <a:pt x="63032" y="124462"/>
                    </a:cubicBezTo>
                    <a:cubicBezTo>
                      <a:pt x="68392" y="121011"/>
                      <a:pt x="71781" y="115281"/>
                      <a:pt x="77881" y="112755"/>
                    </a:cubicBezTo>
                    <a:cubicBezTo>
                      <a:pt x="80991" y="111511"/>
                      <a:pt x="84407" y="111020"/>
                      <a:pt x="87793" y="111020"/>
                    </a:cubicBezTo>
                    <a:cubicBezTo>
                      <a:pt x="89438" y="111020"/>
                      <a:pt x="91076" y="111136"/>
                      <a:pt x="92668" y="111338"/>
                    </a:cubicBezTo>
                    <a:cubicBezTo>
                      <a:pt x="93469" y="111461"/>
                      <a:pt x="94270" y="111584"/>
                      <a:pt x="95071" y="111707"/>
                    </a:cubicBezTo>
                    <a:cubicBezTo>
                      <a:pt x="102218" y="63833"/>
                      <a:pt x="75108" y="17376"/>
                      <a:pt x="29945" y="1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6" name="Google Shape;786;p35"/>
              <p:cNvSpPr/>
              <p:nvPr/>
            </p:nvSpPr>
            <p:spPr>
              <a:xfrm>
                <a:off x="3080625" y="3407975"/>
                <a:ext cx="2584750" cy="1998475"/>
              </a:xfrm>
              <a:custGeom>
                <a:avLst/>
                <a:gdLst/>
                <a:ahLst/>
                <a:cxnLst/>
                <a:rect l="l" t="t" r="r" b="b"/>
                <a:pathLst>
                  <a:path w="103390" h="79939" extrusionOk="0">
                    <a:moveTo>
                      <a:pt x="45221" y="0"/>
                    </a:moveTo>
                    <a:cubicBezTo>
                      <a:pt x="44581" y="0"/>
                      <a:pt x="43937" y="310"/>
                      <a:pt x="43315" y="1056"/>
                    </a:cubicBezTo>
                    <a:cubicBezTo>
                      <a:pt x="38633" y="6662"/>
                      <a:pt x="41405" y="14611"/>
                      <a:pt x="41344" y="21080"/>
                    </a:cubicBezTo>
                    <a:cubicBezTo>
                      <a:pt x="41282" y="27550"/>
                      <a:pt x="38386" y="34389"/>
                      <a:pt x="31177" y="35498"/>
                    </a:cubicBezTo>
                    <a:cubicBezTo>
                      <a:pt x="30608" y="35580"/>
                      <a:pt x="30048" y="35618"/>
                      <a:pt x="29495" y="35618"/>
                    </a:cubicBezTo>
                    <a:cubicBezTo>
                      <a:pt x="23414" y="35618"/>
                      <a:pt x="18321" y="30949"/>
                      <a:pt x="13125" y="28351"/>
                    </a:cubicBezTo>
                    <a:cubicBezTo>
                      <a:pt x="11358" y="27433"/>
                      <a:pt x="9610" y="26928"/>
                      <a:pt x="7839" y="26928"/>
                    </a:cubicBezTo>
                    <a:cubicBezTo>
                      <a:pt x="6399" y="26928"/>
                      <a:pt x="4944" y="27262"/>
                      <a:pt x="3451" y="27981"/>
                    </a:cubicBezTo>
                    <a:cubicBezTo>
                      <a:pt x="1603" y="28844"/>
                      <a:pt x="1" y="29953"/>
                      <a:pt x="124" y="32171"/>
                    </a:cubicBezTo>
                    <a:cubicBezTo>
                      <a:pt x="370" y="37038"/>
                      <a:pt x="4252" y="41659"/>
                      <a:pt x="6717" y="45664"/>
                    </a:cubicBezTo>
                    <a:cubicBezTo>
                      <a:pt x="10290" y="51333"/>
                      <a:pt x="12447" y="57679"/>
                      <a:pt x="11646" y="64395"/>
                    </a:cubicBezTo>
                    <a:cubicBezTo>
                      <a:pt x="11091" y="69139"/>
                      <a:pt x="9613" y="73699"/>
                      <a:pt x="7210" y="77827"/>
                    </a:cubicBezTo>
                    <a:cubicBezTo>
                      <a:pt x="14130" y="79245"/>
                      <a:pt x="21098" y="79938"/>
                      <a:pt x="28014" y="79938"/>
                    </a:cubicBezTo>
                    <a:cubicBezTo>
                      <a:pt x="56259" y="79938"/>
                      <a:pt x="83641" y="68375"/>
                      <a:pt x="103389" y="47389"/>
                    </a:cubicBezTo>
                    <a:cubicBezTo>
                      <a:pt x="103081" y="43754"/>
                      <a:pt x="101541" y="40304"/>
                      <a:pt x="99015" y="37654"/>
                    </a:cubicBezTo>
                    <a:cubicBezTo>
                      <a:pt x="96077" y="34356"/>
                      <a:pt x="92941" y="32913"/>
                      <a:pt x="89217" y="32913"/>
                    </a:cubicBezTo>
                    <a:cubicBezTo>
                      <a:pt x="87863" y="32913"/>
                      <a:pt x="86432" y="33103"/>
                      <a:pt x="84905" y="33465"/>
                    </a:cubicBezTo>
                    <a:cubicBezTo>
                      <a:pt x="79976" y="34635"/>
                      <a:pt x="75108" y="36422"/>
                      <a:pt x="69994" y="36422"/>
                    </a:cubicBezTo>
                    <a:cubicBezTo>
                      <a:pt x="69870" y="36424"/>
                      <a:pt x="69746" y="36425"/>
                      <a:pt x="69621" y="36425"/>
                    </a:cubicBezTo>
                    <a:cubicBezTo>
                      <a:pt x="64944" y="36425"/>
                      <a:pt x="60363" y="35276"/>
                      <a:pt x="57302" y="31555"/>
                    </a:cubicBezTo>
                    <a:cubicBezTo>
                      <a:pt x="54591" y="28289"/>
                      <a:pt x="53728" y="24161"/>
                      <a:pt x="53174" y="20094"/>
                    </a:cubicBezTo>
                    <a:cubicBezTo>
                      <a:pt x="52558" y="15658"/>
                      <a:pt x="52496" y="10914"/>
                      <a:pt x="50894" y="6662"/>
                    </a:cubicBezTo>
                    <a:cubicBezTo>
                      <a:pt x="50205" y="4843"/>
                      <a:pt x="47750" y="0"/>
                      <a:pt x="45221" y="0"/>
                    </a:cubicBezTo>
                    <a:close/>
                  </a:path>
                </a:pathLst>
              </a:cu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7" name="Google Shape;787;p35"/>
              <p:cNvSpPr/>
              <p:nvPr/>
            </p:nvSpPr>
            <p:spPr>
              <a:xfrm>
                <a:off x="2093375" y="914000"/>
                <a:ext cx="150925" cy="133375"/>
              </a:xfrm>
              <a:custGeom>
                <a:avLst/>
                <a:gdLst/>
                <a:ahLst/>
                <a:cxnLst/>
                <a:rect l="l" t="t" r="r" b="b"/>
                <a:pathLst>
                  <a:path w="6037" h="5335" extrusionOk="0">
                    <a:moveTo>
                      <a:pt x="4827" y="0"/>
                    </a:moveTo>
                    <a:cubicBezTo>
                      <a:pt x="4633" y="0"/>
                      <a:pt x="4431" y="77"/>
                      <a:pt x="4248" y="260"/>
                    </a:cubicBezTo>
                    <a:lnTo>
                      <a:pt x="612" y="3895"/>
                    </a:lnTo>
                    <a:cubicBezTo>
                      <a:pt x="1" y="4507"/>
                      <a:pt x="539" y="5334"/>
                      <a:pt x="1184" y="5334"/>
                    </a:cubicBezTo>
                    <a:cubicBezTo>
                      <a:pt x="1384" y="5334"/>
                      <a:pt x="1594" y="5255"/>
                      <a:pt x="1783" y="5066"/>
                    </a:cubicBezTo>
                    <a:lnTo>
                      <a:pt x="5418" y="1492"/>
                    </a:lnTo>
                    <a:cubicBezTo>
                      <a:pt x="6036" y="875"/>
                      <a:pt x="5481" y="0"/>
                      <a:pt x="482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8" name="Google Shape;788;p35"/>
              <p:cNvSpPr/>
              <p:nvPr/>
            </p:nvSpPr>
            <p:spPr>
              <a:xfrm>
                <a:off x="2319650" y="992550"/>
                <a:ext cx="127950" cy="111625"/>
              </a:xfrm>
              <a:custGeom>
                <a:avLst/>
                <a:gdLst/>
                <a:ahLst/>
                <a:cxnLst/>
                <a:rect l="l" t="t" r="r" b="b"/>
                <a:pathLst>
                  <a:path w="5118" h="4465" extrusionOk="0">
                    <a:moveTo>
                      <a:pt x="1210" y="0"/>
                    </a:moveTo>
                    <a:cubicBezTo>
                      <a:pt x="556" y="0"/>
                      <a:pt x="1" y="875"/>
                      <a:pt x="619" y="1493"/>
                    </a:cubicBezTo>
                    <a:lnTo>
                      <a:pt x="3330" y="4204"/>
                    </a:lnTo>
                    <a:cubicBezTo>
                      <a:pt x="3514" y="4388"/>
                      <a:pt x="3717" y="4464"/>
                      <a:pt x="3912" y="4464"/>
                    </a:cubicBezTo>
                    <a:cubicBezTo>
                      <a:pt x="4564" y="4464"/>
                      <a:pt x="5117" y="3603"/>
                      <a:pt x="4500" y="3033"/>
                    </a:cubicBezTo>
                    <a:lnTo>
                      <a:pt x="1789" y="260"/>
                    </a:lnTo>
                    <a:cubicBezTo>
                      <a:pt x="1606" y="77"/>
                      <a:pt x="1404" y="0"/>
                      <a:pt x="1210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89" name="Google Shape;789;p35"/>
              <p:cNvSpPr/>
              <p:nvPr/>
            </p:nvSpPr>
            <p:spPr>
              <a:xfrm>
                <a:off x="2161150" y="1275975"/>
                <a:ext cx="117025" cy="101025"/>
              </a:xfrm>
              <a:custGeom>
                <a:avLst/>
                <a:gdLst/>
                <a:ahLst/>
                <a:cxnLst/>
                <a:rect l="l" t="t" r="r" b="b"/>
                <a:pathLst>
                  <a:path w="4681" h="4041" extrusionOk="0">
                    <a:moveTo>
                      <a:pt x="3418" y="0"/>
                    </a:moveTo>
                    <a:cubicBezTo>
                      <a:pt x="3219" y="0"/>
                      <a:pt x="3014" y="77"/>
                      <a:pt x="2830" y="260"/>
                    </a:cubicBezTo>
                    <a:lnTo>
                      <a:pt x="612" y="2602"/>
                    </a:lnTo>
                    <a:cubicBezTo>
                      <a:pt x="1" y="3214"/>
                      <a:pt x="539" y="4041"/>
                      <a:pt x="1184" y="4041"/>
                    </a:cubicBezTo>
                    <a:cubicBezTo>
                      <a:pt x="1384" y="4041"/>
                      <a:pt x="1594" y="3962"/>
                      <a:pt x="1783" y="3772"/>
                    </a:cubicBezTo>
                    <a:lnTo>
                      <a:pt x="4063" y="1493"/>
                    </a:lnTo>
                    <a:cubicBezTo>
                      <a:pt x="4681" y="875"/>
                      <a:pt x="4089" y="0"/>
                      <a:pt x="341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0" name="Google Shape;790;p35"/>
              <p:cNvSpPr/>
              <p:nvPr/>
            </p:nvSpPr>
            <p:spPr>
              <a:xfrm>
                <a:off x="1843850" y="1321975"/>
                <a:ext cx="150750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30" h="5344" extrusionOk="0">
                    <a:moveTo>
                      <a:pt x="1184" y="0"/>
                    </a:moveTo>
                    <a:cubicBezTo>
                      <a:pt x="538" y="0"/>
                      <a:pt x="0" y="828"/>
                      <a:pt x="612" y="1440"/>
                    </a:cubicBezTo>
                    <a:lnTo>
                      <a:pt x="4247" y="5075"/>
                    </a:lnTo>
                    <a:cubicBezTo>
                      <a:pt x="4436" y="5264"/>
                      <a:pt x="4646" y="5343"/>
                      <a:pt x="4846" y="5343"/>
                    </a:cubicBezTo>
                    <a:cubicBezTo>
                      <a:pt x="5491" y="5343"/>
                      <a:pt x="6029" y="4516"/>
                      <a:pt x="5418" y="3904"/>
                    </a:cubicBezTo>
                    <a:lnTo>
                      <a:pt x="1782" y="269"/>
                    </a:lnTo>
                    <a:cubicBezTo>
                      <a:pt x="1593" y="80"/>
                      <a:pt x="1383" y="0"/>
                      <a:pt x="1184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1" name="Google Shape;791;p35"/>
              <p:cNvSpPr/>
              <p:nvPr/>
            </p:nvSpPr>
            <p:spPr>
              <a:xfrm>
                <a:off x="2160900" y="1537625"/>
                <a:ext cx="140225" cy="121975"/>
              </a:xfrm>
              <a:custGeom>
                <a:avLst/>
                <a:gdLst/>
                <a:ahLst/>
                <a:cxnLst/>
                <a:rect l="l" t="t" r="r" b="b"/>
                <a:pathLst>
                  <a:path w="5609" h="4879" extrusionOk="0">
                    <a:moveTo>
                      <a:pt x="4372" y="0"/>
                    </a:moveTo>
                    <a:cubicBezTo>
                      <a:pt x="4167" y="0"/>
                      <a:pt x="3954" y="80"/>
                      <a:pt x="3765" y="269"/>
                    </a:cubicBezTo>
                    <a:lnTo>
                      <a:pt x="622" y="3411"/>
                    </a:lnTo>
                    <a:cubicBezTo>
                      <a:pt x="0" y="4033"/>
                      <a:pt x="567" y="4878"/>
                      <a:pt x="1227" y="4878"/>
                    </a:cubicBezTo>
                    <a:cubicBezTo>
                      <a:pt x="1417" y="4878"/>
                      <a:pt x="1614" y="4809"/>
                      <a:pt x="1793" y="4643"/>
                    </a:cubicBezTo>
                    <a:lnTo>
                      <a:pt x="4997" y="1440"/>
                    </a:lnTo>
                    <a:cubicBezTo>
                      <a:pt x="5609" y="828"/>
                      <a:pt x="5034" y="0"/>
                      <a:pt x="437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2" name="Google Shape;792;p35"/>
              <p:cNvSpPr/>
              <p:nvPr/>
            </p:nvSpPr>
            <p:spPr>
              <a:xfrm>
                <a:off x="2489250" y="1605400"/>
                <a:ext cx="127025" cy="109225"/>
              </a:xfrm>
              <a:custGeom>
                <a:avLst/>
                <a:gdLst/>
                <a:ahLst/>
                <a:cxnLst/>
                <a:rect l="l" t="t" r="r" b="b"/>
                <a:pathLst>
                  <a:path w="5081" h="4369" extrusionOk="0">
                    <a:moveTo>
                      <a:pt x="1237" y="0"/>
                    </a:moveTo>
                    <a:cubicBezTo>
                      <a:pt x="575" y="0"/>
                      <a:pt x="0" y="828"/>
                      <a:pt x="612" y="1440"/>
                    </a:cubicBezTo>
                    <a:lnTo>
                      <a:pt x="3385" y="4151"/>
                    </a:lnTo>
                    <a:cubicBezTo>
                      <a:pt x="3551" y="4303"/>
                      <a:pt x="3737" y="4369"/>
                      <a:pt x="3917" y="4369"/>
                    </a:cubicBezTo>
                    <a:cubicBezTo>
                      <a:pt x="4533" y="4369"/>
                      <a:pt x="5080" y="3600"/>
                      <a:pt x="4555" y="2980"/>
                    </a:cubicBezTo>
                    <a:lnTo>
                      <a:pt x="1844" y="269"/>
                    </a:lnTo>
                    <a:cubicBezTo>
                      <a:pt x="1655" y="80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3" name="Google Shape;793;p35"/>
              <p:cNvSpPr/>
              <p:nvPr/>
            </p:nvSpPr>
            <p:spPr>
              <a:xfrm>
                <a:off x="1604950" y="1694950"/>
                <a:ext cx="140275" cy="122400"/>
              </a:xfrm>
              <a:custGeom>
                <a:avLst/>
                <a:gdLst/>
                <a:ahLst/>
                <a:cxnLst/>
                <a:rect l="l" t="t" r="r" b="b"/>
                <a:pathLst>
                  <a:path w="5611" h="4896" extrusionOk="0">
                    <a:moveTo>
                      <a:pt x="4401" y="1"/>
                    </a:moveTo>
                    <a:cubicBezTo>
                      <a:pt x="4207" y="1"/>
                      <a:pt x="4005" y="77"/>
                      <a:pt x="3822" y="261"/>
                    </a:cubicBezTo>
                    <a:lnTo>
                      <a:pt x="618" y="3464"/>
                    </a:lnTo>
                    <a:cubicBezTo>
                      <a:pt x="1" y="4034"/>
                      <a:pt x="590" y="4896"/>
                      <a:pt x="1259" y="4896"/>
                    </a:cubicBezTo>
                    <a:cubicBezTo>
                      <a:pt x="1459" y="4896"/>
                      <a:pt x="1666" y="4819"/>
                      <a:pt x="1850" y="4635"/>
                    </a:cubicBezTo>
                    <a:lnTo>
                      <a:pt x="4992" y="1493"/>
                    </a:lnTo>
                    <a:cubicBezTo>
                      <a:pt x="5610" y="875"/>
                      <a:pt x="5055" y="1"/>
                      <a:pt x="4401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4" name="Google Shape;794;p35"/>
              <p:cNvSpPr/>
              <p:nvPr/>
            </p:nvSpPr>
            <p:spPr>
              <a:xfrm>
                <a:off x="1900825" y="1831825"/>
                <a:ext cx="150775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31" h="5344" extrusionOk="0">
                    <a:moveTo>
                      <a:pt x="1184" y="1"/>
                    </a:moveTo>
                    <a:cubicBezTo>
                      <a:pt x="539" y="1"/>
                      <a:pt x="1" y="828"/>
                      <a:pt x="613" y="1440"/>
                    </a:cubicBezTo>
                    <a:lnTo>
                      <a:pt x="4186" y="5075"/>
                    </a:lnTo>
                    <a:cubicBezTo>
                      <a:pt x="4375" y="5264"/>
                      <a:pt x="4589" y="5344"/>
                      <a:pt x="4794" y="5344"/>
                    </a:cubicBezTo>
                    <a:cubicBezTo>
                      <a:pt x="5456" y="5344"/>
                      <a:pt x="6030" y="4516"/>
                      <a:pt x="5418" y="3904"/>
                    </a:cubicBezTo>
                    <a:lnTo>
                      <a:pt x="1783" y="269"/>
                    </a:lnTo>
                    <a:cubicBezTo>
                      <a:pt x="1594" y="80"/>
                      <a:pt x="1384" y="1"/>
                      <a:pt x="118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5" name="Google Shape;795;p35"/>
              <p:cNvSpPr/>
              <p:nvPr/>
            </p:nvSpPr>
            <p:spPr>
              <a:xfrm>
                <a:off x="2410700" y="1865725"/>
                <a:ext cx="150650" cy="134225"/>
              </a:xfrm>
              <a:custGeom>
                <a:avLst/>
                <a:gdLst/>
                <a:ahLst/>
                <a:cxnLst/>
                <a:rect l="l" t="t" r="r" b="b"/>
                <a:pathLst>
                  <a:path w="6026" h="5369" extrusionOk="0">
                    <a:moveTo>
                      <a:pt x="1184" y="0"/>
                    </a:moveTo>
                    <a:cubicBezTo>
                      <a:pt x="538" y="0"/>
                      <a:pt x="0" y="828"/>
                      <a:pt x="612" y="1439"/>
                    </a:cubicBezTo>
                    <a:lnTo>
                      <a:pt x="4185" y="5075"/>
                    </a:lnTo>
                    <a:cubicBezTo>
                      <a:pt x="4378" y="5282"/>
                      <a:pt x="4596" y="5369"/>
                      <a:pt x="4805" y="5369"/>
                    </a:cubicBezTo>
                    <a:cubicBezTo>
                      <a:pt x="5462" y="5369"/>
                      <a:pt x="6026" y="4512"/>
                      <a:pt x="5418" y="3904"/>
                    </a:cubicBezTo>
                    <a:lnTo>
                      <a:pt x="1782" y="269"/>
                    </a:lnTo>
                    <a:cubicBezTo>
                      <a:pt x="1593" y="79"/>
                      <a:pt x="1383" y="0"/>
                      <a:pt x="1184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6" name="Google Shape;796;p35"/>
              <p:cNvSpPr/>
              <p:nvPr/>
            </p:nvSpPr>
            <p:spPr>
              <a:xfrm>
                <a:off x="2886650" y="1808925"/>
                <a:ext cx="140125" cy="122625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5" extrusionOk="0">
                    <a:moveTo>
                      <a:pt x="4342" y="1"/>
                    </a:moveTo>
                    <a:cubicBezTo>
                      <a:pt x="4144" y="1"/>
                      <a:pt x="3938" y="78"/>
                      <a:pt x="3755" y="261"/>
                    </a:cubicBezTo>
                    <a:lnTo>
                      <a:pt x="613" y="3465"/>
                    </a:lnTo>
                    <a:cubicBezTo>
                      <a:pt x="1" y="4077"/>
                      <a:pt x="539" y="4904"/>
                      <a:pt x="1184" y="4904"/>
                    </a:cubicBezTo>
                    <a:cubicBezTo>
                      <a:pt x="1384" y="4904"/>
                      <a:pt x="1594" y="4825"/>
                      <a:pt x="1783" y="4636"/>
                    </a:cubicBezTo>
                    <a:lnTo>
                      <a:pt x="4987" y="1493"/>
                    </a:lnTo>
                    <a:cubicBezTo>
                      <a:pt x="5605" y="875"/>
                      <a:pt x="5013" y="1"/>
                      <a:pt x="434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7" name="Google Shape;797;p35"/>
              <p:cNvSpPr/>
              <p:nvPr/>
            </p:nvSpPr>
            <p:spPr>
              <a:xfrm>
                <a:off x="1492650" y="2115250"/>
                <a:ext cx="150750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30" h="5344" extrusionOk="0">
                    <a:moveTo>
                      <a:pt x="1184" y="1"/>
                    </a:moveTo>
                    <a:cubicBezTo>
                      <a:pt x="538" y="1"/>
                      <a:pt x="0" y="828"/>
                      <a:pt x="612" y="1440"/>
                    </a:cubicBezTo>
                    <a:lnTo>
                      <a:pt x="4247" y="5075"/>
                    </a:lnTo>
                    <a:cubicBezTo>
                      <a:pt x="4422" y="5264"/>
                      <a:pt x="4624" y="5344"/>
                      <a:pt x="4820" y="5344"/>
                    </a:cubicBezTo>
                    <a:cubicBezTo>
                      <a:pt x="5455" y="5344"/>
                      <a:pt x="6029" y="4516"/>
                      <a:pt x="5418" y="3904"/>
                    </a:cubicBezTo>
                    <a:lnTo>
                      <a:pt x="1782" y="269"/>
                    </a:lnTo>
                    <a:cubicBezTo>
                      <a:pt x="1593" y="80"/>
                      <a:pt x="1383" y="1"/>
                      <a:pt x="118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8" name="Google Shape;798;p35"/>
              <p:cNvSpPr/>
              <p:nvPr/>
            </p:nvSpPr>
            <p:spPr>
              <a:xfrm>
                <a:off x="1722325" y="2296375"/>
                <a:ext cx="147425" cy="132350"/>
              </a:xfrm>
              <a:custGeom>
                <a:avLst/>
                <a:gdLst/>
                <a:ahLst/>
                <a:cxnLst/>
                <a:rect l="l" t="t" r="r" b="b"/>
                <a:pathLst>
                  <a:path w="5897" h="5294" extrusionOk="0">
                    <a:moveTo>
                      <a:pt x="4728" y="1"/>
                    </a:moveTo>
                    <a:cubicBezTo>
                      <a:pt x="4525" y="1"/>
                      <a:pt x="4310" y="87"/>
                      <a:pt x="4117" y="295"/>
                    </a:cubicBezTo>
                    <a:lnTo>
                      <a:pt x="482" y="3930"/>
                    </a:lnTo>
                    <a:cubicBezTo>
                      <a:pt x="1" y="4555"/>
                      <a:pt x="534" y="5294"/>
                      <a:pt x="1173" y="5294"/>
                    </a:cubicBezTo>
                    <a:cubicBezTo>
                      <a:pt x="1352" y="5294"/>
                      <a:pt x="1539" y="5236"/>
                      <a:pt x="1714" y="5101"/>
                    </a:cubicBezTo>
                    <a:lnTo>
                      <a:pt x="5288" y="1465"/>
                    </a:lnTo>
                    <a:cubicBezTo>
                      <a:pt x="5896" y="857"/>
                      <a:pt x="5368" y="1"/>
                      <a:pt x="4728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99" name="Google Shape;799;p35"/>
              <p:cNvSpPr/>
              <p:nvPr/>
            </p:nvSpPr>
            <p:spPr>
              <a:xfrm>
                <a:off x="2138050" y="2081375"/>
                <a:ext cx="140125" cy="122600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4" extrusionOk="0">
                    <a:moveTo>
                      <a:pt x="1209" y="0"/>
                    </a:moveTo>
                    <a:cubicBezTo>
                      <a:pt x="575" y="0"/>
                      <a:pt x="0" y="828"/>
                      <a:pt x="612" y="1439"/>
                    </a:cubicBezTo>
                    <a:cubicBezTo>
                      <a:pt x="1660" y="2487"/>
                      <a:pt x="2707" y="3596"/>
                      <a:pt x="3754" y="4643"/>
                    </a:cubicBezTo>
                    <a:cubicBezTo>
                      <a:pt x="3938" y="4826"/>
                      <a:pt x="4143" y="4903"/>
                      <a:pt x="4342" y="4903"/>
                    </a:cubicBezTo>
                    <a:cubicBezTo>
                      <a:pt x="5013" y="4903"/>
                      <a:pt x="5605" y="4029"/>
                      <a:pt x="4987" y="3411"/>
                    </a:cubicBezTo>
                    <a:cubicBezTo>
                      <a:pt x="3939" y="2364"/>
                      <a:pt x="2892" y="1316"/>
                      <a:pt x="1783" y="269"/>
                    </a:cubicBezTo>
                    <a:cubicBezTo>
                      <a:pt x="1608" y="79"/>
                      <a:pt x="1406" y="0"/>
                      <a:pt x="120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0" name="Google Shape;800;p35"/>
              <p:cNvSpPr/>
              <p:nvPr/>
            </p:nvSpPr>
            <p:spPr>
              <a:xfrm>
                <a:off x="2104025" y="2341900"/>
                <a:ext cx="140275" cy="122400"/>
              </a:xfrm>
              <a:custGeom>
                <a:avLst/>
                <a:gdLst/>
                <a:ahLst/>
                <a:cxnLst/>
                <a:rect l="l" t="t" r="r" b="b"/>
                <a:pathLst>
                  <a:path w="5611" h="4896" extrusionOk="0">
                    <a:moveTo>
                      <a:pt x="4376" y="1"/>
                    </a:moveTo>
                    <a:cubicBezTo>
                      <a:pt x="4185" y="1"/>
                      <a:pt x="3991" y="77"/>
                      <a:pt x="3822" y="261"/>
                    </a:cubicBezTo>
                    <a:lnTo>
                      <a:pt x="618" y="3464"/>
                    </a:lnTo>
                    <a:cubicBezTo>
                      <a:pt x="1" y="4034"/>
                      <a:pt x="590" y="4896"/>
                      <a:pt x="1259" y="4896"/>
                    </a:cubicBezTo>
                    <a:cubicBezTo>
                      <a:pt x="1459" y="4896"/>
                      <a:pt x="1666" y="4819"/>
                      <a:pt x="1850" y="4635"/>
                    </a:cubicBezTo>
                    <a:cubicBezTo>
                      <a:pt x="2897" y="3588"/>
                      <a:pt x="3945" y="2540"/>
                      <a:pt x="4992" y="1493"/>
                    </a:cubicBezTo>
                    <a:cubicBezTo>
                      <a:pt x="5610" y="875"/>
                      <a:pt x="5018" y="1"/>
                      <a:pt x="4376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1" name="Google Shape;801;p35"/>
              <p:cNvSpPr/>
              <p:nvPr/>
            </p:nvSpPr>
            <p:spPr>
              <a:xfrm>
                <a:off x="1333825" y="2580650"/>
                <a:ext cx="140275" cy="122400"/>
              </a:xfrm>
              <a:custGeom>
                <a:avLst/>
                <a:gdLst/>
                <a:ahLst/>
                <a:cxnLst/>
                <a:rect l="l" t="t" r="r" b="b"/>
                <a:pathLst>
                  <a:path w="5611" h="4896" extrusionOk="0">
                    <a:moveTo>
                      <a:pt x="1263" y="1"/>
                    </a:moveTo>
                    <a:cubicBezTo>
                      <a:pt x="593" y="1"/>
                      <a:pt x="1" y="875"/>
                      <a:pt x="619" y="1493"/>
                    </a:cubicBezTo>
                    <a:lnTo>
                      <a:pt x="3822" y="4635"/>
                    </a:lnTo>
                    <a:cubicBezTo>
                      <a:pt x="4006" y="4818"/>
                      <a:pt x="4208" y="4895"/>
                      <a:pt x="4402" y="4895"/>
                    </a:cubicBezTo>
                    <a:cubicBezTo>
                      <a:pt x="5056" y="4895"/>
                      <a:pt x="5611" y="4021"/>
                      <a:pt x="4993" y="3403"/>
                    </a:cubicBezTo>
                    <a:lnTo>
                      <a:pt x="1851" y="261"/>
                    </a:lnTo>
                    <a:cubicBezTo>
                      <a:pt x="1668" y="78"/>
                      <a:pt x="1462" y="1"/>
                      <a:pt x="1263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2" name="Google Shape;802;p35"/>
              <p:cNvSpPr/>
              <p:nvPr/>
            </p:nvSpPr>
            <p:spPr>
              <a:xfrm>
                <a:off x="1627925" y="2738400"/>
                <a:ext cx="140500" cy="122675"/>
              </a:xfrm>
              <a:custGeom>
                <a:avLst/>
                <a:gdLst/>
                <a:ahLst/>
                <a:cxnLst/>
                <a:rect l="l" t="t" r="r" b="b"/>
                <a:pathLst>
                  <a:path w="5620" h="4907" extrusionOk="0">
                    <a:moveTo>
                      <a:pt x="4339" y="0"/>
                    </a:moveTo>
                    <a:cubicBezTo>
                      <a:pt x="4144" y="0"/>
                      <a:pt x="3944" y="70"/>
                      <a:pt x="3765" y="235"/>
                    </a:cubicBezTo>
                    <a:lnTo>
                      <a:pt x="623" y="3439"/>
                    </a:lnTo>
                    <a:cubicBezTo>
                      <a:pt x="1" y="4061"/>
                      <a:pt x="568" y="4907"/>
                      <a:pt x="1228" y="4907"/>
                    </a:cubicBezTo>
                    <a:cubicBezTo>
                      <a:pt x="1417" y="4907"/>
                      <a:pt x="1615" y="4837"/>
                      <a:pt x="1794" y="4672"/>
                    </a:cubicBezTo>
                    <a:lnTo>
                      <a:pt x="4997" y="1468"/>
                    </a:lnTo>
                    <a:cubicBezTo>
                      <a:pt x="5620" y="846"/>
                      <a:pt x="5015" y="0"/>
                      <a:pt x="433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3" name="Google Shape;803;p35"/>
              <p:cNvSpPr/>
              <p:nvPr/>
            </p:nvSpPr>
            <p:spPr>
              <a:xfrm>
                <a:off x="2104150" y="2682100"/>
                <a:ext cx="125950" cy="108625"/>
              </a:xfrm>
              <a:custGeom>
                <a:avLst/>
                <a:gdLst/>
                <a:ahLst/>
                <a:cxnLst/>
                <a:rect l="l" t="t" r="r" b="b"/>
                <a:pathLst>
                  <a:path w="5038" h="4345" extrusionOk="0">
                    <a:moveTo>
                      <a:pt x="1237" y="1"/>
                    </a:moveTo>
                    <a:cubicBezTo>
                      <a:pt x="575" y="1"/>
                      <a:pt x="1" y="828"/>
                      <a:pt x="613" y="1440"/>
                    </a:cubicBezTo>
                    <a:lnTo>
                      <a:pt x="3385" y="4151"/>
                    </a:lnTo>
                    <a:cubicBezTo>
                      <a:pt x="3547" y="4286"/>
                      <a:pt x="3724" y="4344"/>
                      <a:pt x="3895" y="4344"/>
                    </a:cubicBezTo>
                    <a:cubicBezTo>
                      <a:pt x="4504" y="4344"/>
                      <a:pt x="5037" y="3606"/>
                      <a:pt x="4556" y="2980"/>
                    </a:cubicBezTo>
                    <a:lnTo>
                      <a:pt x="1845" y="269"/>
                    </a:lnTo>
                    <a:cubicBezTo>
                      <a:pt x="1656" y="80"/>
                      <a:pt x="1442" y="1"/>
                      <a:pt x="12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4" name="Google Shape;804;p35"/>
              <p:cNvSpPr/>
              <p:nvPr/>
            </p:nvSpPr>
            <p:spPr>
              <a:xfrm>
                <a:off x="2579875" y="2703875"/>
                <a:ext cx="129600" cy="112525"/>
              </a:xfrm>
              <a:custGeom>
                <a:avLst/>
                <a:gdLst/>
                <a:ahLst/>
                <a:cxnLst/>
                <a:rect l="l" t="t" r="r" b="b"/>
                <a:pathLst>
                  <a:path w="5184" h="4501" extrusionOk="0">
                    <a:moveTo>
                      <a:pt x="3921" y="1"/>
                    </a:moveTo>
                    <a:cubicBezTo>
                      <a:pt x="3722" y="1"/>
                      <a:pt x="3516" y="78"/>
                      <a:pt x="3333" y="261"/>
                    </a:cubicBezTo>
                    <a:lnTo>
                      <a:pt x="622" y="3033"/>
                    </a:lnTo>
                    <a:cubicBezTo>
                      <a:pt x="0" y="3656"/>
                      <a:pt x="605" y="4501"/>
                      <a:pt x="1281" y="4501"/>
                    </a:cubicBezTo>
                    <a:cubicBezTo>
                      <a:pt x="1475" y="4501"/>
                      <a:pt x="1676" y="4431"/>
                      <a:pt x="1855" y="4266"/>
                    </a:cubicBezTo>
                    <a:lnTo>
                      <a:pt x="4566" y="1493"/>
                    </a:lnTo>
                    <a:cubicBezTo>
                      <a:pt x="5183" y="875"/>
                      <a:pt x="4592" y="1"/>
                      <a:pt x="3921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5" name="Google Shape;805;p35"/>
              <p:cNvSpPr/>
              <p:nvPr/>
            </p:nvSpPr>
            <p:spPr>
              <a:xfrm>
                <a:off x="1380825" y="3169075"/>
                <a:ext cx="137950" cy="121325"/>
              </a:xfrm>
              <a:custGeom>
                <a:avLst/>
                <a:gdLst/>
                <a:ahLst/>
                <a:cxnLst/>
                <a:rect l="l" t="t" r="r" b="b"/>
                <a:pathLst>
                  <a:path w="5518" h="4853" extrusionOk="0">
                    <a:moveTo>
                      <a:pt x="4309" y="0"/>
                    </a:moveTo>
                    <a:cubicBezTo>
                      <a:pt x="4115" y="0"/>
                      <a:pt x="3912" y="77"/>
                      <a:pt x="3729" y="260"/>
                    </a:cubicBezTo>
                    <a:lnTo>
                      <a:pt x="525" y="3464"/>
                    </a:lnTo>
                    <a:cubicBezTo>
                      <a:pt x="0" y="4085"/>
                      <a:pt x="547" y="4853"/>
                      <a:pt x="1193" y="4853"/>
                    </a:cubicBezTo>
                    <a:cubicBezTo>
                      <a:pt x="1381" y="4853"/>
                      <a:pt x="1577" y="4788"/>
                      <a:pt x="1758" y="4635"/>
                    </a:cubicBezTo>
                    <a:lnTo>
                      <a:pt x="4900" y="1493"/>
                    </a:lnTo>
                    <a:cubicBezTo>
                      <a:pt x="5518" y="875"/>
                      <a:pt x="4963" y="0"/>
                      <a:pt x="430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6" name="Google Shape;806;p35"/>
              <p:cNvSpPr/>
              <p:nvPr/>
            </p:nvSpPr>
            <p:spPr>
              <a:xfrm>
                <a:off x="1852975" y="3092400"/>
                <a:ext cx="41600" cy="186025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7441" extrusionOk="0">
                    <a:moveTo>
                      <a:pt x="832" y="0"/>
                    </a:moveTo>
                    <a:cubicBezTo>
                      <a:pt x="432" y="0"/>
                      <a:pt x="31" y="247"/>
                      <a:pt x="0" y="740"/>
                    </a:cubicBezTo>
                    <a:lnTo>
                      <a:pt x="0" y="6655"/>
                    </a:lnTo>
                    <a:cubicBezTo>
                      <a:pt x="31" y="7178"/>
                      <a:pt x="432" y="7440"/>
                      <a:pt x="832" y="7440"/>
                    </a:cubicBezTo>
                    <a:cubicBezTo>
                      <a:pt x="1233" y="7440"/>
                      <a:pt x="1633" y="7178"/>
                      <a:pt x="1664" y="6655"/>
                    </a:cubicBezTo>
                    <a:lnTo>
                      <a:pt x="1664" y="740"/>
                    </a:lnTo>
                    <a:cubicBezTo>
                      <a:pt x="1633" y="247"/>
                      <a:pt x="1233" y="0"/>
                      <a:pt x="83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7" name="Google Shape;807;p35"/>
              <p:cNvSpPr/>
              <p:nvPr/>
            </p:nvSpPr>
            <p:spPr>
              <a:xfrm>
                <a:off x="2261175" y="3148225"/>
                <a:ext cx="41600" cy="118250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4730" extrusionOk="0">
                    <a:moveTo>
                      <a:pt x="832" y="1"/>
                    </a:moveTo>
                    <a:cubicBezTo>
                      <a:pt x="431" y="1"/>
                      <a:pt x="31" y="263"/>
                      <a:pt x="0" y="786"/>
                    </a:cubicBezTo>
                    <a:lnTo>
                      <a:pt x="0" y="3990"/>
                    </a:lnTo>
                    <a:cubicBezTo>
                      <a:pt x="31" y="4483"/>
                      <a:pt x="431" y="4730"/>
                      <a:pt x="832" y="4730"/>
                    </a:cubicBezTo>
                    <a:cubicBezTo>
                      <a:pt x="1232" y="4730"/>
                      <a:pt x="1633" y="4483"/>
                      <a:pt x="1664" y="3990"/>
                    </a:cubicBezTo>
                    <a:lnTo>
                      <a:pt x="1664" y="786"/>
                    </a:lnTo>
                    <a:cubicBezTo>
                      <a:pt x="1633" y="263"/>
                      <a:pt x="1232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8" name="Google Shape;808;p35"/>
              <p:cNvSpPr/>
              <p:nvPr/>
            </p:nvSpPr>
            <p:spPr>
              <a:xfrm>
                <a:off x="2714025" y="3012675"/>
                <a:ext cx="43150" cy="117875"/>
              </a:xfrm>
              <a:custGeom>
                <a:avLst/>
                <a:gdLst/>
                <a:ahLst/>
                <a:cxnLst/>
                <a:rect l="l" t="t" r="r" b="b"/>
                <a:pathLst>
                  <a:path w="1726" h="4715" extrusionOk="0">
                    <a:moveTo>
                      <a:pt x="840" y="1"/>
                    </a:moveTo>
                    <a:cubicBezTo>
                      <a:pt x="432" y="1"/>
                      <a:pt x="31" y="262"/>
                      <a:pt x="1" y="786"/>
                    </a:cubicBezTo>
                    <a:lnTo>
                      <a:pt x="1" y="3929"/>
                    </a:lnTo>
                    <a:cubicBezTo>
                      <a:pt x="31" y="4452"/>
                      <a:pt x="432" y="4714"/>
                      <a:pt x="840" y="4714"/>
                    </a:cubicBezTo>
                    <a:cubicBezTo>
                      <a:pt x="1248" y="4714"/>
                      <a:pt x="1664" y="4452"/>
                      <a:pt x="1726" y="3929"/>
                    </a:cubicBezTo>
                    <a:lnTo>
                      <a:pt x="1726" y="786"/>
                    </a:lnTo>
                    <a:cubicBezTo>
                      <a:pt x="1664" y="262"/>
                      <a:pt x="1248" y="1"/>
                      <a:pt x="84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09" name="Google Shape;809;p35"/>
              <p:cNvSpPr/>
              <p:nvPr/>
            </p:nvSpPr>
            <p:spPr>
              <a:xfrm>
                <a:off x="3001275" y="2919525"/>
                <a:ext cx="137950" cy="121350"/>
              </a:xfrm>
              <a:custGeom>
                <a:avLst/>
                <a:gdLst/>
                <a:ahLst/>
                <a:cxnLst/>
                <a:rect l="l" t="t" r="r" b="b"/>
                <a:pathLst>
                  <a:path w="5518" h="4854" extrusionOk="0">
                    <a:moveTo>
                      <a:pt x="4309" y="1"/>
                    </a:moveTo>
                    <a:cubicBezTo>
                      <a:pt x="4115" y="1"/>
                      <a:pt x="3912" y="78"/>
                      <a:pt x="3729" y="261"/>
                    </a:cubicBezTo>
                    <a:lnTo>
                      <a:pt x="525" y="3465"/>
                    </a:lnTo>
                    <a:cubicBezTo>
                      <a:pt x="0" y="4085"/>
                      <a:pt x="547" y="4853"/>
                      <a:pt x="1193" y="4853"/>
                    </a:cubicBezTo>
                    <a:cubicBezTo>
                      <a:pt x="1381" y="4853"/>
                      <a:pt x="1577" y="4788"/>
                      <a:pt x="1758" y="4635"/>
                    </a:cubicBezTo>
                    <a:lnTo>
                      <a:pt x="4900" y="1493"/>
                    </a:lnTo>
                    <a:cubicBezTo>
                      <a:pt x="5518" y="875"/>
                      <a:pt x="4963" y="1"/>
                      <a:pt x="430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0" name="Google Shape;810;p35"/>
              <p:cNvSpPr/>
              <p:nvPr/>
            </p:nvSpPr>
            <p:spPr>
              <a:xfrm>
                <a:off x="1526600" y="3531775"/>
                <a:ext cx="140050" cy="123200"/>
              </a:xfrm>
              <a:custGeom>
                <a:avLst/>
                <a:gdLst/>
                <a:ahLst/>
                <a:cxnLst/>
                <a:rect l="l" t="t" r="r" b="b"/>
                <a:pathLst>
                  <a:path w="5602" h="4928" extrusionOk="0">
                    <a:moveTo>
                      <a:pt x="1200" y="0"/>
                    </a:moveTo>
                    <a:cubicBezTo>
                      <a:pt x="531" y="0"/>
                      <a:pt x="0" y="870"/>
                      <a:pt x="609" y="1526"/>
                    </a:cubicBezTo>
                    <a:lnTo>
                      <a:pt x="3752" y="4668"/>
                    </a:lnTo>
                    <a:cubicBezTo>
                      <a:pt x="3935" y="4851"/>
                      <a:pt x="4140" y="4928"/>
                      <a:pt x="4339" y="4928"/>
                    </a:cubicBezTo>
                    <a:cubicBezTo>
                      <a:pt x="5010" y="4928"/>
                      <a:pt x="5602" y="4053"/>
                      <a:pt x="4984" y="3436"/>
                    </a:cubicBezTo>
                    <a:lnTo>
                      <a:pt x="1842" y="293"/>
                    </a:lnTo>
                    <a:cubicBezTo>
                      <a:pt x="1635" y="87"/>
                      <a:pt x="1410" y="0"/>
                      <a:pt x="1200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1" name="Google Shape;811;p35"/>
              <p:cNvSpPr/>
              <p:nvPr/>
            </p:nvSpPr>
            <p:spPr>
              <a:xfrm>
                <a:off x="1943850" y="3590300"/>
                <a:ext cx="41625" cy="140975"/>
              </a:xfrm>
              <a:custGeom>
                <a:avLst/>
                <a:gdLst/>
                <a:ahLst/>
                <a:cxnLst/>
                <a:rect l="l" t="t" r="r" b="b"/>
                <a:pathLst>
                  <a:path w="1665" h="5639" extrusionOk="0">
                    <a:moveTo>
                      <a:pt x="832" y="1"/>
                    </a:moveTo>
                    <a:cubicBezTo>
                      <a:pt x="432" y="1"/>
                      <a:pt x="31" y="263"/>
                      <a:pt x="1" y="787"/>
                    </a:cubicBezTo>
                    <a:lnTo>
                      <a:pt x="1" y="4853"/>
                    </a:lnTo>
                    <a:cubicBezTo>
                      <a:pt x="31" y="5377"/>
                      <a:pt x="432" y="5639"/>
                      <a:pt x="832" y="5639"/>
                    </a:cubicBezTo>
                    <a:cubicBezTo>
                      <a:pt x="1233" y="5639"/>
                      <a:pt x="1633" y="5377"/>
                      <a:pt x="1664" y="4853"/>
                    </a:cubicBezTo>
                    <a:lnTo>
                      <a:pt x="1664" y="787"/>
                    </a:lnTo>
                    <a:cubicBezTo>
                      <a:pt x="1633" y="263"/>
                      <a:pt x="1233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2" name="Google Shape;812;p35"/>
              <p:cNvSpPr/>
              <p:nvPr/>
            </p:nvSpPr>
            <p:spPr>
              <a:xfrm>
                <a:off x="1628200" y="3883575"/>
                <a:ext cx="151125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45" h="5344" extrusionOk="0">
                    <a:moveTo>
                      <a:pt x="1237" y="1"/>
                    </a:moveTo>
                    <a:cubicBezTo>
                      <a:pt x="574" y="1"/>
                      <a:pt x="0" y="828"/>
                      <a:pt x="612" y="1440"/>
                    </a:cubicBezTo>
                    <a:lnTo>
                      <a:pt x="4247" y="5075"/>
                    </a:lnTo>
                    <a:cubicBezTo>
                      <a:pt x="4436" y="5265"/>
                      <a:pt x="4646" y="5344"/>
                      <a:pt x="4847" y="5344"/>
                    </a:cubicBezTo>
                    <a:cubicBezTo>
                      <a:pt x="5495" y="5344"/>
                      <a:pt x="6044" y="4516"/>
                      <a:pt x="5479" y="3905"/>
                    </a:cubicBezTo>
                    <a:cubicBezTo>
                      <a:pt x="4247" y="2672"/>
                      <a:pt x="3015" y="1440"/>
                      <a:pt x="1844" y="269"/>
                    </a:cubicBezTo>
                    <a:cubicBezTo>
                      <a:pt x="1655" y="80"/>
                      <a:pt x="1442" y="1"/>
                      <a:pt x="12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3" name="Google Shape;813;p35"/>
              <p:cNvSpPr/>
              <p:nvPr/>
            </p:nvSpPr>
            <p:spPr>
              <a:xfrm>
                <a:off x="1939225" y="4099775"/>
                <a:ext cx="118650" cy="41625"/>
              </a:xfrm>
              <a:custGeom>
                <a:avLst/>
                <a:gdLst/>
                <a:ahLst/>
                <a:cxnLst/>
                <a:rect l="l" t="t" r="r" b="b"/>
                <a:pathLst>
                  <a:path w="4746" h="1665" extrusionOk="0">
                    <a:moveTo>
                      <a:pt x="987" y="1"/>
                    </a:moveTo>
                    <a:cubicBezTo>
                      <a:pt x="1" y="62"/>
                      <a:pt x="1" y="1603"/>
                      <a:pt x="987" y="1664"/>
                    </a:cubicBezTo>
                    <a:lnTo>
                      <a:pt x="3759" y="1664"/>
                    </a:lnTo>
                    <a:cubicBezTo>
                      <a:pt x="4745" y="1603"/>
                      <a:pt x="4745" y="62"/>
                      <a:pt x="375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4" name="Google Shape;814;p35"/>
              <p:cNvSpPr/>
              <p:nvPr/>
            </p:nvSpPr>
            <p:spPr>
              <a:xfrm>
                <a:off x="1968600" y="4382650"/>
                <a:ext cx="127650" cy="110500"/>
              </a:xfrm>
              <a:custGeom>
                <a:avLst/>
                <a:gdLst/>
                <a:ahLst/>
                <a:cxnLst/>
                <a:rect l="l" t="t" r="r" b="b"/>
                <a:pathLst>
                  <a:path w="5106" h="4420" extrusionOk="0">
                    <a:moveTo>
                      <a:pt x="1184" y="1"/>
                    </a:moveTo>
                    <a:cubicBezTo>
                      <a:pt x="539" y="1"/>
                      <a:pt x="1" y="828"/>
                      <a:pt x="613" y="1440"/>
                    </a:cubicBezTo>
                    <a:cubicBezTo>
                      <a:pt x="1475" y="2364"/>
                      <a:pt x="2399" y="3227"/>
                      <a:pt x="3324" y="4151"/>
                    </a:cubicBezTo>
                    <a:cubicBezTo>
                      <a:pt x="3513" y="4340"/>
                      <a:pt x="3723" y="4419"/>
                      <a:pt x="3922" y="4419"/>
                    </a:cubicBezTo>
                    <a:cubicBezTo>
                      <a:pt x="4568" y="4419"/>
                      <a:pt x="5106" y="3592"/>
                      <a:pt x="4494" y="2980"/>
                    </a:cubicBezTo>
                    <a:cubicBezTo>
                      <a:pt x="3632" y="2056"/>
                      <a:pt x="2707" y="1132"/>
                      <a:pt x="1783" y="269"/>
                    </a:cubicBezTo>
                    <a:cubicBezTo>
                      <a:pt x="1594" y="80"/>
                      <a:pt x="1384" y="1"/>
                      <a:pt x="118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5" name="Google Shape;815;p35"/>
              <p:cNvSpPr/>
              <p:nvPr/>
            </p:nvSpPr>
            <p:spPr>
              <a:xfrm>
                <a:off x="2205825" y="4372500"/>
                <a:ext cx="126925" cy="109875"/>
              </a:xfrm>
              <a:custGeom>
                <a:avLst/>
                <a:gdLst/>
                <a:ahLst/>
                <a:cxnLst/>
                <a:rect l="l" t="t" r="r" b="b"/>
                <a:pathLst>
                  <a:path w="5077" h="4395" extrusionOk="0">
                    <a:moveTo>
                      <a:pt x="3902" y="1"/>
                    </a:moveTo>
                    <a:cubicBezTo>
                      <a:pt x="3710" y="1"/>
                      <a:pt x="3508" y="73"/>
                      <a:pt x="3323" y="244"/>
                    </a:cubicBezTo>
                    <a:cubicBezTo>
                      <a:pt x="2461" y="1107"/>
                      <a:pt x="1536" y="2031"/>
                      <a:pt x="612" y="2955"/>
                    </a:cubicBezTo>
                    <a:cubicBezTo>
                      <a:pt x="0" y="3567"/>
                      <a:pt x="575" y="4394"/>
                      <a:pt x="1237" y="4394"/>
                    </a:cubicBezTo>
                    <a:cubicBezTo>
                      <a:pt x="1442" y="4394"/>
                      <a:pt x="1655" y="4315"/>
                      <a:pt x="1844" y="4126"/>
                    </a:cubicBezTo>
                    <a:lnTo>
                      <a:pt x="4555" y="1415"/>
                    </a:lnTo>
                    <a:cubicBezTo>
                      <a:pt x="5076" y="799"/>
                      <a:pt x="4541" y="1"/>
                      <a:pt x="390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6" name="Google Shape;816;p35"/>
              <p:cNvSpPr/>
              <p:nvPr/>
            </p:nvSpPr>
            <p:spPr>
              <a:xfrm>
                <a:off x="4177475" y="947675"/>
                <a:ext cx="129450" cy="111175"/>
              </a:xfrm>
              <a:custGeom>
                <a:avLst/>
                <a:gdLst/>
                <a:ahLst/>
                <a:cxnLst/>
                <a:rect l="l" t="t" r="r" b="b"/>
                <a:pathLst>
                  <a:path w="5178" h="4447" extrusionOk="0">
                    <a:moveTo>
                      <a:pt x="1237" y="0"/>
                    </a:moveTo>
                    <a:cubicBezTo>
                      <a:pt x="575" y="0"/>
                      <a:pt x="0" y="828"/>
                      <a:pt x="612" y="1439"/>
                    </a:cubicBezTo>
                    <a:lnTo>
                      <a:pt x="3385" y="4212"/>
                    </a:lnTo>
                    <a:cubicBezTo>
                      <a:pt x="3550" y="4377"/>
                      <a:pt x="3740" y="4447"/>
                      <a:pt x="3926" y="4447"/>
                    </a:cubicBezTo>
                    <a:cubicBezTo>
                      <a:pt x="4573" y="4447"/>
                      <a:pt x="5178" y="3602"/>
                      <a:pt x="4555" y="2980"/>
                    </a:cubicBezTo>
                    <a:lnTo>
                      <a:pt x="1844" y="269"/>
                    </a:lnTo>
                    <a:cubicBezTo>
                      <a:pt x="1655" y="79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7" name="Google Shape;817;p35"/>
              <p:cNvSpPr/>
              <p:nvPr/>
            </p:nvSpPr>
            <p:spPr>
              <a:xfrm>
                <a:off x="4607125" y="733325"/>
                <a:ext cx="41600" cy="166400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6656" extrusionOk="0">
                    <a:moveTo>
                      <a:pt x="832" y="1"/>
                    </a:moveTo>
                    <a:cubicBezTo>
                      <a:pt x="416" y="1"/>
                      <a:pt x="0" y="278"/>
                      <a:pt x="0" y="833"/>
                    </a:cubicBezTo>
                    <a:lnTo>
                      <a:pt x="0" y="5824"/>
                    </a:lnTo>
                    <a:cubicBezTo>
                      <a:pt x="0" y="6378"/>
                      <a:pt x="416" y="6655"/>
                      <a:pt x="832" y="6655"/>
                    </a:cubicBezTo>
                    <a:cubicBezTo>
                      <a:pt x="1248" y="6655"/>
                      <a:pt x="1664" y="6378"/>
                      <a:pt x="1664" y="5824"/>
                    </a:cubicBezTo>
                    <a:lnTo>
                      <a:pt x="1664" y="833"/>
                    </a:lnTo>
                    <a:cubicBezTo>
                      <a:pt x="1664" y="278"/>
                      <a:pt x="1248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8" name="Google Shape;818;p35"/>
              <p:cNvSpPr/>
              <p:nvPr/>
            </p:nvSpPr>
            <p:spPr>
              <a:xfrm>
                <a:off x="4530200" y="1095550"/>
                <a:ext cx="147750" cy="130925"/>
              </a:xfrm>
              <a:custGeom>
                <a:avLst/>
                <a:gdLst/>
                <a:ahLst/>
                <a:cxnLst/>
                <a:rect l="l" t="t" r="r" b="b"/>
                <a:pathLst>
                  <a:path w="5910" h="5237" extrusionOk="0">
                    <a:moveTo>
                      <a:pt x="1238" y="0"/>
                    </a:moveTo>
                    <a:cubicBezTo>
                      <a:pt x="575" y="0"/>
                      <a:pt x="1" y="828"/>
                      <a:pt x="613" y="1439"/>
                    </a:cubicBezTo>
                    <a:lnTo>
                      <a:pt x="4248" y="5074"/>
                    </a:lnTo>
                    <a:cubicBezTo>
                      <a:pt x="4411" y="5187"/>
                      <a:pt x="4581" y="5236"/>
                      <a:pt x="4744" y="5236"/>
                    </a:cubicBezTo>
                    <a:cubicBezTo>
                      <a:pt x="5383" y="5236"/>
                      <a:pt x="5910" y="4481"/>
                      <a:pt x="5419" y="3842"/>
                    </a:cubicBezTo>
                    <a:lnTo>
                      <a:pt x="1845" y="269"/>
                    </a:lnTo>
                    <a:cubicBezTo>
                      <a:pt x="1656" y="79"/>
                      <a:pt x="1442" y="0"/>
                      <a:pt x="123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19" name="Google Shape;819;p35"/>
              <p:cNvSpPr/>
              <p:nvPr/>
            </p:nvSpPr>
            <p:spPr>
              <a:xfrm>
                <a:off x="4993850" y="800000"/>
                <a:ext cx="106250" cy="88725"/>
              </a:xfrm>
              <a:custGeom>
                <a:avLst/>
                <a:gdLst/>
                <a:ahLst/>
                <a:cxnLst/>
                <a:rect l="l" t="t" r="r" b="b"/>
                <a:pathLst>
                  <a:path w="4250" h="3549" extrusionOk="0">
                    <a:moveTo>
                      <a:pt x="3015" y="1"/>
                    </a:moveTo>
                    <a:cubicBezTo>
                      <a:pt x="2825" y="1"/>
                      <a:pt x="2630" y="78"/>
                      <a:pt x="2461" y="261"/>
                    </a:cubicBezTo>
                    <a:lnTo>
                      <a:pt x="613" y="2109"/>
                    </a:lnTo>
                    <a:cubicBezTo>
                      <a:pt x="1" y="2721"/>
                      <a:pt x="575" y="3548"/>
                      <a:pt x="1237" y="3548"/>
                    </a:cubicBezTo>
                    <a:cubicBezTo>
                      <a:pt x="1442" y="3548"/>
                      <a:pt x="1656" y="3469"/>
                      <a:pt x="1845" y="3280"/>
                    </a:cubicBezTo>
                    <a:lnTo>
                      <a:pt x="3632" y="1493"/>
                    </a:lnTo>
                    <a:cubicBezTo>
                      <a:pt x="4249" y="875"/>
                      <a:pt x="3658" y="1"/>
                      <a:pt x="3015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0" name="Google Shape;820;p35"/>
              <p:cNvSpPr/>
              <p:nvPr/>
            </p:nvSpPr>
            <p:spPr>
              <a:xfrm>
                <a:off x="4926075" y="1038550"/>
                <a:ext cx="162150" cy="145075"/>
              </a:xfrm>
              <a:custGeom>
                <a:avLst/>
                <a:gdLst/>
                <a:ahLst/>
                <a:cxnLst/>
                <a:rect l="l" t="t" r="r" b="b"/>
                <a:pathLst>
                  <a:path w="6486" h="5803" extrusionOk="0">
                    <a:moveTo>
                      <a:pt x="1237" y="0"/>
                    </a:moveTo>
                    <a:cubicBezTo>
                      <a:pt x="575" y="0"/>
                      <a:pt x="1" y="828"/>
                      <a:pt x="613" y="1440"/>
                    </a:cubicBezTo>
                    <a:lnTo>
                      <a:pt x="4679" y="5568"/>
                    </a:lnTo>
                    <a:cubicBezTo>
                      <a:pt x="4858" y="5733"/>
                      <a:pt x="5055" y="5803"/>
                      <a:pt x="5246" y="5803"/>
                    </a:cubicBezTo>
                    <a:cubicBezTo>
                      <a:pt x="5908" y="5803"/>
                      <a:pt x="6486" y="4958"/>
                      <a:pt x="5911" y="4335"/>
                    </a:cubicBezTo>
                    <a:lnTo>
                      <a:pt x="1845" y="269"/>
                    </a:lnTo>
                    <a:cubicBezTo>
                      <a:pt x="1656" y="80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1" name="Google Shape;821;p35"/>
              <p:cNvSpPr/>
              <p:nvPr/>
            </p:nvSpPr>
            <p:spPr>
              <a:xfrm>
                <a:off x="5334125" y="1130075"/>
                <a:ext cx="171750" cy="155850"/>
              </a:xfrm>
              <a:custGeom>
                <a:avLst/>
                <a:gdLst/>
                <a:ahLst/>
                <a:cxnLst/>
                <a:rect l="l" t="t" r="r" b="b"/>
                <a:pathLst>
                  <a:path w="6870" h="6234" extrusionOk="0">
                    <a:moveTo>
                      <a:pt x="5695" y="0"/>
                    </a:moveTo>
                    <a:cubicBezTo>
                      <a:pt x="5503" y="0"/>
                      <a:pt x="5301" y="72"/>
                      <a:pt x="5116" y="243"/>
                    </a:cubicBezTo>
                    <a:lnTo>
                      <a:pt x="618" y="4741"/>
                    </a:lnTo>
                    <a:cubicBezTo>
                      <a:pt x="0" y="5359"/>
                      <a:pt x="556" y="6233"/>
                      <a:pt x="1209" y="6233"/>
                    </a:cubicBezTo>
                    <a:cubicBezTo>
                      <a:pt x="1403" y="6233"/>
                      <a:pt x="1606" y="6156"/>
                      <a:pt x="1789" y="5973"/>
                    </a:cubicBezTo>
                    <a:cubicBezTo>
                      <a:pt x="3329" y="4433"/>
                      <a:pt x="4808" y="2893"/>
                      <a:pt x="6348" y="1414"/>
                    </a:cubicBezTo>
                    <a:cubicBezTo>
                      <a:pt x="6869" y="798"/>
                      <a:pt x="6334" y="0"/>
                      <a:pt x="5695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2" name="Google Shape;822;p35"/>
              <p:cNvSpPr/>
              <p:nvPr/>
            </p:nvSpPr>
            <p:spPr>
              <a:xfrm>
                <a:off x="4839700" y="1413400"/>
                <a:ext cx="175625" cy="41625"/>
              </a:xfrm>
              <a:custGeom>
                <a:avLst/>
                <a:gdLst/>
                <a:ahLst/>
                <a:cxnLst/>
                <a:rect l="l" t="t" r="r" b="b"/>
                <a:pathLst>
                  <a:path w="7025" h="1665" extrusionOk="0">
                    <a:moveTo>
                      <a:pt x="1048" y="1"/>
                    </a:moveTo>
                    <a:cubicBezTo>
                      <a:pt x="1" y="62"/>
                      <a:pt x="1" y="1603"/>
                      <a:pt x="1048" y="1664"/>
                    </a:cubicBezTo>
                    <a:lnTo>
                      <a:pt x="6039" y="1664"/>
                    </a:lnTo>
                    <a:cubicBezTo>
                      <a:pt x="7025" y="1603"/>
                      <a:pt x="7025" y="62"/>
                      <a:pt x="603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3" name="Google Shape;823;p35"/>
              <p:cNvSpPr/>
              <p:nvPr/>
            </p:nvSpPr>
            <p:spPr>
              <a:xfrm>
                <a:off x="5232475" y="1457725"/>
                <a:ext cx="139050" cy="122425"/>
              </a:xfrm>
              <a:custGeom>
                <a:avLst/>
                <a:gdLst/>
                <a:ahLst/>
                <a:cxnLst/>
                <a:rect l="l" t="t" r="r" b="b"/>
                <a:pathLst>
                  <a:path w="5562" h="4897" extrusionOk="0">
                    <a:moveTo>
                      <a:pt x="4343" y="0"/>
                    </a:moveTo>
                    <a:cubicBezTo>
                      <a:pt x="4148" y="0"/>
                      <a:pt x="3944" y="77"/>
                      <a:pt x="3760" y="261"/>
                    </a:cubicBezTo>
                    <a:lnTo>
                      <a:pt x="618" y="3465"/>
                    </a:lnTo>
                    <a:cubicBezTo>
                      <a:pt x="1" y="4034"/>
                      <a:pt x="554" y="4896"/>
                      <a:pt x="1206" y="4896"/>
                    </a:cubicBezTo>
                    <a:cubicBezTo>
                      <a:pt x="1401" y="4896"/>
                      <a:pt x="1604" y="4820"/>
                      <a:pt x="1788" y="4636"/>
                    </a:cubicBezTo>
                    <a:lnTo>
                      <a:pt x="4992" y="1432"/>
                    </a:lnTo>
                    <a:cubicBezTo>
                      <a:pt x="5562" y="862"/>
                      <a:pt x="4998" y="0"/>
                      <a:pt x="434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4" name="Google Shape;824;p35"/>
              <p:cNvSpPr/>
              <p:nvPr/>
            </p:nvSpPr>
            <p:spPr>
              <a:xfrm>
                <a:off x="5662375" y="1389750"/>
                <a:ext cx="140125" cy="122600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4" extrusionOk="0">
                    <a:moveTo>
                      <a:pt x="1237" y="0"/>
                    </a:moveTo>
                    <a:cubicBezTo>
                      <a:pt x="575" y="0"/>
                      <a:pt x="0" y="828"/>
                      <a:pt x="612" y="1440"/>
                    </a:cubicBezTo>
                    <a:lnTo>
                      <a:pt x="3816" y="4644"/>
                    </a:lnTo>
                    <a:cubicBezTo>
                      <a:pt x="3999" y="4827"/>
                      <a:pt x="4202" y="4904"/>
                      <a:pt x="4395" y="4904"/>
                    </a:cubicBezTo>
                    <a:cubicBezTo>
                      <a:pt x="5049" y="4904"/>
                      <a:pt x="5604" y="4029"/>
                      <a:pt x="4987" y="3411"/>
                    </a:cubicBezTo>
                    <a:lnTo>
                      <a:pt x="1844" y="269"/>
                    </a:lnTo>
                    <a:cubicBezTo>
                      <a:pt x="1655" y="80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5" name="Google Shape;825;p35"/>
              <p:cNvSpPr/>
              <p:nvPr/>
            </p:nvSpPr>
            <p:spPr>
              <a:xfrm>
                <a:off x="4882850" y="1809275"/>
                <a:ext cx="146350" cy="43150"/>
              </a:xfrm>
              <a:custGeom>
                <a:avLst/>
                <a:gdLst/>
                <a:ahLst/>
                <a:cxnLst/>
                <a:rect l="l" t="t" r="r" b="b"/>
                <a:pathLst>
                  <a:path w="5854" h="1726" extrusionOk="0">
                    <a:moveTo>
                      <a:pt x="1109" y="1"/>
                    </a:moveTo>
                    <a:cubicBezTo>
                      <a:pt x="0" y="1"/>
                      <a:pt x="0" y="1726"/>
                      <a:pt x="1109" y="1726"/>
                    </a:cubicBezTo>
                    <a:lnTo>
                      <a:pt x="4744" y="1726"/>
                    </a:lnTo>
                    <a:cubicBezTo>
                      <a:pt x="5854" y="1726"/>
                      <a:pt x="5854" y="1"/>
                      <a:pt x="474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6" name="Google Shape;826;p35"/>
              <p:cNvSpPr/>
              <p:nvPr/>
            </p:nvSpPr>
            <p:spPr>
              <a:xfrm>
                <a:off x="5309525" y="1754200"/>
                <a:ext cx="41600" cy="140975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5639" extrusionOk="0">
                    <a:moveTo>
                      <a:pt x="832" y="1"/>
                    </a:moveTo>
                    <a:cubicBezTo>
                      <a:pt x="432" y="1"/>
                      <a:pt x="31" y="263"/>
                      <a:pt x="0" y="786"/>
                    </a:cubicBezTo>
                    <a:lnTo>
                      <a:pt x="0" y="4853"/>
                    </a:lnTo>
                    <a:cubicBezTo>
                      <a:pt x="31" y="5377"/>
                      <a:pt x="432" y="5639"/>
                      <a:pt x="832" y="5639"/>
                    </a:cubicBezTo>
                    <a:cubicBezTo>
                      <a:pt x="1233" y="5639"/>
                      <a:pt x="1633" y="5377"/>
                      <a:pt x="1664" y="4853"/>
                    </a:cubicBezTo>
                    <a:lnTo>
                      <a:pt x="1664" y="786"/>
                    </a:lnTo>
                    <a:cubicBezTo>
                      <a:pt x="1633" y="263"/>
                      <a:pt x="1233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7" name="Google Shape;827;p35"/>
              <p:cNvSpPr/>
              <p:nvPr/>
            </p:nvSpPr>
            <p:spPr>
              <a:xfrm>
                <a:off x="5633000" y="1832375"/>
                <a:ext cx="130950" cy="41625"/>
              </a:xfrm>
              <a:custGeom>
                <a:avLst/>
                <a:gdLst/>
                <a:ahLst/>
                <a:cxnLst/>
                <a:rect l="l" t="t" r="r" b="b"/>
                <a:pathLst>
                  <a:path w="5238" h="1665" extrusionOk="0">
                    <a:moveTo>
                      <a:pt x="1048" y="1"/>
                    </a:moveTo>
                    <a:cubicBezTo>
                      <a:pt x="0" y="62"/>
                      <a:pt x="0" y="1603"/>
                      <a:pt x="1048" y="1664"/>
                    </a:cubicBezTo>
                    <a:lnTo>
                      <a:pt x="4190" y="1664"/>
                    </a:lnTo>
                    <a:cubicBezTo>
                      <a:pt x="5237" y="1603"/>
                      <a:pt x="5237" y="62"/>
                      <a:pt x="419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8" name="Google Shape;828;p35"/>
              <p:cNvSpPr/>
              <p:nvPr/>
            </p:nvSpPr>
            <p:spPr>
              <a:xfrm>
                <a:off x="4699500" y="528900"/>
                <a:ext cx="150900" cy="133375"/>
              </a:xfrm>
              <a:custGeom>
                <a:avLst/>
                <a:gdLst/>
                <a:ahLst/>
                <a:cxnLst/>
                <a:rect l="l" t="t" r="r" b="b"/>
                <a:pathLst>
                  <a:path w="6036" h="5335" extrusionOk="0">
                    <a:moveTo>
                      <a:pt x="1209" y="1"/>
                    </a:moveTo>
                    <a:cubicBezTo>
                      <a:pt x="556" y="1"/>
                      <a:pt x="0" y="875"/>
                      <a:pt x="618" y="1493"/>
                    </a:cubicBezTo>
                    <a:lnTo>
                      <a:pt x="4253" y="5066"/>
                    </a:lnTo>
                    <a:cubicBezTo>
                      <a:pt x="4443" y="5256"/>
                      <a:pt x="4653" y="5335"/>
                      <a:pt x="4852" y="5335"/>
                    </a:cubicBezTo>
                    <a:cubicBezTo>
                      <a:pt x="5498" y="5335"/>
                      <a:pt x="6036" y="4508"/>
                      <a:pt x="5424" y="3896"/>
                    </a:cubicBezTo>
                    <a:lnTo>
                      <a:pt x="1789" y="261"/>
                    </a:lnTo>
                    <a:cubicBezTo>
                      <a:pt x="1606" y="77"/>
                      <a:pt x="1403" y="1"/>
                      <a:pt x="120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29" name="Google Shape;829;p35"/>
              <p:cNvSpPr/>
              <p:nvPr/>
            </p:nvSpPr>
            <p:spPr>
              <a:xfrm>
                <a:off x="4665775" y="2104400"/>
                <a:ext cx="104050" cy="87450"/>
              </a:xfrm>
              <a:custGeom>
                <a:avLst/>
                <a:gdLst/>
                <a:ahLst/>
                <a:cxnLst/>
                <a:rect l="l" t="t" r="r" b="b"/>
                <a:pathLst>
                  <a:path w="4162" h="3498" extrusionOk="0">
                    <a:moveTo>
                      <a:pt x="2943" y="0"/>
                    </a:moveTo>
                    <a:cubicBezTo>
                      <a:pt x="2761" y="0"/>
                      <a:pt x="2573" y="63"/>
                      <a:pt x="2399" y="210"/>
                    </a:cubicBezTo>
                    <a:lnTo>
                      <a:pt x="612" y="2059"/>
                    </a:lnTo>
                    <a:cubicBezTo>
                      <a:pt x="0" y="2670"/>
                      <a:pt x="538" y="3498"/>
                      <a:pt x="1184" y="3498"/>
                    </a:cubicBezTo>
                    <a:cubicBezTo>
                      <a:pt x="1383" y="3498"/>
                      <a:pt x="1593" y="3419"/>
                      <a:pt x="1782" y="3229"/>
                    </a:cubicBezTo>
                    <a:lnTo>
                      <a:pt x="3631" y="1443"/>
                    </a:lnTo>
                    <a:cubicBezTo>
                      <a:pt x="4161" y="816"/>
                      <a:pt x="3597" y="0"/>
                      <a:pt x="294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0" name="Google Shape;830;p35"/>
              <p:cNvSpPr/>
              <p:nvPr/>
            </p:nvSpPr>
            <p:spPr>
              <a:xfrm>
                <a:off x="5070775" y="2083850"/>
                <a:ext cx="43150" cy="173700"/>
              </a:xfrm>
              <a:custGeom>
                <a:avLst/>
                <a:gdLst/>
                <a:ahLst/>
                <a:cxnLst/>
                <a:rect l="l" t="t" r="r" b="b"/>
                <a:pathLst>
                  <a:path w="1726" h="6948" extrusionOk="0">
                    <a:moveTo>
                      <a:pt x="863" y="0"/>
                    </a:moveTo>
                    <a:cubicBezTo>
                      <a:pt x="462" y="0"/>
                      <a:pt x="62" y="262"/>
                      <a:pt x="0" y="786"/>
                    </a:cubicBezTo>
                    <a:lnTo>
                      <a:pt x="0" y="6208"/>
                    </a:lnTo>
                    <a:cubicBezTo>
                      <a:pt x="62" y="6701"/>
                      <a:pt x="462" y="6947"/>
                      <a:pt x="863" y="6947"/>
                    </a:cubicBezTo>
                    <a:cubicBezTo>
                      <a:pt x="1263" y="6947"/>
                      <a:pt x="1664" y="6701"/>
                      <a:pt x="1725" y="6208"/>
                    </a:cubicBezTo>
                    <a:lnTo>
                      <a:pt x="1725" y="786"/>
                    </a:lnTo>
                    <a:cubicBezTo>
                      <a:pt x="1664" y="262"/>
                      <a:pt x="1263" y="0"/>
                      <a:pt x="86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1" name="Google Shape;831;p35"/>
              <p:cNvSpPr/>
              <p:nvPr/>
            </p:nvSpPr>
            <p:spPr>
              <a:xfrm>
                <a:off x="5508225" y="2194375"/>
                <a:ext cx="143275" cy="43150"/>
              </a:xfrm>
              <a:custGeom>
                <a:avLst/>
                <a:gdLst/>
                <a:ahLst/>
                <a:cxnLst/>
                <a:rect l="l" t="t" r="r" b="b"/>
                <a:pathLst>
                  <a:path w="5731" h="1726" extrusionOk="0">
                    <a:moveTo>
                      <a:pt x="1048" y="0"/>
                    </a:moveTo>
                    <a:cubicBezTo>
                      <a:pt x="0" y="123"/>
                      <a:pt x="0" y="1602"/>
                      <a:pt x="1048" y="1725"/>
                    </a:cubicBezTo>
                    <a:lnTo>
                      <a:pt x="4683" y="1725"/>
                    </a:lnTo>
                    <a:cubicBezTo>
                      <a:pt x="5731" y="1602"/>
                      <a:pt x="5731" y="123"/>
                      <a:pt x="468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2" name="Google Shape;832;p35"/>
              <p:cNvSpPr/>
              <p:nvPr/>
            </p:nvSpPr>
            <p:spPr>
              <a:xfrm>
                <a:off x="5924225" y="2024375"/>
                <a:ext cx="150775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31" h="5344" extrusionOk="0">
                    <a:moveTo>
                      <a:pt x="1184" y="1"/>
                    </a:moveTo>
                    <a:cubicBezTo>
                      <a:pt x="539" y="1"/>
                      <a:pt x="1" y="828"/>
                      <a:pt x="612" y="1440"/>
                    </a:cubicBezTo>
                    <a:lnTo>
                      <a:pt x="4186" y="5075"/>
                    </a:lnTo>
                    <a:cubicBezTo>
                      <a:pt x="4375" y="5264"/>
                      <a:pt x="4589" y="5343"/>
                      <a:pt x="4794" y="5343"/>
                    </a:cubicBezTo>
                    <a:cubicBezTo>
                      <a:pt x="5456" y="5343"/>
                      <a:pt x="6030" y="4516"/>
                      <a:pt x="5418" y="3904"/>
                    </a:cubicBezTo>
                    <a:lnTo>
                      <a:pt x="1783" y="269"/>
                    </a:lnTo>
                    <a:cubicBezTo>
                      <a:pt x="1594" y="80"/>
                      <a:pt x="1384" y="1"/>
                      <a:pt x="1184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3" name="Google Shape;833;p35"/>
              <p:cNvSpPr/>
              <p:nvPr/>
            </p:nvSpPr>
            <p:spPr>
              <a:xfrm>
                <a:off x="6011925" y="1664475"/>
                <a:ext cx="41600" cy="129025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5161" extrusionOk="0">
                    <a:moveTo>
                      <a:pt x="832" y="1"/>
                    </a:moveTo>
                    <a:cubicBezTo>
                      <a:pt x="432" y="1"/>
                      <a:pt x="31" y="247"/>
                      <a:pt x="0" y="740"/>
                    </a:cubicBezTo>
                    <a:lnTo>
                      <a:pt x="0" y="4375"/>
                    </a:lnTo>
                    <a:cubicBezTo>
                      <a:pt x="31" y="4899"/>
                      <a:pt x="432" y="5161"/>
                      <a:pt x="832" y="5161"/>
                    </a:cubicBezTo>
                    <a:cubicBezTo>
                      <a:pt x="1233" y="5161"/>
                      <a:pt x="1633" y="4899"/>
                      <a:pt x="1664" y="4375"/>
                    </a:cubicBezTo>
                    <a:lnTo>
                      <a:pt x="1664" y="740"/>
                    </a:lnTo>
                    <a:cubicBezTo>
                      <a:pt x="1633" y="247"/>
                      <a:pt x="1233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4" name="Google Shape;834;p35"/>
              <p:cNvSpPr/>
              <p:nvPr/>
            </p:nvSpPr>
            <p:spPr>
              <a:xfrm>
                <a:off x="4484000" y="2320125"/>
                <a:ext cx="127925" cy="111125"/>
              </a:xfrm>
              <a:custGeom>
                <a:avLst/>
                <a:gdLst/>
                <a:ahLst/>
                <a:cxnLst/>
                <a:rect l="l" t="t" r="r" b="b"/>
                <a:pathLst>
                  <a:path w="5117" h="4445" extrusionOk="0">
                    <a:moveTo>
                      <a:pt x="1237" y="0"/>
                    </a:moveTo>
                    <a:cubicBezTo>
                      <a:pt x="575" y="0"/>
                      <a:pt x="1" y="828"/>
                      <a:pt x="612" y="1440"/>
                    </a:cubicBezTo>
                    <a:cubicBezTo>
                      <a:pt x="1475" y="2364"/>
                      <a:pt x="2399" y="3226"/>
                      <a:pt x="3323" y="4151"/>
                    </a:cubicBezTo>
                    <a:cubicBezTo>
                      <a:pt x="3501" y="4358"/>
                      <a:pt x="3708" y="4445"/>
                      <a:pt x="3909" y="4445"/>
                    </a:cubicBezTo>
                    <a:cubicBezTo>
                      <a:pt x="4542" y="4445"/>
                      <a:pt x="5117" y="3588"/>
                      <a:pt x="4556" y="2980"/>
                    </a:cubicBezTo>
                    <a:lnTo>
                      <a:pt x="1845" y="269"/>
                    </a:lnTo>
                    <a:cubicBezTo>
                      <a:pt x="1655" y="80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5" name="Google Shape;835;p35"/>
              <p:cNvSpPr/>
              <p:nvPr/>
            </p:nvSpPr>
            <p:spPr>
              <a:xfrm>
                <a:off x="5369550" y="2500375"/>
                <a:ext cx="127825" cy="111800"/>
              </a:xfrm>
              <a:custGeom>
                <a:avLst/>
                <a:gdLst/>
                <a:ahLst/>
                <a:cxnLst/>
                <a:rect l="l" t="t" r="r" b="b"/>
                <a:pathLst>
                  <a:path w="5113" h="4472" extrusionOk="0">
                    <a:moveTo>
                      <a:pt x="3872" y="0"/>
                    </a:moveTo>
                    <a:cubicBezTo>
                      <a:pt x="3668" y="0"/>
                      <a:pt x="3456" y="79"/>
                      <a:pt x="3268" y="268"/>
                    </a:cubicBezTo>
                    <a:lnTo>
                      <a:pt x="618" y="2979"/>
                    </a:lnTo>
                    <a:cubicBezTo>
                      <a:pt x="1" y="3597"/>
                      <a:pt x="556" y="4471"/>
                      <a:pt x="1210" y="4471"/>
                    </a:cubicBezTo>
                    <a:cubicBezTo>
                      <a:pt x="1403" y="4471"/>
                      <a:pt x="1606" y="4394"/>
                      <a:pt x="1789" y="4211"/>
                    </a:cubicBezTo>
                    <a:lnTo>
                      <a:pt x="4500" y="1500"/>
                    </a:lnTo>
                    <a:cubicBezTo>
                      <a:pt x="5113" y="840"/>
                      <a:pt x="4536" y="0"/>
                      <a:pt x="387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6" name="Google Shape;836;p35"/>
              <p:cNvSpPr/>
              <p:nvPr/>
            </p:nvSpPr>
            <p:spPr>
              <a:xfrm>
                <a:off x="5807825" y="2387675"/>
                <a:ext cx="42375" cy="178700"/>
              </a:xfrm>
              <a:custGeom>
                <a:avLst/>
                <a:gdLst/>
                <a:ahLst/>
                <a:cxnLst/>
                <a:rect l="l" t="t" r="r" b="b"/>
                <a:pathLst>
                  <a:path w="1695" h="7148" extrusionOk="0">
                    <a:moveTo>
                      <a:pt x="840" y="1"/>
                    </a:moveTo>
                    <a:cubicBezTo>
                      <a:pt x="416" y="1"/>
                      <a:pt x="0" y="278"/>
                      <a:pt x="31" y="832"/>
                    </a:cubicBezTo>
                    <a:lnTo>
                      <a:pt x="31" y="6316"/>
                    </a:lnTo>
                    <a:cubicBezTo>
                      <a:pt x="31" y="6871"/>
                      <a:pt x="447" y="7148"/>
                      <a:pt x="863" y="7148"/>
                    </a:cubicBezTo>
                    <a:cubicBezTo>
                      <a:pt x="1279" y="7148"/>
                      <a:pt x="1695" y="6871"/>
                      <a:pt x="1695" y="6316"/>
                    </a:cubicBezTo>
                    <a:lnTo>
                      <a:pt x="1695" y="832"/>
                    </a:lnTo>
                    <a:cubicBezTo>
                      <a:pt x="1695" y="278"/>
                      <a:pt x="1264" y="1"/>
                      <a:pt x="84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7" name="Google Shape;837;p35"/>
              <p:cNvSpPr/>
              <p:nvPr/>
            </p:nvSpPr>
            <p:spPr>
              <a:xfrm>
                <a:off x="5554425" y="2875200"/>
                <a:ext cx="152525" cy="41625"/>
              </a:xfrm>
              <a:custGeom>
                <a:avLst/>
                <a:gdLst/>
                <a:ahLst/>
                <a:cxnLst/>
                <a:rect l="l" t="t" r="r" b="b"/>
                <a:pathLst>
                  <a:path w="6101" h="1665" extrusionOk="0">
                    <a:moveTo>
                      <a:pt x="987" y="1"/>
                    </a:moveTo>
                    <a:cubicBezTo>
                      <a:pt x="1" y="62"/>
                      <a:pt x="1" y="1603"/>
                      <a:pt x="987" y="1664"/>
                    </a:cubicBezTo>
                    <a:lnTo>
                      <a:pt x="5115" y="1664"/>
                    </a:lnTo>
                    <a:cubicBezTo>
                      <a:pt x="6101" y="1603"/>
                      <a:pt x="6101" y="62"/>
                      <a:pt x="5115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8" name="Google Shape;838;p35"/>
              <p:cNvSpPr/>
              <p:nvPr/>
            </p:nvSpPr>
            <p:spPr>
              <a:xfrm>
                <a:off x="5991850" y="2703875"/>
                <a:ext cx="150950" cy="134900"/>
              </a:xfrm>
              <a:custGeom>
                <a:avLst/>
                <a:gdLst/>
                <a:ahLst/>
                <a:cxnLst/>
                <a:rect l="l" t="t" r="r" b="b"/>
                <a:pathLst>
                  <a:path w="6038" h="5396" extrusionOk="0">
                    <a:moveTo>
                      <a:pt x="1210" y="1"/>
                    </a:moveTo>
                    <a:cubicBezTo>
                      <a:pt x="556" y="1"/>
                      <a:pt x="1" y="875"/>
                      <a:pt x="618" y="1493"/>
                    </a:cubicBezTo>
                    <a:lnTo>
                      <a:pt x="4192" y="5128"/>
                    </a:lnTo>
                    <a:cubicBezTo>
                      <a:pt x="4380" y="5317"/>
                      <a:pt x="4592" y="5396"/>
                      <a:pt x="4796" y="5396"/>
                    </a:cubicBezTo>
                    <a:cubicBezTo>
                      <a:pt x="5460" y="5396"/>
                      <a:pt x="6037" y="4556"/>
                      <a:pt x="5424" y="3896"/>
                    </a:cubicBezTo>
                    <a:lnTo>
                      <a:pt x="1789" y="261"/>
                    </a:lnTo>
                    <a:cubicBezTo>
                      <a:pt x="1606" y="78"/>
                      <a:pt x="1403" y="1"/>
                      <a:pt x="121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39" name="Google Shape;839;p35"/>
              <p:cNvSpPr/>
              <p:nvPr/>
            </p:nvSpPr>
            <p:spPr>
              <a:xfrm>
                <a:off x="6139875" y="2432575"/>
                <a:ext cx="116875" cy="99700"/>
              </a:xfrm>
              <a:custGeom>
                <a:avLst/>
                <a:gdLst/>
                <a:ahLst/>
                <a:cxnLst/>
                <a:rect l="l" t="t" r="r" b="b"/>
                <a:pathLst>
                  <a:path w="4675" h="3988" extrusionOk="0">
                    <a:moveTo>
                      <a:pt x="3438" y="0"/>
                    </a:moveTo>
                    <a:cubicBezTo>
                      <a:pt x="3233" y="0"/>
                      <a:pt x="3020" y="79"/>
                      <a:pt x="2830" y="269"/>
                    </a:cubicBezTo>
                    <a:lnTo>
                      <a:pt x="612" y="2548"/>
                    </a:lnTo>
                    <a:cubicBezTo>
                      <a:pt x="1" y="3160"/>
                      <a:pt x="539" y="3988"/>
                      <a:pt x="1184" y="3988"/>
                    </a:cubicBezTo>
                    <a:cubicBezTo>
                      <a:pt x="1384" y="3988"/>
                      <a:pt x="1594" y="3908"/>
                      <a:pt x="1783" y="3719"/>
                    </a:cubicBezTo>
                    <a:lnTo>
                      <a:pt x="4063" y="1439"/>
                    </a:lnTo>
                    <a:cubicBezTo>
                      <a:pt x="4675" y="828"/>
                      <a:pt x="4100" y="0"/>
                      <a:pt x="343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0" name="Google Shape;840;p35"/>
              <p:cNvSpPr/>
              <p:nvPr/>
            </p:nvSpPr>
            <p:spPr>
              <a:xfrm>
                <a:off x="5300250" y="3056600"/>
                <a:ext cx="162275" cy="144900"/>
              </a:xfrm>
              <a:custGeom>
                <a:avLst/>
                <a:gdLst/>
                <a:ahLst/>
                <a:cxnLst/>
                <a:rect l="l" t="t" r="r" b="b"/>
                <a:pathLst>
                  <a:path w="6491" h="5796" extrusionOk="0">
                    <a:moveTo>
                      <a:pt x="1231" y="1"/>
                    </a:moveTo>
                    <a:cubicBezTo>
                      <a:pt x="590" y="1"/>
                      <a:pt x="1" y="863"/>
                      <a:pt x="618" y="1432"/>
                    </a:cubicBezTo>
                    <a:lnTo>
                      <a:pt x="4684" y="5560"/>
                    </a:lnTo>
                    <a:cubicBezTo>
                      <a:pt x="4863" y="5725"/>
                      <a:pt x="5060" y="5795"/>
                      <a:pt x="5251" y="5795"/>
                    </a:cubicBezTo>
                    <a:cubicBezTo>
                      <a:pt x="5913" y="5795"/>
                      <a:pt x="6491" y="4950"/>
                      <a:pt x="5917" y="4328"/>
                    </a:cubicBezTo>
                    <a:lnTo>
                      <a:pt x="1788" y="262"/>
                    </a:lnTo>
                    <a:cubicBezTo>
                      <a:pt x="1619" y="77"/>
                      <a:pt x="1423" y="1"/>
                      <a:pt x="1231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1" name="Google Shape;841;p35"/>
              <p:cNvSpPr/>
              <p:nvPr/>
            </p:nvSpPr>
            <p:spPr>
              <a:xfrm>
                <a:off x="5617550" y="3145975"/>
                <a:ext cx="151050" cy="134700"/>
              </a:xfrm>
              <a:custGeom>
                <a:avLst/>
                <a:gdLst/>
                <a:ahLst/>
                <a:cxnLst/>
                <a:rect l="l" t="t" r="r" b="b"/>
                <a:pathLst>
                  <a:path w="6042" h="5388" extrusionOk="0">
                    <a:moveTo>
                      <a:pt x="4833" y="0"/>
                    </a:moveTo>
                    <a:cubicBezTo>
                      <a:pt x="4639" y="0"/>
                      <a:pt x="4437" y="77"/>
                      <a:pt x="4253" y="260"/>
                    </a:cubicBezTo>
                    <a:lnTo>
                      <a:pt x="618" y="3895"/>
                    </a:lnTo>
                    <a:cubicBezTo>
                      <a:pt x="0" y="4513"/>
                      <a:pt x="556" y="5388"/>
                      <a:pt x="1209" y="5388"/>
                    </a:cubicBezTo>
                    <a:cubicBezTo>
                      <a:pt x="1403" y="5388"/>
                      <a:pt x="1606" y="5311"/>
                      <a:pt x="1789" y="5128"/>
                    </a:cubicBezTo>
                    <a:lnTo>
                      <a:pt x="5424" y="1492"/>
                    </a:lnTo>
                    <a:cubicBezTo>
                      <a:pt x="6042" y="875"/>
                      <a:pt x="5487" y="0"/>
                      <a:pt x="483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2" name="Google Shape;842;p35"/>
              <p:cNvSpPr/>
              <p:nvPr/>
            </p:nvSpPr>
            <p:spPr>
              <a:xfrm>
                <a:off x="6014500" y="2977150"/>
                <a:ext cx="126225" cy="109750"/>
              </a:xfrm>
              <a:custGeom>
                <a:avLst/>
                <a:gdLst/>
                <a:ahLst/>
                <a:cxnLst/>
                <a:rect l="l" t="t" r="r" b="b"/>
                <a:pathLst>
                  <a:path w="5049" h="4390" extrusionOk="0">
                    <a:moveTo>
                      <a:pt x="1241" y="1"/>
                    </a:moveTo>
                    <a:cubicBezTo>
                      <a:pt x="579" y="1"/>
                      <a:pt x="1" y="846"/>
                      <a:pt x="575" y="1468"/>
                    </a:cubicBezTo>
                    <a:lnTo>
                      <a:pt x="3348" y="4179"/>
                    </a:lnTo>
                    <a:cubicBezTo>
                      <a:pt x="3522" y="4326"/>
                      <a:pt x="3707" y="4389"/>
                      <a:pt x="3885" y="4389"/>
                    </a:cubicBezTo>
                    <a:cubicBezTo>
                      <a:pt x="4522" y="4389"/>
                      <a:pt x="5049" y="3573"/>
                      <a:pt x="4518" y="2947"/>
                    </a:cubicBezTo>
                    <a:lnTo>
                      <a:pt x="1807" y="236"/>
                    </a:lnTo>
                    <a:cubicBezTo>
                      <a:pt x="1628" y="70"/>
                      <a:pt x="1431" y="1"/>
                      <a:pt x="1241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3" name="Google Shape;843;p35"/>
              <p:cNvSpPr/>
              <p:nvPr/>
            </p:nvSpPr>
            <p:spPr>
              <a:xfrm>
                <a:off x="5198725" y="3339850"/>
                <a:ext cx="127650" cy="110475"/>
              </a:xfrm>
              <a:custGeom>
                <a:avLst/>
                <a:gdLst/>
                <a:ahLst/>
                <a:cxnLst/>
                <a:rect l="l" t="t" r="r" b="b"/>
                <a:pathLst>
                  <a:path w="5106" h="4419" extrusionOk="0">
                    <a:moveTo>
                      <a:pt x="3922" y="0"/>
                    </a:moveTo>
                    <a:cubicBezTo>
                      <a:pt x="3722" y="0"/>
                      <a:pt x="3512" y="79"/>
                      <a:pt x="3323" y="269"/>
                    </a:cubicBezTo>
                    <a:lnTo>
                      <a:pt x="612" y="2980"/>
                    </a:lnTo>
                    <a:cubicBezTo>
                      <a:pt x="0" y="3591"/>
                      <a:pt x="539" y="4419"/>
                      <a:pt x="1184" y="4419"/>
                    </a:cubicBezTo>
                    <a:cubicBezTo>
                      <a:pt x="1384" y="4419"/>
                      <a:pt x="1594" y="4339"/>
                      <a:pt x="1783" y="4150"/>
                    </a:cubicBezTo>
                    <a:lnTo>
                      <a:pt x="4494" y="1439"/>
                    </a:lnTo>
                    <a:cubicBezTo>
                      <a:pt x="5106" y="827"/>
                      <a:pt x="4567" y="0"/>
                      <a:pt x="392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4" name="Google Shape;844;p35"/>
              <p:cNvSpPr/>
              <p:nvPr/>
            </p:nvSpPr>
            <p:spPr>
              <a:xfrm>
                <a:off x="3191650" y="4257900"/>
                <a:ext cx="152450" cy="133375"/>
              </a:xfrm>
              <a:custGeom>
                <a:avLst/>
                <a:gdLst/>
                <a:ahLst/>
                <a:cxnLst/>
                <a:rect l="l" t="t" r="r" b="b"/>
                <a:pathLst>
                  <a:path w="6098" h="5335" extrusionOk="0">
                    <a:moveTo>
                      <a:pt x="1237" y="0"/>
                    </a:moveTo>
                    <a:cubicBezTo>
                      <a:pt x="575" y="0"/>
                      <a:pt x="0" y="828"/>
                      <a:pt x="612" y="1439"/>
                    </a:cubicBezTo>
                    <a:lnTo>
                      <a:pt x="4247" y="5075"/>
                    </a:lnTo>
                    <a:cubicBezTo>
                      <a:pt x="4430" y="5258"/>
                      <a:pt x="4636" y="5335"/>
                      <a:pt x="4835" y="5335"/>
                    </a:cubicBezTo>
                    <a:cubicBezTo>
                      <a:pt x="5506" y="5335"/>
                      <a:pt x="6097" y="4460"/>
                      <a:pt x="5480" y="3842"/>
                    </a:cubicBezTo>
                    <a:lnTo>
                      <a:pt x="1844" y="269"/>
                    </a:lnTo>
                    <a:cubicBezTo>
                      <a:pt x="1655" y="79"/>
                      <a:pt x="1442" y="0"/>
                      <a:pt x="1237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5" name="Google Shape;845;p35"/>
              <p:cNvSpPr/>
              <p:nvPr/>
            </p:nvSpPr>
            <p:spPr>
              <a:xfrm>
                <a:off x="3362625" y="4529200"/>
                <a:ext cx="140125" cy="122600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4" extrusionOk="0">
                    <a:moveTo>
                      <a:pt x="4342" y="1"/>
                    </a:moveTo>
                    <a:cubicBezTo>
                      <a:pt x="4143" y="1"/>
                      <a:pt x="3938" y="78"/>
                      <a:pt x="3755" y="261"/>
                    </a:cubicBezTo>
                    <a:lnTo>
                      <a:pt x="612" y="3465"/>
                    </a:lnTo>
                    <a:cubicBezTo>
                      <a:pt x="1" y="4076"/>
                      <a:pt x="539" y="4904"/>
                      <a:pt x="1184" y="4904"/>
                    </a:cubicBezTo>
                    <a:cubicBezTo>
                      <a:pt x="1384" y="4904"/>
                      <a:pt x="1594" y="4825"/>
                      <a:pt x="1783" y="4635"/>
                    </a:cubicBezTo>
                    <a:cubicBezTo>
                      <a:pt x="2830" y="3588"/>
                      <a:pt x="3878" y="2540"/>
                      <a:pt x="4987" y="1493"/>
                    </a:cubicBezTo>
                    <a:cubicBezTo>
                      <a:pt x="5605" y="875"/>
                      <a:pt x="5013" y="1"/>
                      <a:pt x="434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6" name="Google Shape;846;p35"/>
              <p:cNvSpPr/>
              <p:nvPr/>
            </p:nvSpPr>
            <p:spPr>
              <a:xfrm>
                <a:off x="3622950" y="4416550"/>
                <a:ext cx="128025" cy="110475"/>
              </a:xfrm>
              <a:custGeom>
                <a:avLst/>
                <a:gdLst/>
                <a:ahLst/>
                <a:cxnLst/>
                <a:rect l="l" t="t" r="r" b="b"/>
                <a:pathLst>
                  <a:path w="5121" h="4419" extrusionOk="0">
                    <a:moveTo>
                      <a:pt x="1184" y="0"/>
                    </a:moveTo>
                    <a:cubicBezTo>
                      <a:pt x="539" y="0"/>
                      <a:pt x="0" y="828"/>
                      <a:pt x="612" y="1440"/>
                    </a:cubicBezTo>
                    <a:lnTo>
                      <a:pt x="3323" y="4151"/>
                    </a:lnTo>
                    <a:cubicBezTo>
                      <a:pt x="3512" y="4340"/>
                      <a:pt x="3722" y="4419"/>
                      <a:pt x="3923" y="4419"/>
                    </a:cubicBezTo>
                    <a:cubicBezTo>
                      <a:pt x="4571" y="4419"/>
                      <a:pt x="5120" y="3592"/>
                      <a:pt x="4555" y="2980"/>
                    </a:cubicBezTo>
                    <a:lnTo>
                      <a:pt x="1783" y="269"/>
                    </a:lnTo>
                    <a:cubicBezTo>
                      <a:pt x="1593" y="80"/>
                      <a:pt x="1384" y="0"/>
                      <a:pt x="1184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7" name="Google Shape;847;p35"/>
              <p:cNvSpPr/>
              <p:nvPr/>
            </p:nvSpPr>
            <p:spPr>
              <a:xfrm>
                <a:off x="3847725" y="4645450"/>
                <a:ext cx="41625" cy="105925"/>
              </a:xfrm>
              <a:custGeom>
                <a:avLst/>
                <a:gdLst/>
                <a:ahLst/>
                <a:cxnLst/>
                <a:rect l="l" t="t" r="r" b="b"/>
                <a:pathLst>
                  <a:path w="1665" h="4237" extrusionOk="0">
                    <a:moveTo>
                      <a:pt x="832" y="1"/>
                    </a:moveTo>
                    <a:cubicBezTo>
                      <a:pt x="432" y="1"/>
                      <a:pt x="31" y="263"/>
                      <a:pt x="1" y="786"/>
                    </a:cubicBezTo>
                    <a:lnTo>
                      <a:pt x="1" y="3497"/>
                    </a:lnTo>
                    <a:cubicBezTo>
                      <a:pt x="31" y="3990"/>
                      <a:pt x="432" y="4237"/>
                      <a:pt x="832" y="4237"/>
                    </a:cubicBezTo>
                    <a:cubicBezTo>
                      <a:pt x="1233" y="4237"/>
                      <a:pt x="1633" y="3990"/>
                      <a:pt x="1664" y="3497"/>
                    </a:cubicBezTo>
                    <a:lnTo>
                      <a:pt x="1664" y="786"/>
                    </a:lnTo>
                    <a:cubicBezTo>
                      <a:pt x="1633" y="263"/>
                      <a:pt x="1233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8" name="Google Shape;848;p35"/>
              <p:cNvSpPr/>
              <p:nvPr/>
            </p:nvSpPr>
            <p:spPr>
              <a:xfrm>
                <a:off x="4075650" y="4370550"/>
                <a:ext cx="163400" cy="145500"/>
              </a:xfrm>
              <a:custGeom>
                <a:avLst/>
                <a:gdLst/>
                <a:ahLst/>
                <a:cxnLst/>
                <a:rect l="l" t="t" r="r" b="b"/>
                <a:pathLst>
                  <a:path w="6536" h="5820" extrusionOk="0">
                    <a:moveTo>
                      <a:pt x="1263" y="0"/>
                    </a:moveTo>
                    <a:cubicBezTo>
                      <a:pt x="593" y="0"/>
                      <a:pt x="1" y="875"/>
                      <a:pt x="619" y="1493"/>
                    </a:cubicBezTo>
                    <a:lnTo>
                      <a:pt x="4685" y="5559"/>
                    </a:lnTo>
                    <a:cubicBezTo>
                      <a:pt x="4868" y="5742"/>
                      <a:pt x="5074" y="5819"/>
                      <a:pt x="5273" y="5819"/>
                    </a:cubicBezTo>
                    <a:cubicBezTo>
                      <a:pt x="5943" y="5819"/>
                      <a:pt x="6535" y="4945"/>
                      <a:pt x="5917" y="4327"/>
                    </a:cubicBezTo>
                    <a:lnTo>
                      <a:pt x="1851" y="260"/>
                    </a:lnTo>
                    <a:cubicBezTo>
                      <a:pt x="1668" y="77"/>
                      <a:pt x="1462" y="0"/>
                      <a:pt x="1263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49" name="Google Shape;849;p35"/>
              <p:cNvSpPr/>
              <p:nvPr/>
            </p:nvSpPr>
            <p:spPr>
              <a:xfrm>
                <a:off x="4314300" y="4247450"/>
                <a:ext cx="124650" cy="109300"/>
              </a:xfrm>
              <a:custGeom>
                <a:avLst/>
                <a:gdLst/>
                <a:ahLst/>
                <a:cxnLst/>
                <a:rect l="l" t="t" r="r" b="b"/>
                <a:pathLst>
                  <a:path w="4986" h="4372" extrusionOk="0">
                    <a:moveTo>
                      <a:pt x="3868" y="1"/>
                    </a:moveTo>
                    <a:cubicBezTo>
                      <a:pt x="3694" y="1"/>
                      <a:pt x="3509" y="59"/>
                      <a:pt x="3334" y="194"/>
                    </a:cubicBezTo>
                    <a:lnTo>
                      <a:pt x="623" y="2905"/>
                    </a:lnTo>
                    <a:cubicBezTo>
                      <a:pt x="1" y="3527"/>
                      <a:pt x="568" y="4372"/>
                      <a:pt x="1228" y="4372"/>
                    </a:cubicBezTo>
                    <a:cubicBezTo>
                      <a:pt x="1417" y="4372"/>
                      <a:pt x="1615" y="4302"/>
                      <a:pt x="1793" y="4137"/>
                    </a:cubicBezTo>
                    <a:lnTo>
                      <a:pt x="4504" y="1364"/>
                    </a:lnTo>
                    <a:cubicBezTo>
                      <a:pt x="4986" y="739"/>
                      <a:pt x="4490" y="1"/>
                      <a:pt x="3868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0" name="Google Shape;850;p35"/>
              <p:cNvSpPr/>
              <p:nvPr/>
            </p:nvSpPr>
            <p:spPr>
              <a:xfrm>
                <a:off x="4212750" y="3928475"/>
                <a:ext cx="125875" cy="109750"/>
              </a:xfrm>
              <a:custGeom>
                <a:avLst/>
                <a:gdLst/>
                <a:ahLst/>
                <a:cxnLst/>
                <a:rect l="l" t="t" r="r" b="b"/>
                <a:pathLst>
                  <a:path w="5035" h="4390" extrusionOk="0">
                    <a:moveTo>
                      <a:pt x="1209" y="0"/>
                    </a:moveTo>
                    <a:cubicBezTo>
                      <a:pt x="556" y="0"/>
                      <a:pt x="0" y="875"/>
                      <a:pt x="618" y="1492"/>
                    </a:cubicBezTo>
                    <a:lnTo>
                      <a:pt x="3329" y="4203"/>
                    </a:lnTo>
                    <a:cubicBezTo>
                      <a:pt x="3485" y="4333"/>
                      <a:pt x="3657" y="4389"/>
                      <a:pt x="3826" y="4389"/>
                    </a:cubicBezTo>
                    <a:cubicBezTo>
                      <a:pt x="4457" y="4389"/>
                      <a:pt x="5035" y="3603"/>
                      <a:pt x="4500" y="2971"/>
                    </a:cubicBezTo>
                    <a:lnTo>
                      <a:pt x="1789" y="260"/>
                    </a:lnTo>
                    <a:cubicBezTo>
                      <a:pt x="1606" y="77"/>
                      <a:pt x="1403" y="0"/>
                      <a:pt x="120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1" name="Google Shape;851;p35"/>
              <p:cNvSpPr/>
              <p:nvPr/>
            </p:nvSpPr>
            <p:spPr>
              <a:xfrm>
                <a:off x="4177475" y="3623275"/>
                <a:ext cx="129200" cy="110475"/>
              </a:xfrm>
              <a:custGeom>
                <a:avLst/>
                <a:gdLst/>
                <a:ahLst/>
                <a:cxnLst/>
                <a:rect l="l" t="t" r="r" b="b"/>
                <a:pathLst>
                  <a:path w="5168" h="4419" extrusionOk="0">
                    <a:moveTo>
                      <a:pt x="3958" y="0"/>
                    </a:moveTo>
                    <a:cubicBezTo>
                      <a:pt x="3762" y="0"/>
                      <a:pt x="3559" y="79"/>
                      <a:pt x="3385" y="269"/>
                    </a:cubicBezTo>
                    <a:lnTo>
                      <a:pt x="612" y="2980"/>
                    </a:lnTo>
                    <a:cubicBezTo>
                      <a:pt x="0" y="3591"/>
                      <a:pt x="575" y="4419"/>
                      <a:pt x="1237" y="4419"/>
                    </a:cubicBezTo>
                    <a:cubicBezTo>
                      <a:pt x="1442" y="4419"/>
                      <a:pt x="1655" y="4339"/>
                      <a:pt x="1844" y="4150"/>
                    </a:cubicBezTo>
                    <a:lnTo>
                      <a:pt x="4555" y="1439"/>
                    </a:lnTo>
                    <a:cubicBezTo>
                      <a:pt x="5167" y="827"/>
                      <a:pt x="4593" y="0"/>
                      <a:pt x="3958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2" name="Google Shape;852;p35"/>
              <p:cNvSpPr/>
              <p:nvPr/>
            </p:nvSpPr>
            <p:spPr>
              <a:xfrm>
                <a:off x="4382350" y="4484325"/>
                <a:ext cx="161900" cy="144375"/>
              </a:xfrm>
              <a:custGeom>
                <a:avLst/>
                <a:gdLst/>
                <a:ahLst/>
                <a:cxnLst/>
                <a:rect l="l" t="t" r="r" b="b"/>
                <a:pathLst>
                  <a:path w="6476" h="5775" extrusionOk="0">
                    <a:moveTo>
                      <a:pt x="1184" y="0"/>
                    </a:moveTo>
                    <a:cubicBezTo>
                      <a:pt x="538" y="0"/>
                      <a:pt x="0" y="828"/>
                      <a:pt x="612" y="1440"/>
                    </a:cubicBezTo>
                    <a:lnTo>
                      <a:pt x="4678" y="5506"/>
                    </a:lnTo>
                    <a:cubicBezTo>
                      <a:pt x="4868" y="5695"/>
                      <a:pt x="5077" y="5775"/>
                      <a:pt x="5278" y="5775"/>
                    </a:cubicBezTo>
                    <a:cubicBezTo>
                      <a:pt x="5926" y="5775"/>
                      <a:pt x="6475" y="4947"/>
                      <a:pt x="5911" y="4335"/>
                    </a:cubicBezTo>
                    <a:lnTo>
                      <a:pt x="1782" y="269"/>
                    </a:lnTo>
                    <a:cubicBezTo>
                      <a:pt x="1593" y="80"/>
                      <a:pt x="1383" y="0"/>
                      <a:pt x="1184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3" name="Google Shape;853;p35"/>
              <p:cNvSpPr/>
              <p:nvPr/>
            </p:nvSpPr>
            <p:spPr>
              <a:xfrm>
                <a:off x="4799675" y="4429800"/>
                <a:ext cx="41600" cy="196800"/>
              </a:xfrm>
              <a:custGeom>
                <a:avLst/>
                <a:gdLst/>
                <a:ahLst/>
                <a:cxnLst/>
                <a:rect l="l" t="t" r="r" b="b"/>
                <a:pathLst>
                  <a:path w="1664" h="7872" extrusionOk="0">
                    <a:moveTo>
                      <a:pt x="832" y="1"/>
                    </a:moveTo>
                    <a:cubicBezTo>
                      <a:pt x="431" y="1"/>
                      <a:pt x="31" y="263"/>
                      <a:pt x="0" y="786"/>
                    </a:cubicBezTo>
                    <a:lnTo>
                      <a:pt x="0" y="7133"/>
                    </a:lnTo>
                    <a:cubicBezTo>
                      <a:pt x="31" y="7625"/>
                      <a:pt x="431" y="7872"/>
                      <a:pt x="832" y="7872"/>
                    </a:cubicBezTo>
                    <a:cubicBezTo>
                      <a:pt x="1232" y="7872"/>
                      <a:pt x="1633" y="7625"/>
                      <a:pt x="1664" y="7133"/>
                    </a:cubicBezTo>
                    <a:lnTo>
                      <a:pt x="1664" y="786"/>
                    </a:lnTo>
                    <a:cubicBezTo>
                      <a:pt x="1633" y="263"/>
                      <a:pt x="1232" y="1"/>
                      <a:pt x="832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4" name="Google Shape;854;p35"/>
              <p:cNvSpPr/>
              <p:nvPr/>
            </p:nvSpPr>
            <p:spPr>
              <a:xfrm>
                <a:off x="4827400" y="4789875"/>
                <a:ext cx="180225" cy="43150"/>
              </a:xfrm>
              <a:custGeom>
                <a:avLst/>
                <a:gdLst/>
                <a:ahLst/>
                <a:cxnLst/>
                <a:rect l="l" t="t" r="r" b="b"/>
                <a:pathLst>
                  <a:path w="7209" h="1726" extrusionOk="0">
                    <a:moveTo>
                      <a:pt x="1109" y="0"/>
                    </a:moveTo>
                    <a:cubicBezTo>
                      <a:pt x="0" y="0"/>
                      <a:pt x="0" y="1725"/>
                      <a:pt x="1109" y="1725"/>
                    </a:cubicBezTo>
                    <a:lnTo>
                      <a:pt x="6100" y="1725"/>
                    </a:lnTo>
                    <a:cubicBezTo>
                      <a:pt x="7209" y="1725"/>
                      <a:pt x="7209" y="0"/>
                      <a:pt x="6100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5" name="Google Shape;855;p35"/>
              <p:cNvSpPr/>
              <p:nvPr/>
            </p:nvSpPr>
            <p:spPr>
              <a:xfrm>
                <a:off x="5039950" y="4472200"/>
                <a:ext cx="151025" cy="134750"/>
              </a:xfrm>
              <a:custGeom>
                <a:avLst/>
                <a:gdLst/>
                <a:ahLst/>
                <a:cxnLst/>
                <a:rect l="l" t="t" r="r" b="b"/>
                <a:pathLst>
                  <a:path w="6041" h="5390" extrusionOk="0">
                    <a:moveTo>
                      <a:pt x="4803" y="1"/>
                    </a:moveTo>
                    <a:cubicBezTo>
                      <a:pt x="4601" y="1"/>
                      <a:pt x="4388" y="78"/>
                      <a:pt x="4191" y="261"/>
                    </a:cubicBezTo>
                    <a:lnTo>
                      <a:pt x="617" y="3958"/>
                    </a:lnTo>
                    <a:cubicBezTo>
                      <a:pt x="0" y="4527"/>
                      <a:pt x="553" y="5389"/>
                      <a:pt x="1205" y="5389"/>
                    </a:cubicBezTo>
                    <a:cubicBezTo>
                      <a:pt x="1400" y="5389"/>
                      <a:pt x="1604" y="5313"/>
                      <a:pt x="1788" y="5129"/>
                    </a:cubicBezTo>
                    <a:lnTo>
                      <a:pt x="5423" y="1493"/>
                    </a:lnTo>
                    <a:cubicBezTo>
                      <a:pt x="6041" y="875"/>
                      <a:pt x="5485" y="1"/>
                      <a:pt x="4803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6" name="Google Shape;856;p35"/>
              <p:cNvSpPr/>
              <p:nvPr/>
            </p:nvSpPr>
            <p:spPr>
              <a:xfrm>
                <a:off x="5232450" y="4620075"/>
                <a:ext cx="128325" cy="111625"/>
              </a:xfrm>
              <a:custGeom>
                <a:avLst/>
                <a:gdLst/>
                <a:ahLst/>
                <a:cxnLst/>
                <a:rect l="l" t="t" r="r" b="b"/>
                <a:pathLst>
                  <a:path w="5133" h="4465" extrusionOk="0">
                    <a:moveTo>
                      <a:pt x="1210" y="1"/>
                    </a:moveTo>
                    <a:cubicBezTo>
                      <a:pt x="556" y="1"/>
                      <a:pt x="1" y="875"/>
                      <a:pt x="619" y="1493"/>
                    </a:cubicBezTo>
                    <a:lnTo>
                      <a:pt x="3330" y="4204"/>
                    </a:lnTo>
                    <a:cubicBezTo>
                      <a:pt x="3513" y="4387"/>
                      <a:pt x="3715" y="4464"/>
                      <a:pt x="3910" y="4464"/>
                    </a:cubicBezTo>
                    <a:cubicBezTo>
                      <a:pt x="4566" y="4464"/>
                      <a:pt x="5132" y="3590"/>
                      <a:pt x="4562" y="2972"/>
                    </a:cubicBezTo>
                    <a:lnTo>
                      <a:pt x="1789" y="261"/>
                    </a:lnTo>
                    <a:cubicBezTo>
                      <a:pt x="1606" y="78"/>
                      <a:pt x="1404" y="1"/>
                      <a:pt x="121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7" name="Google Shape;857;p35"/>
              <p:cNvSpPr/>
              <p:nvPr/>
            </p:nvSpPr>
            <p:spPr>
              <a:xfrm>
                <a:off x="5391000" y="4417175"/>
                <a:ext cx="114875" cy="99775"/>
              </a:xfrm>
              <a:custGeom>
                <a:avLst/>
                <a:gdLst/>
                <a:ahLst/>
                <a:cxnLst/>
                <a:rect l="l" t="t" r="r" b="b"/>
                <a:pathLst>
                  <a:path w="4595" h="3991" extrusionOk="0">
                    <a:moveTo>
                      <a:pt x="3420" y="1"/>
                    </a:moveTo>
                    <a:cubicBezTo>
                      <a:pt x="3228" y="1"/>
                      <a:pt x="3026" y="73"/>
                      <a:pt x="2841" y="244"/>
                    </a:cubicBezTo>
                    <a:lnTo>
                      <a:pt x="623" y="2524"/>
                    </a:lnTo>
                    <a:cubicBezTo>
                      <a:pt x="1" y="3146"/>
                      <a:pt x="568" y="3991"/>
                      <a:pt x="1228" y="3991"/>
                    </a:cubicBezTo>
                    <a:cubicBezTo>
                      <a:pt x="1417" y="3991"/>
                      <a:pt x="1615" y="3921"/>
                      <a:pt x="1794" y="3756"/>
                    </a:cubicBezTo>
                    <a:lnTo>
                      <a:pt x="4073" y="1415"/>
                    </a:lnTo>
                    <a:cubicBezTo>
                      <a:pt x="4594" y="799"/>
                      <a:pt x="4059" y="1"/>
                      <a:pt x="3420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8" name="Google Shape;858;p35"/>
              <p:cNvSpPr/>
              <p:nvPr/>
            </p:nvSpPr>
            <p:spPr>
              <a:xfrm>
                <a:off x="3532075" y="4858625"/>
                <a:ext cx="140225" cy="121975"/>
              </a:xfrm>
              <a:custGeom>
                <a:avLst/>
                <a:gdLst/>
                <a:ahLst/>
                <a:cxnLst/>
                <a:rect l="l" t="t" r="r" b="b"/>
                <a:pathLst>
                  <a:path w="5609" h="4879" extrusionOk="0">
                    <a:moveTo>
                      <a:pt x="1237" y="1"/>
                    </a:moveTo>
                    <a:cubicBezTo>
                      <a:pt x="574" y="1"/>
                      <a:pt x="0" y="828"/>
                      <a:pt x="612" y="1440"/>
                    </a:cubicBezTo>
                    <a:lnTo>
                      <a:pt x="3816" y="4644"/>
                    </a:lnTo>
                    <a:cubicBezTo>
                      <a:pt x="3981" y="4809"/>
                      <a:pt x="4171" y="4879"/>
                      <a:pt x="4357" y="4879"/>
                    </a:cubicBezTo>
                    <a:cubicBezTo>
                      <a:pt x="5004" y="4879"/>
                      <a:pt x="5609" y="4034"/>
                      <a:pt x="4986" y="3411"/>
                    </a:cubicBezTo>
                    <a:lnTo>
                      <a:pt x="1844" y="269"/>
                    </a:lnTo>
                    <a:cubicBezTo>
                      <a:pt x="1655" y="80"/>
                      <a:pt x="1442" y="1"/>
                      <a:pt x="12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59" name="Google Shape;859;p35"/>
              <p:cNvSpPr/>
              <p:nvPr/>
            </p:nvSpPr>
            <p:spPr>
              <a:xfrm>
                <a:off x="3817650" y="5028075"/>
                <a:ext cx="148600" cy="132325"/>
              </a:xfrm>
              <a:custGeom>
                <a:avLst/>
                <a:gdLst/>
                <a:ahLst/>
                <a:cxnLst/>
                <a:rect l="l" t="t" r="r" b="b"/>
                <a:pathLst>
                  <a:path w="5944" h="5293" extrusionOk="0">
                    <a:moveTo>
                      <a:pt x="4734" y="0"/>
                    </a:moveTo>
                    <a:cubicBezTo>
                      <a:pt x="4538" y="0"/>
                      <a:pt x="4336" y="79"/>
                      <a:pt x="4161" y="269"/>
                    </a:cubicBezTo>
                    <a:lnTo>
                      <a:pt x="526" y="3904"/>
                    </a:lnTo>
                    <a:cubicBezTo>
                      <a:pt x="1" y="4524"/>
                      <a:pt x="511" y="5293"/>
                      <a:pt x="1140" y="5293"/>
                    </a:cubicBezTo>
                    <a:cubicBezTo>
                      <a:pt x="1323" y="5293"/>
                      <a:pt x="1516" y="5227"/>
                      <a:pt x="1696" y="5075"/>
                    </a:cubicBezTo>
                    <a:lnTo>
                      <a:pt x="5332" y="1439"/>
                    </a:lnTo>
                    <a:cubicBezTo>
                      <a:pt x="5943" y="828"/>
                      <a:pt x="5369" y="0"/>
                      <a:pt x="4734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0" name="Google Shape;860;p35"/>
              <p:cNvSpPr/>
              <p:nvPr/>
            </p:nvSpPr>
            <p:spPr>
              <a:xfrm>
                <a:off x="4064875" y="4744850"/>
                <a:ext cx="140250" cy="122425"/>
              </a:xfrm>
              <a:custGeom>
                <a:avLst/>
                <a:gdLst/>
                <a:ahLst/>
                <a:cxnLst/>
                <a:rect l="l" t="t" r="r" b="b"/>
                <a:pathLst>
                  <a:path w="5610" h="4897" extrusionOk="0">
                    <a:moveTo>
                      <a:pt x="1209" y="1"/>
                    </a:moveTo>
                    <a:cubicBezTo>
                      <a:pt x="556" y="1"/>
                      <a:pt x="0" y="875"/>
                      <a:pt x="618" y="1493"/>
                    </a:cubicBezTo>
                    <a:cubicBezTo>
                      <a:pt x="1666" y="2540"/>
                      <a:pt x="2713" y="3588"/>
                      <a:pt x="3761" y="4635"/>
                    </a:cubicBezTo>
                    <a:cubicBezTo>
                      <a:pt x="3945" y="4819"/>
                      <a:pt x="4151" y="4896"/>
                      <a:pt x="4351" y="4896"/>
                    </a:cubicBezTo>
                    <a:cubicBezTo>
                      <a:pt x="5021" y="4896"/>
                      <a:pt x="5610" y="4034"/>
                      <a:pt x="4993" y="3465"/>
                    </a:cubicBezTo>
                    <a:cubicBezTo>
                      <a:pt x="3945" y="2356"/>
                      <a:pt x="2836" y="1308"/>
                      <a:pt x="1789" y="261"/>
                    </a:cubicBezTo>
                    <a:cubicBezTo>
                      <a:pt x="1606" y="78"/>
                      <a:pt x="1403" y="1"/>
                      <a:pt x="1209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1" name="Google Shape;861;p35"/>
              <p:cNvSpPr/>
              <p:nvPr/>
            </p:nvSpPr>
            <p:spPr>
              <a:xfrm>
                <a:off x="4189800" y="5028075"/>
                <a:ext cx="150750" cy="133600"/>
              </a:xfrm>
              <a:custGeom>
                <a:avLst/>
                <a:gdLst/>
                <a:ahLst/>
                <a:cxnLst/>
                <a:rect l="l" t="t" r="r" b="b"/>
                <a:pathLst>
                  <a:path w="6030" h="5344" extrusionOk="0">
                    <a:moveTo>
                      <a:pt x="4846" y="0"/>
                    </a:moveTo>
                    <a:cubicBezTo>
                      <a:pt x="4646" y="0"/>
                      <a:pt x="4436" y="79"/>
                      <a:pt x="4247" y="269"/>
                    </a:cubicBezTo>
                    <a:lnTo>
                      <a:pt x="612" y="3904"/>
                    </a:lnTo>
                    <a:cubicBezTo>
                      <a:pt x="0" y="4516"/>
                      <a:pt x="539" y="5343"/>
                      <a:pt x="1184" y="5343"/>
                    </a:cubicBezTo>
                    <a:cubicBezTo>
                      <a:pt x="1384" y="5343"/>
                      <a:pt x="1593" y="5264"/>
                      <a:pt x="1783" y="5075"/>
                    </a:cubicBezTo>
                    <a:lnTo>
                      <a:pt x="5418" y="1439"/>
                    </a:lnTo>
                    <a:cubicBezTo>
                      <a:pt x="6030" y="828"/>
                      <a:pt x="5491" y="0"/>
                      <a:pt x="4846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2" name="Google Shape;862;p35"/>
              <p:cNvSpPr/>
              <p:nvPr/>
            </p:nvSpPr>
            <p:spPr>
              <a:xfrm>
                <a:off x="4473075" y="4778750"/>
                <a:ext cx="140125" cy="122600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4" extrusionOk="0">
                    <a:moveTo>
                      <a:pt x="1209" y="0"/>
                    </a:moveTo>
                    <a:cubicBezTo>
                      <a:pt x="555" y="0"/>
                      <a:pt x="0" y="875"/>
                      <a:pt x="618" y="1493"/>
                    </a:cubicBezTo>
                    <a:lnTo>
                      <a:pt x="3760" y="4635"/>
                    </a:lnTo>
                    <a:cubicBezTo>
                      <a:pt x="3950" y="4824"/>
                      <a:pt x="4163" y="4903"/>
                      <a:pt x="4368" y="4903"/>
                    </a:cubicBezTo>
                    <a:cubicBezTo>
                      <a:pt x="5030" y="4903"/>
                      <a:pt x="5604" y="4076"/>
                      <a:pt x="4993" y="3464"/>
                    </a:cubicBezTo>
                    <a:lnTo>
                      <a:pt x="1789" y="260"/>
                    </a:lnTo>
                    <a:cubicBezTo>
                      <a:pt x="1606" y="77"/>
                      <a:pt x="1403" y="0"/>
                      <a:pt x="1209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3" name="Google Shape;863;p35"/>
              <p:cNvSpPr/>
              <p:nvPr/>
            </p:nvSpPr>
            <p:spPr>
              <a:xfrm>
                <a:off x="4665775" y="5085075"/>
                <a:ext cx="128000" cy="110475"/>
              </a:xfrm>
              <a:custGeom>
                <a:avLst/>
                <a:gdLst/>
                <a:ahLst/>
                <a:cxnLst/>
                <a:rect l="l" t="t" r="r" b="b"/>
                <a:pathLst>
                  <a:path w="5120" h="4419" extrusionOk="0">
                    <a:moveTo>
                      <a:pt x="3922" y="0"/>
                    </a:moveTo>
                    <a:cubicBezTo>
                      <a:pt x="3722" y="0"/>
                      <a:pt x="3512" y="79"/>
                      <a:pt x="3323" y="268"/>
                    </a:cubicBezTo>
                    <a:cubicBezTo>
                      <a:pt x="2399" y="1131"/>
                      <a:pt x="1536" y="2055"/>
                      <a:pt x="612" y="2979"/>
                    </a:cubicBezTo>
                    <a:cubicBezTo>
                      <a:pt x="0" y="3591"/>
                      <a:pt x="538" y="4419"/>
                      <a:pt x="1184" y="4419"/>
                    </a:cubicBezTo>
                    <a:cubicBezTo>
                      <a:pt x="1383" y="4419"/>
                      <a:pt x="1593" y="4339"/>
                      <a:pt x="1782" y="4150"/>
                    </a:cubicBezTo>
                    <a:lnTo>
                      <a:pt x="4555" y="1439"/>
                    </a:lnTo>
                    <a:cubicBezTo>
                      <a:pt x="5120" y="827"/>
                      <a:pt x="4570" y="0"/>
                      <a:pt x="3922" y="0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4" name="Google Shape;864;p35"/>
              <p:cNvSpPr/>
              <p:nvPr/>
            </p:nvSpPr>
            <p:spPr>
              <a:xfrm>
                <a:off x="3532075" y="5209825"/>
                <a:ext cx="140125" cy="122600"/>
              </a:xfrm>
              <a:custGeom>
                <a:avLst/>
                <a:gdLst/>
                <a:ahLst/>
                <a:cxnLst/>
                <a:rect l="l" t="t" r="r" b="b"/>
                <a:pathLst>
                  <a:path w="5605" h="4904" extrusionOk="0">
                    <a:moveTo>
                      <a:pt x="1237" y="1"/>
                    </a:moveTo>
                    <a:cubicBezTo>
                      <a:pt x="574" y="1"/>
                      <a:pt x="0" y="828"/>
                      <a:pt x="612" y="1440"/>
                    </a:cubicBezTo>
                    <a:cubicBezTo>
                      <a:pt x="1659" y="2487"/>
                      <a:pt x="2707" y="3535"/>
                      <a:pt x="3816" y="4644"/>
                    </a:cubicBezTo>
                    <a:cubicBezTo>
                      <a:pt x="3985" y="4827"/>
                      <a:pt x="4180" y="4904"/>
                      <a:pt x="4370" y="4904"/>
                    </a:cubicBezTo>
                    <a:cubicBezTo>
                      <a:pt x="5012" y="4904"/>
                      <a:pt x="5604" y="4029"/>
                      <a:pt x="4986" y="3412"/>
                    </a:cubicBezTo>
                    <a:cubicBezTo>
                      <a:pt x="3939" y="2364"/>
                      <a:pt x="2892" y="1317"/>
                      <a:pt x="1844" y="269"/>
                    </a:cubicBezTo>
                    <a:cubicBezTo>
                      <a:pt x="1655" y="80"/>
                      <a:pt x="1442" y="1"/>
                      <a:pt x="1237" y="1"/>
                    </a:cubicBezTo>
                    <a:close/>
                  </a:path>
                </a:pathLst>
              </a:custGeom>
              <a:solidFill>
                <a:srgbClr val="4A87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5" name="Google Shape;865;p35"/>
              <p:cNvSpPr/>
              <p:nvPr/>
            </p:nvSpPr>
            <p:spPr>
              <a:xfrm>
                <a:off x="2907300" y="1188425"/>
                <a:ext cx="929175" cy="176725"/>
              </a:xfrm>
              <a:custGeom>
                <a:avLst/>
                <a:gdLst/>
                <a:ahLst/>
                <a:cxnLst/>
                <a:rect l="l" t="t" r="r" b="b"/>
                <a:pathLst>
                  <a:path w="37167" h="7069" extrusionOk="0">
                    <a:moveTo>
                      <a:pt x="19853" y="1"/>
                    </a:moveTo>
                    <a:cubicBezTo>
                      <a:pt x="19521" y="1"/>
                      <a:pt x="19205" y="151"/>
                      <a:pt x="19072" y="497"/>
                    </a:cubicBezTo>
                    <a:cubicBezTo>
                      <a:pt x="18271" y="2222"/>
                      <a:pt x="17038" y="4563"/>
                      <a:pt x="14882" y="4748"/>
                    </a:cubicBezTo>
                    <a:cubicBezTo>
                      <a:pt x="14781" y="4760"/>
                      <a:pt x="14681" y="4765"/>
                      <a:pt x="14583" y="4765"/>
                    </a:cubicBezTo>
                    <a:cubicBezTo>
                      <a:pt x="12589" y="4765"/>
                      <a:pt x="11212" y="2449"/>
                      <a:pt x="10507" y="805"/>
                    </a:cubicBezTo>
                    <a:cubicBezTo>
                      <a:pt x="10323" y="497"/>
                      <a:pt x="9999" y="343"/>
                      <a:pt x="9676" y="343"/>
                    </a:cubicBezTo>
                    <a:cubicBezTo>
                      <a:pt x="9352" y="343"/>
                      <a:pt x="9029" y="497"/>
                      <a:pt x="8844" y="805"/>
                    </a:cubicBezTo>
                    <a:cubicBezTo>
                      <a:pt x="8166" y="2469"/>
                      <a:pt x="7057" y="3824"/>
                      <a:pt x="5578" y="4810"/>
                    </a:cubicBezTo>
                    <a:cubicBezTo>
                      <a:pt x="5134" y="5057"/>
                      <a:pt x="4729" y="5167"/>
                      <a:pt x="4358" y="5167"/>
                    </a:cubicBezTo>
                    <a:cubicBezTo>
                      <a:pt x="3344" y="5167"/>
                      <a:pt x="2592" y="4337"/>
                      <a:pt x="2005" y="3208"/>
                    </a:cubicBezTo>
                    <a:cubicBezTo>
                      <a:pt x="1852" y="2864"/>
                      <a:pt x="1587" y="2722"/>
                      <a:pt x="1308" y="2722"/>
                    </a:cubicBezTo>
                    <a:cubicBezTo>
                      <a:pt x="688" y="2722"/>
                      <a:pt x="1" y="3428"/>
                      <a:pt x="341" y="4194"/>
                    </a:cubicBezTo>
                    <a:lnTo>
                      <a:pt x="403" y="4132"/>
                    </a:lnTo>
                    <a:cubicBezTo>
                      <a:pt x="1227" y="5830"/>
                      <a:pt x="2586" y="7069"/>
                      <a:pt x="4299" y="7069"/>
                    </a:cubicBezTo>
                    <a:cubicBezTo>
                      <a:pt x="4762" y="7069"/>
                      <a:pt x="5252" y="6978"/>
                      <a:pt x="5763" y="6782"/>
                    </a:cubicBezTo>
                    <a:cubicBezTo>
                      <a:pt x="7417" y="6138"/>
                      <a:pt x="8729" y="4810"/>
                      <a:pt x="9672" y="3307"/>
                    </a:cubicBezTo>
                    <a:lnTo>
                      <a:pt x="9672" y="3307"/>
                    </a:lnTo>
                    <a:cubicBezTo>
                      <a:pt x="10777" y="5111"/>
                      <a:pt x="12382" y="6674"/>
                      <a:pt x="14563" y="6674"/>
                    </a:cubicBezTo>
                    <a:cubicBezTo>
                      <a:pt x="14688" y="6674"/>
                      <a:pt x="14815" y="6669"/>
                      <a:pt x="14944" y="6658"/>
                    </a:cubicBezTo>
                    <a:cubicBezTo>
                      <a:pt x="17038" y="6476"/>
                      <a:pt x="18627" y="5016"/>
                      <a:pt x="19737" y="3296"/>
                    </a:cubicBezTo>
                    <a:lnTo>
                      <a:pt x="19737" y="3296"/>
                    </a:lnTo>
                    <a:cubicBezTo>
                      <a:pt x="20571" y="4973"/>
                      <a:pt x="21902" y="6430"/>
                      <a:pt x="23816" y="6473"/>
                    </a:cubicBezTo>
                    <a:cubicBezTo>
                      <a:pt x="23872" y="6476"/>
                      <a:pt x="23928" y="6477"/>
                      <a:pt x="23983" y="6477"/>
                    </a:cubicBezTo>
                    <a:cubicBezTo>
                      <a:pt x="25894" y="6477"/>
                      <a:pt x="27168" y="5028"/>
                      <a:pt x="27926" y="3351"/>
                    </a:cubicBezTo>
                    <a:lnTo>
                      <a:pt x="27926" y="3351"/>
                    </a:lnTo>
                    <a:cubicBezTo>
                      <a:pt x="28770" y="4610"/>
                      <a:pt x="29877" y="5682"/>
                      <a:pt x="31210" y="6473"/>
                    </a:cubicBezTo>
                    <a:cubicBezTo>
                      <a:pt x="31892" y="6863"/>
                      <a:pt x="32561" y="7043"/>
                      <a:pt x="33199" y="7043"/>
                    </a:cubicBezTo>
                    <a:cubicBezTo>
                      <a:pt x="34578" y="7043"/>
                      <a:pt x="35809" y="6200"/>
                      <a:pt x="36693" y="4810"/>
                    </a:cubicBezTo>
                    <a:cubicBezTo>
                      <a:pt x="37167" y="4078"/>
                      <a:pt x="36498" y="3377"/>
                      <a:pt x="35821" y="3377"/>
                    </a:cubicBezTo>
                    <a:cubicBezTo>
                      <a:pt x="35528" y="3377"/>
                      <a:pt x="35234" y="3508"/>
                      <a:pt x="35030" y="3824"/>
                    </a:cubicBezTo>
                    <a:cubicBezTo>
                      <a:pt x="34485" y="4675"/>
                      <a:pt x="33865" y="5075"/>
                      <a:pt x="33180" y="5075"/>
                    </a:cubicBezTo>
                    <a:cubicBezTo>
                      <a:pt x="32625" y="5075"/>
                      <a:pt x="32028" y="4813"/>
                      <a:pt x="31395" y="4317"/>
                    </a:cubicBezTo>
                    <a:cubicBezTo>
                      <a:pt x="30162" y="3270"/>
                      <a:pt x="29176" y="1976"/>
                      <a:pt x="28560" y="497"/>
                    </a:cubicBezTo>
                    <a:cubicBezTo>
                      <a:pt x="28366" y="164"/>
                      <a:pt x="28034" y="6"/>
                      <a:pt x="27706" y="6"/>
                    </a:cubicBezTo>
                    <a:cubicBezTo>
                      <a:pt x="27305" y="6"/>
                      <a:pt x="26909" y="241"/>
                      <a:pt x="26773" y="682"/>
                    </a:cubicBezTo>
                    <a:cubicBezTo>
                      <a:pt x="26476" y="2052"/>
                      <a:pt x="25775" y="4573"/>
                      <a:pt x="24004" y="4573"/>
                    </a:cubicBezTo>
                    <a:cubicBezTo>
                      <a:pt x="23942" y="4573"/>
                      <a:pt x="23880" y="4570"/>
                      <a:pt x="23816" y="4563"/>
                    </a:cubicBezTo>
                    <a:cubicBezTo>
                      <a:pt x="21906" y="4379"/>
                      <a:pt x="21167" y="2099"/>
                      <a:pt x="20859" y="682"/>
                    </a:cubicBezTo>
                    <a:cubicBezTo>
                      <a:pt x="20753" y="262"/>
                      <a:pt x="20290" y="1"/>
                      <a:pt x="19853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6" name="Google Shape;866;p35"/>
              <p:cNvSpPr/>
              <p:nvPr/>
            </p:nvSpPr>
            <p:spPr>
              <a:xfrm>
                <a:off x="3808900" y="2830575"/>
                <a:ext cx="930225" cy="178150"/>
              </a:xfrm>
              <a:custGeom>
                <a:avLst/>
                <a:gdLst/>
                <a:ahLst/>
                <a:cxnLst/>
                <a:rect l="l" t="t" r="r" b="b"/>
                <a:pathLst>
                  <a:path w="37209" h="7126" extrusionOk="0">
                    <a:moveTo>
                      <a:pt x="19844" y="0"/>
                    </a:moveTo>
                    <a:cubicBezTo>
                      <a:pt x="19522" y="0"/>
                      <a:pt x="19209" y="151"/>
                      <a:pt x="19052" y="492"/>
                    </a:cubicBezTo>
                    <a:cubicBezTo>
                      <a:pt x="18313" y="2217"/>
                      <a:pt x="17019" y="4558"/>
                      <a:pt x="14924" y="4805"/>
                    </a:cubicBezTo>
                    <a:cubicBezTo>
                      <a:pt x="14847" y="4811"/>
                      <a:pt x="14771" y="4814"/>
                      <a:pt x="14695" y="4814"/>
                    </a:cubicBezTo>
                    <a:cubicBezTo>
                      <a:pt x="12663" y="4814"/>
                      <a:pt x="11262" y="2463"/>
                      <a:pt x="10549" y="800"/>
                    </a:cubicBezTo>
                    <a:cubicBezTo>
                      <a:pt x="10364" y="492"/>
                      <a:pt x="10041" y="338"/>
                      <a:pt x="9717" y="338"/>
                    </a:cubicBezTo>
                    <a:cubicBezTo>
                      <a:pt x="9394" y="338"/>
                      <a:pt x="9070" y="492"/>
                      <a:pt x="8886" y="800"/>
                    </a:cubicBezTo>
                    <a:cubicBezTo>
                      <a:pt x="8208" y="2463"/>
                      <a:pt x="7037" y="3819"/>
                      <a:pt x="5558" y="4805"/>
                    </a:cubicBezTo>
                    <a:cubicBezTo>
                      <a:pt x="5114" y="5052"/>
                      <a:pt x="4709" y="5162"/>
                      <a:pt x="4340" y="5162"/>
                    </a:cubicBezTo>
                    <a:cubicBezTo>
                      <a:pt x="3328" y="5162"/>
                      <a:pt x="2588" y="4331"/>
                      <a:pt x="2046" y="3203"/>
                    </a:cubicBezTo>
                    <a:cubicBezTo>
                      <a:pt x="1875" y="2859"/>
                      <a:pt x="1596" y="2716"/>
                      <a:pt x="1310" y="2716"/>
                    </a:cubicBezTo>
                    <a:cubicBezTo>
                      <a:pt x="674" y="2716"/>
                      <a:pt x="0" y="3423"/>
                      <a:pt x="383" y="4189"/>
                    </a:cubicBezTo>
                    <a:cubicBezTo>
                      <a:pt x="1207" y="5886"/>
                      <a:pt x="2604" y="7125"/>
                      <a:pt x="4334" y="7125"/>
                    </a:cubicBezTo>
                    <a:cubicBezTo>
                      <a:pt x="4801" y="7125"/>
                      <a:pt x="5293" y="7035"/>
                      <a:pt x="5805" y="6838"/>
                    </a:cubicBezTo>
                    <a:cubicBezTo>
                      <a:pt x="7416" y="6194"/>
                      <a:pt x="8717" y="4861"/>
                      <a:pt x="9684" y="3355"/>
                    </a:cubicBezTo>
                    <a:lnTo>
                      <a:pt x="9684" y="3355"/>
                    </a:lnTo>
                    <a:cubicBezTo>
                      <a:pt x="10774" y="5163"/>
                      <a:pt x="12405" y="6730"/>
                      <a:pt x="14550" y="6730"/>
                    </a:cubicBezTo>
                    <a:cubicBezTo>
                      <a:pt x="14673" y="6730"/>
                      <a:pt x="14798" y="6725"/>
                      <a:pt x="14924" y="6715"/>
                    </a:cubicBezTo>
                    <a:cubicBezTo>
                      <a:pt x="17018" y="6533"/>
                      <a:pt x="18642" y="5072"/>
                      <a:pt x="19744" y="3352"/>
                    </a:cubicBezTo>
                    <a:lnTo>
                      <a:pt x="19744" y="3352"/>
                    </a:lnTo>
                    <a:cubicBezTo>
                      <a:pt x="20557" y="5010"/>
                      <a:pt x="21886" y="6443"/>
                      <a:pt x="23796" y="6530"/>
                    </a:cubicBezTo>
                    <a:cubicBezTo>
                      <a:pt x="23854" y="6532"/>
                      <a:pt x="23911" y="6534"/>
                      <a:pt x="23967" y="6534"/>
                    </a:cubicBezTo>
                    <a:cubicBezTo>
                      <a:pt x="25910" y="6534"/>
                      <a:pt x="27165" y="5095"/>
                      <a:pt x="27931" y="3425"/>
                    </a:cubicBezTo>
                    <a:lnTo>
                      <a:pt x="27931" y="3425"/>
                    </a:lnTo>
                    <a:cubicBezTo>
                      <a:pt x="28787" y="4676"/>
                      <a:pt x="29905" y="5742"/>
                      <a:pt x="31190" y="6530"/>
                    </a:cubicBezTo>
                    <a:cubicBezTo>
                      <a:pt x="31879" y="6912"/>
                      <a:pt x="32550" y="7087"/>
                      <a:pt x="33186" y="7087"/>
                    </a:cubicBezTo>
                    <a:cubicBezTo>
                      <a:pt x="34599" y="7087"/>
                      <a:pt x="35843" y="6226"/>
                      <a:pt x="36735" y="4866"/>
                    </a:cubicBezTo>
                    <a:cubicBezTo>
                      <a:pt x="37208" y="4135"/>
                      <a:pt x="36540" y="3433"/>
                      <a:pt x="35863" y="3433"/>
                    </a:cubicBezTo>
                    <a:cubicBezTo>
                      <a:pt x="35570" y="3433"/>
                      <a:pt x="35276" y="3564"/>
                      <a:pt x="35072" y="3880"/>
                    </a:cubicBezTo>
                    <a:cubicBezTo>
                      <a:pt x="34527" y="4732"/>
                      <a:pt x="33888" y="5131"/>
                      <a:pt x="33196" y="5131"/>
                    </a:cubicBezTo>
                    <a:cubicBezTo>
                      <a:pt x="32637" y="5131"/>
                      <a:pt x="32043" y="4870"/>
                      <a:pt x="31436" y="4373"/>
                    </a:cubicBezTo>
                    <a:cubicBezTo>
                      <a:pt x="30204" y="3326"/>
                      <a:pt x="29218" y="1970"/>
                      <a:pt x="28541" y="492"/>
                    </a:cubicBezTo>
                    <a:cubicBezTo>
                      <a:pt x="28355" y="173"/>
                      <a:pt x="28054" y="26"/>
                      <a:pt x="27753" y="26"/>
                    </a:cubicBezTo>
                    <a:cubicBezTo>
                      <a:pt x="27355" y="26"/>
                      <a:pt x="26956" y="282"/>
                      <a:pt x="26815" y="738"/>
                    </a:cubicBezTo>
                    <a:cubicBezTo>
                      <a:pt x="26518" y="2048"/>
                      <a:pt x="25759" y="4567"/>
                      <a:pt x="23984" y="4567"/>
                    </a:cubicBezTo>
                    <a:cubicBezTo>
                      <a:pt x="23923" y="4567"/>
                      <a:pt x="23860" y="4564"/>
                      <a:pt x="23796" y="4558"/>
                    </a:cubicBezTo>
                    <a:cubicBezTo>
                      <a:pt x="21948" y="4373"/>
                      <a:pt x="21208" y="2094"/>
                      <a:pt x="20839" y="738"/>
                    </a:cubicBezTo>
                    <a:cubicBezTo>
                      <a:pt x="20732" y="277"/>
                      <a:pt x="20280" y="0"/>
                      <a:pt x="19844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7" name="Google Shape;867;p35"/>
              <p:cNvSpPr/>
              <p:nvPr/>
            </p:nvSpPr>
            <p:spPr>
              <a:xfrm>
                <a:off x="2271625" y="3779425"/>
                <a:ext cx="930225" cy="178150"/>
              </a:xfrm>
              <a:custGeom>
                <a:avLst/>
                <a:gdLst/>
                <a:ahLst/>
                <a:cxnLst/>
                <a:rect l="l" t="t" r="r" b="b"/>
                <a:pathLst>
                  <a:path w="37209" h="7126" extrusionOk="0">
                    <a:moveTo>
                      <a:pt x="19844" y="1"/>
                    </a:moveTo>
                    <a:cubicBezTo>
                      <a:pt x="19522" y="1"/>
                      <a:pt x="19209" y="152"/>
                      <a:pt x="19052" y="492"/>
                    </a:cubicBezTo>
                    <a:cubicBezTo>
                      <a:pt x="18313" y="2217"/>
                      <a:pt x="17019" y="4559"/>
                      <a:pt x="14862" y="4743"/>
                    </a:cubicBezTo>
                    <a:cubicBezTo>
                      <a:pt x="14764" y="4755"/>
                      <a:pt x="14667" y="4761"/>
                      <a:pt x="14572" y="4761"/>
                    </a:cubicBezTo>
                    <a:cubicBezTo>
                      <a:pt x="12630" y="4761"/>
                      <a:pt x="11254" y="2447"/>
                      <a:pt x="10549" y="862"/>
                    </a:cubicBezTo>
                    <a:cubicBezTo>
                      <a:pt x="10334" y="523"/>
                      <a:pt x="10010" y="353"/>
                      <a:pt x="9694" y="353"/>
                    </a:cubicBezTo>
                    <a:cubicBezTo>
                      <a:pt x="9379" y="353"/>
                      <a:pt x="9071" y="523"/>
                      <a:pt x="8886" y="862"/>
                    </a:cubicBezTo>
                    <a:cubicBezTo>
                      <a:pt x="8208" y="2464"/>
                      <a:pt x="7037" y="3819"/>
                      <a:pt x="5559" y="4805"/>
                    </a:cubicBezTo>
                    <a:cubicBezTo>
                      <a:pt x="5109" y="5071"/>
                      <a:pt x="4701" y="5189"/>
                      <a:pt x="4329" y="5189"/>
                    </a:cubicBezTo>
                    <a:cubicBezTo>
                      <a:pt x="3323" y="5189"/>
                      <a:pt x="2586" y="4327"/>
                      <a:pt x="2047" y="3203"/>
                    </a:cubicBezTo>
                    <a:cubicBezTo>
                      <a:pt x="1875" y="2859"/>
                      <a:pt x="1596" y="2717"/>
                      <a:pt x="1311" y="2717"/>
                    </a:cubicBezTo>
                    <a:cubicBezTo>
                      <a:pt x="674" y="2717"/>
                      <a:pt x="0" y="3424"/>
                      <a:pt x="383" y="4189"/>
                    </a:cubicBezTo>
                    <a:cubicBezTo>
                      <a:pt x="1208" y="5886"/>
                      <a:pt x="2605" y="7126"/>
                      <a:pt x="4304" y="7126"/>
                    </a:cubicBezTo>
                    <a:cubicBezTo>
                      <a:pt x="4763" y="7126"/>
                      <a:pt x="5245" y="7035"/>
                      <a:pt x="5743" y="6838"/>
                    </a:cubicBezTo>
                    <a:cubicBezTo>
                      <a:pt x="7365" y="6190"/>
                      <a:pt x="8707" y="4845"/>
                      <a:pt x="9667" y="3327"/>
                    </a:cubicBezTo>
                    <a:lnTo>
                      <a:pt x="9667" y="3327"/>
                    </a:lnTo>
                    <a:cubicBezTo>
                      <a:pt x="10757" y="5147"/>
                      <a:pt x="12394" y="6731"/>
                      <a:pt x="14551" y="6731"/>
                    </a:cubicBezTo>
                    <a:cubicBezTo>
                      <a:pt x="14673" y="6731"/>
                      <a:pt x="14798" y="6726"/>
                      <a:pt x="14924" y="6715"/>
                    </a:cubicBezTo>
                    <a:cubicBezTo>
                      <a:pt x="17102" y="6534"/>
                      <a:pt x="18679" y="5082"/>
                      <a:pt x="19753" y="3369"/>
                    </a:cubicBezTo>
                    <a:lnTo>
                      <a:pt x="19753" y="3369"/>
                    </a:lnTo>
                    <a:cubicBezTo>
                      <a:pt x="20566" y="5020"/>
                      <a:pt x="21892" y="6444"/>
                      <a:pt x="23796" y="6530"/>
                    </a:cubicBezTo>
                    <a:cubicBezTo>
                      <a:pt x="23853" y="6533"/>
                      <a:pt x="23909" y="6534"/>
                      <a:pt x="23964" y="6534"/>
                    </a:cubicBezTo>
                    <a:cubicBezTo>
                      <a:pt x="25902" y="6534"/>
                      <a:pt x="27157" y="5075"/>
                      <a:pt x="27924" y="3414"/>
                    </a:cubicBezTo>
                    <a:lnTo>
                      <a:pt x="27924" y="3414"/>
                    </a:lnTo>
                    <a:cubicBezTo>
                      <a:pt x="28781" y="4670"/>
                      <a:pt x="29901" y="5740"/>
                      <a:pt x="31190" y="6530"/>
                    </a:cubicBezTo>
                    <a:cubicBezTo>
                      <a:pt x="31879" y="6913"/>
                      <a:pt x="32550" y="7088"/>
                      <a:pt x="33186" y="7088"/>
                    </a:cubicBezTo>
                    <a:cubicBezTo>
                      <a:pt x="34600" y="7088"/>
                      <a:pt x="35843" y="6226"/>
                      <a:pt x="36735" y="4867"/>
                    </a:cubicBezTo>
                    <a:cubicBezTo>
                      <a:pt x="37209" y="4135"/>
                      <a:pt x="36510" y="3434"/>
                      <a:pt x="35836" y="3434"/>
                    </a:cubicBezTo>
                    <a:cubicBezTo>
                      <a:pt x="35545" y="3434"/>
                      <a:pt x="35258" y="3565"/>
                      <a:pt x="35072" y="3881"/>
                    </a:cubicBezTo>
                    <a:cubicBezTo>
                      <a:pt x="34493" y="4732"/>
                      <a:pt x="33858" y="5132"/>
                      <a:pt x="33176" y="5132"/>
                    </a:cubicBezTo>
                    <a:cubicBezTo>
                      <a:pt x="32625" y="5132"/>
                      <a:pt x="32043" y="4870"/>
                      <a:pt x="31437" y="4374"/>
                    </a:cubicBezTo>
                    <a:cubicBezTo>
                      <a:pt x="30143" y="3326"/>
                      <a:pt x="29218" y="1971"/>
                      <a:pt x="28541" y="492"/>
                    </a:cubicBezTo>
                    <a:cubicBezTo>
                      <a:pt x="28355" y="173"/>
                      <a:pt x="28055" y="26"/>
                      <a:pt x="27753" y="26"/>
                    </a:cubicBezTo>
                    <a:cubicBezTo>
                      <a:pt x="27355" y="26"/>
                      <a:pt x="26956" y="283"/>
                      <a:pt x="26815" y="738"/>
                    </a:cubicBezTo>
                    <a:cubicBezTo>
                      <a:pt x="26518" y="2049"/>
                      <a:pt x="25759" y="4568"/>
                      <a:pt x="23984" y="4568"/>
                    </a:cubicBezTo>
                    <a:cubicBezTo>
                      <a:pt x="23923" y="4568"/>
                      <a:pt x="23860" y="4565"/>
                      <a:pt x="23796" y="4559"/>
                    </a:cubicBezTo>
                    <a:cubicBezTo>
                      <a:pt x="22010" y="4435"/>
                      <a:pt x="21209" y="2094"/>
                      <a:pt x="20839" y="738"/>
                    </a:cubicBezTo>
                    <a:cubicBezTo>
                      <a:pt x="20733" y="278"/>
                      <a:pt x="20280" y="1"/>
                      <a:pt x="19844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8" name="Google Shape;868;p35"/>
              <p:cNvSpPr/>
              <p:nvPr/>
            </p:nvSpPr>
            <p:spPr>
              <a:xfrm>
                <a:off x="4879550" y="3794700"/>
                <a:ext cx="930125" cy="177350"/>
              </a:xfrm>
              <a:custGeom>
                <a:avLst/>
                <a:gdLst/>
                <a:ahLst/>
                <a:cxnLst/>
                <a:rect l="l" t="t" r="r" b="b"/>
                <a:pathLst>
                  <a:path w="37205" h="7094" extrusionOk="0">
                    <a:moveTo>
                      <a:pt x="19855" y="1"/>
                    </a:moveTo>
                    <a:cubicBezTo>
                      <a:pt x="19528" y="1"/>
                      <a:pt x="19207" y="151"/>
                      <a:pt x="19048" y="497"/>
                    </a:cubicBezTo>
                    <a:cubicBezTo>
                      <a:pt x="18308" y="2222"/>
                      <a:pt x="17014" y="4564"/>
                      <a:pt x="14920" y="4749"/>
                    </a:cubicBezTo>
                    <a:cubicBezTo>
                      <a:pt x="14819" y="4760"/>
                      <a:pt x="14719" y="4766"/>
                      <a:pt x="14621" y="4766"/>
                    </a:cubicBezTo>
                    <a:cubicBezTo>
                      <a:pt x="12626" y="4766"/>
                      <a:pt x="11250" y="2450"/>
                      <a:pt x="10545" y="805"/>
                    </a:cubicBezTo>
                    <a:cubicBezTo>
                      <a:pt x="10360" y="497"/>
                      <a:pt x="10037" y="343"/>
                      <a:pt x="9713" y="343"/>
                    </a:cubicBezTo>
                    <a:cubicBezTo>
                      <a:pt x="9390" y="343"/>
                      <a:pt x="9066" y="497"/>
                      <a:pt x="8881" y="805"/>
                    </a:cubicBezTo>
                    <a:cubicBezTo>
                      <a:pt x="8204" y="2407"/>
                      <a:pt x="7033" y="3824"/>
                      <a:pt x="5616" y="4749"/>
                    </a:cubicBezTo>
                    <a:cubicBezTo>
                      <a:pt x="5137" y="5022"/>
                      <a:pt x="4705" y="5144"/>
                      <a:pt x="4316" y="5144"/>
                    </a:cubicBezTo>
                    <a:cubicBezTo>
                      <a:pt x="3303" y="5144"/>
                      <a:pt x="2576" y="4321"/>
                      <a:pt x="2042" y="3208"/>
                    </a:cubicBezTo>
                    <a:cubicBezTo>
                      <a:pt x="1865" y="2854"/>
                      <a:pt x="1576" y="2708"/>
                      <a:pt x="1281" y="2708"/>
                    </a:cubicBezTo>
                    <a:cubicBezTo>
                      <a:pt x="652" y="2708"/>
                      <a:pt x="1" y="3377"/>
                      <a:pt x="379" y="4132"/>
                    </a:cubicBezTo>
                    <a:cubicBezTo>
                      <a:pt x="1199" y="5821"/>
                      <a:pt x="2585" y="7094"/>
                      <a:pt x="4272" y="7094"/>
                    </a:cubicBezTo>
                    <a:cubicBezTo>
                      <a:pt x="4740" y="7094"/>
                      <a:pt x="5231" y="6996"/>
                      <a:pt x="5739" y="6782"/>
                    </a:cubicBezTo>
                    <a:cubicBezTo>
                      <a:pt x="7397" y="6183"/>
                      <a:pt x="8711" y="4827"/>
                      <a:pt x="9681" y="3331"/>
                    </a:cubicBezTo>
                    <a:lnTo>
                      <a:pt x="9681" y="3331"/>
                    </a:lnTo>
                    <a:cubicBezTo>
                      <a:pt x="10771" y="5109"/>
                      <a:pt x="12401" y="6674"/>
                      <a:pt x="14546" y="6674"/>
                    </a:cubicBezTo>
                    <a:cubicBezTo>
                      <a:pt x="14669" y="6674"/>
                      <a:pt x="14793" y="6669"/>
                      <a:pt x="14920" y="6659"/>
                    </a:cubicBezTo>
                    <a:cubicBezTo>
                      <a:pt x="17056" y="6522"/>
                      <a:pt x="18656" y="5077"/>
                      <a:pt x="19745" y="3339"/>
                    </a:cubicBezTo>
                    <a:lnTo>
                      <a:pt x="19745" y="3339"/>
                    </a:lnTo>
                    <a:cubicBezTo>
                      <a:pt x="20557" y="4990"/>
                      <a:pt x="21885" y="6449"/>
                      <a:pt x="23792" y="6535"/>
                    </a:cubicBezTo>
                    <a:cubicBezTo>
                      <a:pt x="23821" y="6536"/>
                      <a:pt x="23850" y="6536"/>
                      <a:pt x="23879" y="6536"/>
                    </a:cubicBezTo>
                    <a:cubicBezTo>
                      <a:pt x="25875" y="6536"/>
                      <a:pt x="27157" y="5061"/>
                      <a:pt x="27932" y="3379"/>
                    </a:cubicBezTo>
                    <a:lnTo>
                      <a:pt x="27932" y="3379"/>
                    </a:lnTo>
                    <a:cubicBezTo>
                      <a:pt x="28788" y="4631"/>
                      <a:pt x="29904" y="5708"/>
                      <a:pt x="31186" y="6535"/>
                    </a:cubicBezTo>
                    <a:cubicBezTo>
                      <a:pt x="31873" y="6898"/>
                      <a:pt x="32542" y="7065"/>
                      <a:pt x="33177" y="7065"/>
                    </a:cubicBezTo>
                    <a:cubicBezTo>
                      <a:pt x="34592" y="7065"/>
                      <a:pt x="35838" y="6233"/>
                      <a:pt x="36731" y="4872"/>
                    </a:cubicBezTo>
                    <a:cubicBezTo>
                      <a:pt x="37204" y="4140"/>
                      <a:pt x="36536" y="3439"/>
                      <a:pt x="35859" y="3439"/>
                    </a:cubicBezTo>
                    <a:cubicBezTo>
                      <a:pt x="35566" y="3439"/>
                      <a:pt x="35272" y="3570"/>
                      <a:pt x="35067" y="3886"/>
                    </a:cubicBezTo>
                    <a:cubicBezTo>
                      <a:pt x="34523" y="4737"/>
                      <a:pt x="33884" y="5137"/>
                      <a:pt x="33192" y="5137"/>
                    </a:cubicBezTo>
                    <a:cubicBezTo>
                      <a:pt x="32633" y="5137"/>
                      <a:pt x="32039" y="4875"/>
                      <a:pt x="31432" y="4379"/>
                    </a:cubicBezTo>
                    <a:cubicBezTo>
                      <a:pt x="30200" y="3331"/>
                      <a:pt x="29214" y="1976"/>
                      <a:pt x="28536" y="497"/>
                    </a:cubicBezTo>
                    <a:cubicBezTo>
                      <a:pt x="28342" y="164"/>
                      <a:pt x="28023" y="6"/>
                      <a:pt x="27708" y="6"/>
                    </a:cubicBezTo>
                    <a:cubicBezTo>
                      <a:pt x="27324" y="6"/>
                      <a:pt x="26947" y="242"/>
                      <a:pt x="26811" y="682"/>
                    </a:cubicBezTo>
                    <a:cubicBezTo>
                      <a:pt x="26513" y="2052"/>
                      <a:pt x="25755" y="4573"/>
                      <a:pt x="23980" y="4573"/>
                    </a:cubicBezTo>
                    <a:cubicBezTo>
                      <a:pt x="23918" y="4573"/>
                      <a:pt x="23856" y="4570"/>
                      <a:pt x="23792" y="4564"/>
                    </a:cubicBezTo>
                    <a:cubicBezTo>
                      <a:pt x="22067" y="4379"/>
                      <a:pt x="21204" y="2099"/>
                      <a:pt x="20835" y="682"/>
                    </a:cubicBezTo>
                    <a:cubicBezTo>
                      <a:pt x="20729" y="262"/>
                      <a:pt x="20286" y="1"/>
                      <a:pt x="19855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69" name="Google Shape;869;p35"/>
              <p:cNvSpPr/>
              <p:nvPr/>
            </p:nvSpPr>
            <p:spPr>
              <a:xfrm>
                <a:off x="3134200" y="3459025"/>
                <a:ext cx="720750" cy="146600"/>
              </a:xfrm>
              <a:custGeom>
                <a:avLst/>
                <a:gdLst/>
                <a:ahLst/>
                <a:cxnLst/>
                <a:rect l="l" t="t" r="r" b="b"/>
                <a:pathLst>
                  <a:path w="28830" h="5864" extrusionOk="0">
                    <a:moveTo>
                      <a:pt x="15347" y="1"/>
                    </a:moveTo>
                    <a:cubicBezTo>
                      <a:pt x="15025" y="1"/>
                      <a:pt x="14712" y="152"/>
                      <a:pt x="14555" y="492"/>
                    </a:cubicBezTo>
                    <a:cubicBezTo>
                      <a:pt x="14062" y="1725"/>
                      <a:pt x="13138" y="3450"/>
                      <a:pt x="11598" y="3635"/>
                    </a:cubicBezTo>
                    <a:cubicBezTo>
                      <a:pt x="11525" y="3643"/>
                      <a:pt x="11454" y="3647"/>
                      <a:pt x="11384" y="3647"/>
                    </a:cubicBezTo>
                    <a:cubicBezTo>
                      <a:pt x="9960" y="3647"/>
                      <a:pt x="8987" y="1913"/>
                      <a:pt x="8517" y="739"/>
                    </a:cubicBezTo>
                    <a:cubicBezTo>
                      <a:pt x="8332" y="431"/>
                      <a:pt x="8009" y="277"/>
                      <a:pt x="7685" y="277"/>
                    </a:cubicBezTo>
                    <a:cubicBezTo>
                      <a:pt x="7362" y="277"/>
                      <a:pt x="7038" y="431"/>
                      <a:pt x="6853" y="739"/>
                    </a:cubicBezTo>
                    <a:cubicBezTo>
                      <a:pt x="6360" y="1909"/>
                      <a:pt x="5560" y="2895"/>
                      <a:pt x="4512" y="3635"/>
                    </a:cubicBezTo>
                    <a:cubicBezTo>
                      <a:pt x="4189" y="3822"/>
                      <a:pt x="3899" y="3905"/>
                      <a:pt x="3636" y="3905"/>
                    </a:cubicBezTo>
                    <a:cubicBezTo>
                      <a:pt x="2947" y="3905"/>
                      <a:pt x="2449" y="3329"/>
                      <a:pt x="2048" y="2526"/>
                    </a:cubicBezTo>
                    <a:cubicBezTo>
                      <a:pt x="1876" y="2202"/>
                      <a:pt x="1599" y="2067"/>
                      <a:pt x="1314" y="2067"/>
                    </a:cubicBezTo>
                    <a:cubicBezTo>
                      <a:pt x="677" y="2067"/>
                      <a:pt x="1" y="2745"/>
                      <a:pt x="384" y="3511"/>
                    </a:cubicBezTo>
                    <a:cubicBezTo>
                      <a:pt x="1027" y="4846"/>
                      <a:pt x="2185" y="5864"/>
                      <a:pt x="3604" y="5864"/>
                    </a:cubicBezTo>
                    <a:cubicBezTo>
                      <a:pt x="3954" y="5864"/>
                      <a:pt x="4319" y="5802"/>
                      <a:pt x="4697" y="5668"/>
                    </a:cubicBezTo>
                    <a:cubicBezTo>
                      <a:pt x="5895" y="5197"/>
                      <a:pt x="6886" y="4251"/>
                      <a:pt x="7626" y="3180"/>
                    </a:cubicBezTo>
                    <a:lnTo>
                      <a:pt x="7626" y="3180"/>
                    </a:lnTo>
                    <a:cubicBezTo>
                      <a:pt x="8489" y="4483"/>
                      <a:pt x="9753" y="5550"/>
                      <a:pt x="11396" y="5550"/>
                    </a:cubicBezTo>
                    <a:cubicBezTo>
                      <a:pt x="11462" y="5550"/>
                      <a:pt x="11530" y="5548"/>
                      <a:pt x="11598" y="5545"/>
                    </a:cubicBezTo>
                    <a:cubicBezTo>
                      <a:pt x="13217" y="5459"/>
                      <a:pt x="14423" y="4461"/>
                      <a:pt x="15278" y="3222"/>
                    </a:cubicBezTo>
                    <a:lnTo>
                      <a:pt x="15278" y="3222"/>
                    </a:lnTo>
                    <a:cubicBezTo>
                      <a:pt x="15937" y="4406"/>
                      <a:pt x="16935" y="5381"/>
                      <a:pt x="18375" y="5421"/>
                    </a:cubicBezTo>
                    <a:cubicBezTo>
                      <a:pt x="18403" y="5422"/>
                      <a:pt x="18431" y="5423"/>
                      <a:pt x="18459" y="5423"/>
                    </a:cubicBezTo>
                    <a:cubicBezTo>
                      <a:pt x="19868" y="5423"/>
                      <a:pt x="20872" y="4420"/>
                      <a:pt x="21518" y="3217"/>
                    </a:cubicBezTo>
                    <a:lnTo>
                      <a:pt x="21518" y="3217"/>
                    </a:lnTo>
                    <a:cubicBezTo>
                      <a:pt x="22158" y="4091"/>
                      <a:pt x="22969" y="4850"/>
                      <a:pt x="23920" y="5421"/>
                    </a:cubicBezTo>
                    <a:cubicBezTo>
                      <a:pt x="24459" y="5700"/>
                      <a:pt x="24981" y="5827"/>
                      <a:pt x="25475" y="5827"/>
                    </a:cubicBezTo>
                    <a:cubicBezTo>
                      <a:pt x="26622" y="5827"/>
                      <a:pt x="27625" y="5142"/>
                      <a:pt x="28357" y="4066"/>
                    </a:cubicBezTo>
                    <a:cubicBezTo>
                      <a:pt x="28830" y="3334"/>
                      <a:pt x="28162" y="2633"/>
                      <a:pt x="27484" y="2633"/>
                    </a:cubicBezTo>
                    <a:cubicBezTo>
                      <a:pt x="27192" y="2633"/>
                      <a:pt x="26898" y="2764"/>
                      <a:pt x="26693" y="3080"/>
                    </a:cubicBezTo>
                    <a:cubicBezTo>
                      <a:pt x="26319" y="3663"/>
                      <a:pt x="25902" y="3898"/>
                      <a:pt x="25474" y="3898"/>
                    </a:cubicBezTo>
                    <a:cubicBezTo>
                      <a:pt x="24141" y="3898"/>
                      <a:pt x="22709" y="1612"/>
                      <a:pt x="22195" y="492"/>
                    </a:cubicBezTo>
                    <a:cubicBezTo>
                      <a:pt x="22009" y="174"/>
                      <a:pt x="21698" y="27"/>
                      <a:pt x="21383" y="27"/>
                    </a:cubicBezTo>
                    <a:cubicBezTo>
                      <a:pt x="20968" y="27"/>
                      <a:pt x="20549" y="283"/>
                      <a:pt x="20408" y="739"/>
                    </a:cubicBezTo>
                    <a:cubicBezTo>
                      <a:pt x="20229" y="1635"/>
                      <a:pt x="19702" y="3517"/>
                      <a:pt x="18490" y="3517"/>
                    </a:cubicBezTo>
                    <a:cubicBezTo>
                      <a:pt x="18452" y="3517"/>
                      <a:pt x="18414" y="3515"/>
                      <a:pt x="18375" y="3511"/>
                    </a:cubicBezTo>
                    <a:cubicBezTo>
                      <a:pt x="17081" y="3388"/>
                      <a:pt x="16588" y="1663"/>
                      <a:pt x="16342" y="739"/>
                    </a:cubicBezTo>
                    <a:cubicBezTo>
                      <a:pt x="16236" y="278"/>
                      <a:pt x="15783" y="1"/>
                      <a:pt x="15347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70" name="Google Shape;870;p35"/>
              <p:cNvSpPr/>
              <p:nvPr/>
            </p:nvSpPr>
            <p:spPr>
              <a:xfrm>
                <a:off x="3482475" y="1923300"/>
                <a:ext cx="720600" cy="147175"/>
              </a:xfrm>
              <a:custGeom>
                <a:avLst/>
                <a:gdLst/>
                <a:ahLst/>
                <a:cxnLst/>
                <a:rect l="l" t="t" r="r" b="b"/>
                <a:pathLst>
                  <a:path w="28824" h="5887" extrusionOk="0">
                    <a:moveTo>
                      <a:pt x="15291" y="0"/>
                    </a:moveTo>
                    <a:cubicBezTo>
                      <a:pt x="14977" y="0"/>
                      <a:pt x="14680" y="152"/>
                      <a:pt x="14549" y="492"/>
                    </a:cubicBezTo>
                    <a:cubicBezTo>
                      <a:pt x="13994" y="1724"/>
                      <a:pt x="13070" y="3449"/>
                      <a:pt x="11530" y="3634"/>
                    </a:cubicBezTo>
                    <a:cubicBezTo>
                      <a:pt x="11458" y="3643"/>
                      <a:pt x="11386" y="3647"/>
                      <a:pt x="11316" y="3647"/>
                    </a:cubicBezTo>
                    <a:cubicBezTo>
                      <a:pt x="9892" y="3647"/>
                      <a:pt x="8919" y="1913"/>
                      <a:pt x="8449" y="738"/>
                    </a:cubicBezTo>
                    <a:cubicBezTo>
                      <a:pt x="8264" y="430"/>
                      <a:pt x="7941" y="276"/>
                      <a:pt x="7617" y="276"/>
                    </a:cubicBezTo>
                    <a:cubicBezTo>
                      <a:pt x="7294" y="276"/>
                      <a:pt x="6970" y="430"/>
                      <a:pt x="6786" y="738"/>
                    </a:cubicBezTo>
                    <a:cubicBezTo>
                      <a:pt x="6293" y="1909"/>
                      <a:pt x="5492" y="2895"/>
                      <a:pt x="4506" y="3634"/>
                    </a:cubicBezTo>
                    <a:cubicBezTo>
                      <a:pt x="4148" y="3849"/>
                      <a:pt x="3837" y="3944"/>
                      <a:pt x="3563" y="3944"/>
                    </a:cubicBezTo>
                    <a:cubicBezTo>
                      <a:pt x="2891" y="3944"/>
                      <a:pt x="2435" y="3374"/>
                      <a:pt x="2041" y="2587"/>
                    </a:cubicBezTo>
                    <a:cubicBezTo>
                      <a:pt x="1864" y="2233"/>
                      <a:pt x="1575" y="2086"/>
                      <a:pt x="1280" y="2086"/>
                    </a:cubicBezTo>
                    <a:cubicBezTo>
                      <a:pt x="651" y="2086"/>
                      <a:pt x="0" y="2756"/>
                      <a:pt x="378" y="3511"/>
                    </a:cubicBezTo>
                    <a:lnTo>
                      <a:pt x="316" y="3511"/>
                    </a:lnTo>
                    <a:cubicBezTo>
                      <a:pt x="954" y="4836"/>
                      <a:pt x="2100" y="5887"/>
                      <a:pt x="3504" y="5887"/>
                    </a:cubicBezTo>
                    <a:cubicBezTo>
                      <a:pt x="3864" y="5887"/>
                      <a:pt x="4240" y="5818"/>
                      <a:pt x="4629" y="5667"/>
                    </a:cubicBezTo>
                    <a:cubicBezTo>
                      <a:pt x="5824" y="5113"/>
                      <a:pt x="6842" y="4262"/>
                      <a:pt x="7580" y="3218"/>
                    </a:cubicBezTo>
                    <a:lnTo>
                      <a:pt x="7580" y="3218"/>
                    </a:lnTo>
                    <a:cubicBezTo>
                      <a:pt x="8430" y="4499"/>
                      <a:pt x="9669" y="5556"/>
                      <a:pt x="11297" y="5556"/>
                    </a:cubicBezTo>
                    <a:cubicBezTo>
                      <a:pt x="11394" y="5556"/>
                      <a:pt x="11492" y="5552"/>
                      <a:pt x="11591" y="5544"/>
                    </a:cubicBezTo>
                    <a:cubicBezTo>
                      <a:pt x="13198" y="5460"/>
                      <a:pt x="14370" y="4476"/>
                      <a:pt x="15226" y="3249"/>
                    </a:cubicBezTo>
                    <a:lnTo>
                      <a:pt x="15226" y="3249"/>
                    </a:lnTo>
                    <a:cubicBezTo>
                      <a:pt x="15897" y="4432"/>
                      <a:pt x="16907" y="5381"/>
                      <a:pt x="18307" y="5421"/>
                    </a:cubicBezTo>
                    <a:cubicBezTo>
                      <a:pt x="18336" y="5422"/>
                      <a:pt x="18365" y="5422"/>
                      <a:pt x="18393" y="5422"/>
                    </a:cubicBezTo>
                    <a:cubicBezTo>
                      <a:pt x="19795" y="5422"/>
                      <a:pt x="20819" y="4457"/>
                      <a:pt x="21483" y="3264"/>
                    </a:cubicBezTo>
                    <a:lnTo>
                      <a:pt x="21483" y="3264"/>
                    </a:lnTo>
                    <a:cubicBezTo>
                      <a:pt x="22140" y="4133"/>
                      <a:pt x="22969" y="4878"/>
                      <a:pt x="23914" y="5483"/>
                    </a:cubicBezTo>
                    <a:cubicBezTo>
                      <a:pt x="24431" y="5759"/>
                      <a:pt x="24942" y="5887"/>
                      <a:pt x="25432" y="5887"/>
                    </a:cubicBezTo>
                    <a:cubicBezTo>
                      <a:pt x="26580" y="5887"/>
                      <a:pt x="27617" y="5188"/>
                      <a:pt x="28350" y="4066"/>
                    </a:cubicBezTo>
                    <a:cubicBezTo>
                      <a:pt x="28824" y="3334"/>
                      <a:pt x="28155" y="2633"/>
                      <a:pt x="27478" y="2633"/>
                    </a:cubicBezTo>
                    <a:cubicBezTo>
                      <a:pt x="27186" y="2633"/>
                      <a:pt x="26891" y="2764"/>
                      <a:pt x="26687" y="3080"/>
                    </a:cubicBezTo>
                    <a:cubicBezTo>
                      <a:pt x="26298" y="3663"/>
                      <a:pt x="25869" y="3898"/>
                      <a:pt x="25433" y="3898"/>
                    </a:cubicBezTo>
                    <a:cubicBezTo>
                      <a:pt x="24073" y="3898"/>
                      <a:pt x="22641" y="1612"/>
                      <a:pt x="22127" y="492"/>
                    </a:cubicBezTo>
                    <a:cubicBezTo>
                      <a:pt x="21939" y="195"/>
                      <a:pt x="21620" y="52"/>
                      <a:pt x="21300" y="52"/>
                    </a:cubicBezTo>
                    <a:cubicBezTo>
                      <a:pt x="20890" y="52"/>
                      <a:pt x="20479" y="288"/>
                      <a:pt x="20341" y="738"/>
                    </a:cubicBezTo>
                    <a:cubicBezTo>
                      <a:pt x="20161" y="1635"/>
                      <a:pt x="19692" y="3517"/>
                      <a:pt x="18427" y="3517"/>
                    </a:cubicBezTo>
                    <a:cubicBezTo>
                      <a:pt x="18388" y="3517"/>
                      <a:pt x="18348" y="3515"/>
                      <a:pt x="18307" y="3511"/>
                    </a:cubicBezTo>
                    <a:cubicBezTo>
                      <a:pt x="17013" y="3388"/>
                      <a:pt x="16521" y="1724"/>
                      <a:pt x="16274" y="738"/>
                    </a:cubicBezTo>
                    <a:cubicBezTo>
                      <a:pt x="16168" y="278"/>
                      <a:pt x="15715" y="0"/>
                      <a:pt x="15291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71" name="Google Shape;871;p35"/>
              <p:cNvSpPr/>
              <p:nvPr/>
            </p:nvSpPr>
            <p:spPr>
              <a:xfrm>
                <a:off x="3108025" y="452250"/>
                <a:ext cx="720750" cy="146600"/>
              </a:xfrm>
              <a:custGeom>
                <a:avLst/>
                <a:gdLst/>
                <a:ahLst/>
                <a:cxnLst/>
                <a:rect l="l" t="t" r="r" b="b"/>
                <a:pathLst>
                  <a:path w="28830" h="5864" extrusionOk="0">
                    <a:moveTo>
                      <a:pt x="15297" y="1"/>
                    </a:moveTo>
                    <a:cubicBezTo>
                      <a:pt x="14983" y="1"/>
                      <a:pt x="14686" y="152"/>
                      <a:pt x="14555" y="492"/>
                    </a:cubicBezTo>
                    <a:cubicBezTo>
                      <a:pt x="14000" y="1725"/>
                      <a:pt x="13076" y="3450"/>
                      <a:pt x="11536" y="3635"/>
                    </a:cubicBezTo>
                    <a:cubicBezTo>
                      <a:pt x="11466" y="3643"/>
                      <a:pt x="11398" y="3647"/>
                      <a:pt x="11330" y="3647"/>
                    </a:cubicBezTo>
                    <a:cubicBezTo>
                      <a:pt x="9960" y="3647"/>
                      <a:pt x="8983" y="1913"/>
                      <a:pt x="8455" y="739"/>
                    </a:cubicBezTo>
                    <a:cubicBezTo>
                      <a:pt x="8270" y="431"/>
                      <a:pt x="7947" y="277"/>
                      <a:pt x="7623" y="277"/>
                    </a:cubicBezTo>
                    <a:cubicBezTo>
                      <a:pt x="7300" y="277"/>
                      <a:pt x="6976" y="431"/>
                      <a:pt x="6791" y="739"/>
                    </a:cubicBezTo>
                    <a:cubicBezTo>
                      <a:pt x="6298" y="1909"/>
                      <a:pt x="5497" y="2895"/>
                      <a:pt x="4512" y="3635"/>
                    </a:cubicBezTo>
                    <a:cubicBezTo>
                      <a:pt x="4178" y="3828"/>
                      <a:pt x="3879" y="3916"/>
                      <a:pt x="3610" y="3916"/>
                    </a:cubicBezTo>
                    <a:cubicBezTo>
                      <a:pt x="2934" y="3916"/>
                      <a:pt x="2443" y="3362"/>
                      <a:pt x="2047" y="2526"/>
                    </a:cubicBezTo>
                    <a:cubicBezTo>
                      <a:pt x="1875" y="2182"/>
                      <a:pt x="1597" y="2039"/>
                      <a:pt x="1311" y="2039"/>
                    </a:cubicBezTo>
                    <a:cubicBezTo>
                      <a:pt x="674" y="2039"/>
                      <a:pt x="1" y="2746"/>
                      <a:pt x="383" y="3511"/>
                    </a:cubicBezTo>
                    <a:lnTo>
                      <a:pt x="322" y="3511"/>
                    </a:lnTo>
                    <a:cubicBezTo>
                      <a:pt x="1014" y="4846"/>
                      <a:pt x="2142" y="5864"/>
                      <a:pt x="3548" y="5864"/>
                    </a:cubicBezTo>
                    <a:cubicBezTo>
                      <a:pt x="3894" y="5864"/>
                      <a:pt x="4257" y="5802"/>
                      <a:pt x="4635" y="5668"/>
                    </a:cubicBezTo>
                    <a:cubicBezTo>
                      <a:pt x="5835" y="5196"/>
                      <a:pt x="6826" y="4248"/>
                      <a:pt x="7588" y="3175"/>
                    </a:cubicBezTo>
                    <a:lnTo>
                      <a:pt x="7588" y="3175"/>
                    </a:lnTo>
                    <a:cubicBezTo>
                      <a:pt x="8462" y="4480"/>
                      <a:pt x="9707" y="5550"/>
                      <a:pt x="11390" y="5550"/>
                    </a:cubicBezTo>
                    <a:cubicBezTo>
                      <a:pt x="11459" y="5550"/>
                      <a:pt x="11528" y="5548"/>
                      <a:pt x="11597" y="5545"/>
                    </a:cubicBezTo>
                    <a:cubicBezTo>
                      <a:pt x="13209" y="5460"/>
                      <a:pt x="14383" y="4469"/>
                      <a:pt x="15240" y="3237"/>
                    </a:cubicBezTo>
                    <a:lnTo>
                      <a:pt x="15240" y="3237"/>
                    </a:lnTo>
                    <a:cubicBezTo>
                      <a:pt x="15911" y="4415"/>
                      <a:pt x="16919" y="5382"/>
                      <a:pt x="18313" y="5421"/>
                    </a:cubicBezTo>
                    <a:cubicBezTo>
                      <a:pt x="18341" y="5422"/>
                      <a:pt x="18369" y="5423"/>
                      <a:pt x="18397" y="5423"/>
                    </a:cubicBezTo>
                    <a:cubicBezTo>
                      <a:pt x="19794" y="5423"/>
                      <a:pt x="20817" y="4439"/>
                      <a:pt x="21482" y="3251"/>
                    </a:cubicBezTo>
                    <a:lnTo>
                      <a:pt x="21482" y="3251"/>
                    </a:lnTo>
                    <a:cubicBezTo>
                      <a:pt x="22139" y="4119"/>
                      <a:pt x="22971" y="4852"/>
                      <a:pt x="23920" y="5421"/>
                    </a:cubicBezTo>
                    <a:cubicBezTo>
                      <a:pt x="24458" y="5700"/>
                      <a:pt x="24980" y="5827"/>
                      <a:pt x="25475" y="5827"/>
                    </a:cubicBezTo>
                    <a:cubicBezTo>
                      <a:pt x="26622" y="5827"/>
                      <a:pt x="27624" y="5142"/>
                      <a:pt x="28356" y="4066"/>
                    </a:cubicBezTo>
                    <a:cubicBezTo>
                      <a:pt x="28830" y="3335"/>
                      <a:pt x="28161" y="2633"/>
                      <a:pt x="27484" y="2633"/>
                    </a:cubicBezTo>
                    <a:cubicBezTo>
                      <a:pt x="27191" y="2633"/>
                      <a:pt x="26897" y="2764"/>
                      <a:pt x="26693" y="3080"/>
                    </a:cubicBezTo>
                    <a:cubicBezTo>
                      <a:pt x="26304" y="3663"/>
                      <a:pt x="25875" y="3898"/>
                      <a:pt x="25439" y="3898"/>
                    </a:cubicBezTo>
                    <a:cubicBezTo>
                      <a:pt x="24079" y="3898"/>
                      <a:pt x="22647" y="1612"/>
                      <a:pt x="22133" y="492"/>
                    </a:cubicBezTo>
                    <a:cubicBezTo>
                      <a:pt x="21947" y="174"/>
                      <a:pt x="21636" y="27"/>
                      <a:pt x="21326" y="27"/>
                    </a:cubicBezTo>
                    <a:cubicBezTo>
                      <a:pt x="20918" y="27"/>
                      <a:pt x="20513" y="283"/>
                      <a:pt x="20408" y="739"/>
                    </a:cubicBezTo>
                    <a:cubicBezTo>
                      <a:pt x="20169" y="1635"/>
                      <a:pt x="19698" y="3517"/>
                      <a:pt x="18433" y="3517"/>
                    </a:cubicBezTo>
                    <a:cubicBezTo>
                      <a:pt x="18394" y="3517"/>
                      <a:pt x="18354" y="3515"/>
                      <a:pt x="18313" y="3511"/>
                    </a:cubicBezTo>
                    <a:cubicBezTo>
                      <a:pt x="17019" y="3388"/>
                      <a:pt x="16526" y="1663"/>
                      <a:pt x="16280" y="739"/>
                    </a:cubicBezTo>
                    <a:cubicBezTo>
                      <a:pt x="16174" y="278"/>
                      <a:pt x="15721" y="1"/>
                      <a:pt x="15297" y="1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72" name="Google Shape;872;p35"/>
              <p:cNvSpPr/>
              <p:nvPr/>
            </p:nvSpPr>
            <p:spPr>
              <a:xfrm>
                <a:off x="2450325" y="4806725"/>
                <a:ext cx="765425" cy="153450"/>
              </a:xfrm>
              <a:custGeom>
                <a:avLst/>
                <a:gdLst/>
                <a:ahLst/>
                <a:cxnLst/>
                <a:rect l="l" t="t" r="r" b="b"/>
                <a:pathLst>
                  <a:path w="30617" h="6138" extrusionOk="0">
                    <a:moveTo>
                      <a:pt x="16347" y="0"/>
                    </a:moveTo>
                    <a:cubicBezTo>
                      <a:pt x="16019" y="0"/>
                      <a:pt x="15699" y="151"/>
                      <a:pt x="15539" y="497"/>
                    </a:cubicBezTo>
                    <a:cubicBezTo>
                      <a:pt x="14985" y="1791"/>
                      <a:pt x="13999" y="3639"/>
                      <a:pt x="12335" y="3824"/>
                    </a:cubicBezTo>
                    <a:cubicBezTo>
                      <a:pt x="12239" y="3838"/>
                      <a:pt x="12144" y="3844"/>
                      <a:pt x="12051" y="3844"/>
                    </a:cubicBezTo>
                    <a:cubicBezTo>
                      <a:pt x="10487" y="3844"/>
                      <a:pt x="9470" y="1964"/>
                      <a:pt x="8947" y="743"/>
                    </a:cubicBezTo>
                    <a:cubicBezTo>
                      <a:pt x="8762" y="435"/>
                      <a:pt x="8438" y="281"/>
                      <a:pt x="8115" y="281"/>
                    </a:cubicBezTo>
                    <a:cubicBezTo>
                      <a:pt x="7791" y="281"/>
                      <a:pt x="7468" y="435"/>
                      <a:pt x="7283" y="743"/>
                    </a:cubicBezTo>
                    <a:cubicBezTo>
                      <a:pt x="6729" y="2037"/>
                      <a:pt x="5866" y="3085"/>
                      <a:pt x="4757" y="3824"/>
                    </a:cubicBezTo>
                    <a:cubicBezTo>
                      <a:pt x="4394" y="4048"/>
                      <a:pt x="4071" y="4147"/>
                      <a:pt x="3779" y="4147"/>
                    </a:cubicBezTo>
                    <a:cubicBezTo>
                      <a:pt x="3029" y="4147"/>
                      <a:pt x="2489" y="3496"/>
                      <a:pt x="2046" y="2653"/>
                    </a:cubicBezTo>
                    <a:cubicBezTo>
                      <a:pt x="1873" y="2289"/>
                      <a:pt x="1594" y="2140"/>
                      <a:pt x="1307" y="2140"/>
                    </a:cubicBezTo>
                    <a:cubicBezTo>
                      <a:pt x="671" y="2140"/>
                      <a:pt x="0" y="2875"/>
                      <a:pt x="382" y="3639"/>
                    </a:cubicBezTo>
                    <a:cubicBezTo>
                      <a:pt x="1070" y="5065"/>
                      <a:pt x="2268" y="6137"/>
                      <a:pt x="3757" y="6137"/>
                    </a:cubicBezTo>
                    <a:cubicBezTo>
                      <a:pt x="4135" y="6137"/>
                      <a:pt x="4531" y="6068"/>
                      <a:pt x="4942" y="5919"/>
                    </a:cubicBezTo>
                    <a:cubicBezTo>
                      <a:pt x="6242" y="5399"/>
                      <a:pt x="7298" y="4391"/>
                      <a:pt x="8089" y="3238"/>
                    </a:cubicBezTo>
                    <a:lnTo>
                      <a:pt x="8089" y="3238"/>
                    </a:lnTo>
                    <a:cubicBezTo>
                      <a:pt x="9019" y="4644"/>
                      <a:pt x="10382" y="5801"/>
                      <a:pt x="12134" y="5801"/>
                    </a:cubicBezTo>
                    <a:cubicBezTo>
                      <a:pt x="12201" y="5801"/>
                      <a:pt x="12268" y="5799"/>
                      <a:pt x="12335" y="5796"/>
                    </a:cubicBezTo>
                    <a:cubicBezTo>
                      <a:pt x="14102" y="5666"/>
                      <a:pt x="15356" y="4573"/>
                      <a:pt x="16245" y="3233"/>
                    </a:cubicBezTo>
                    <a:lnTo>
                      <a:pt x="16245" y="3233"/>
                    </a:lnTo>
                    <a:cubicBezTo>
                      <a:pt x="16930" y="4503"/>
                      <a:pt x="17994" y="5570"/>
                      <a:pt x="19544" y="5611"/>
                    </a:cubicBezTo>
                    <a:cubicBezTo>
                      <a:pt x="19599" y="5614"/>
                      <a:pt x="19654" y="5615"/>
                      <a:pt x="19708" y="5615"/>
                    </a:cubicBezTo>
                    <a:cubicBezTo>
                      <a:pt x="21183" y="5615"/>
                      <a:pt x="22227" y="4549"/>
                      <a:pt x="22905" y="3271"/>
                    </a:cubicBezTo>
                    <a:lnTo>
                      <a:pt x="22905" y="3271"/>
                    </a:lnTo>
                    <a:cubicBezTo>
                      <a:pt x="23589" y="4236"/>
                      <a:pt x="24451" y="5052"/>
                      <a:pt x="25459" y="5672"/>
                    </a:cubicBezTo>
                    <a:cubicBezTo>
                      <a:pt x="26030" y="5967"/>
                      <a:pt x="26579" y="6102"/>
                      <a:pt x="27098" y="6102"/>
                    </a:cubicBezTo>
                    <a:cubicBezTo>
                      <a:pt x="28314" y="6102"/>
                      <a:pt x="29364" y="5360"/>
                      <a:pt x="30142" y="4194"/>
                    </a:cubicBezTo>
                    <a:cubicBezTo>
                      <a:pt x="30616" y="3461"/>
                      <a:pt x="29944" y="2788"/>
                      <a:pt x="29265" y="2788"/>
                    </a:cubicBezTo>
                    <a:cubicBezTo>
                      <a:pt x="28974" y="2788"/>
                      <a:pt x="28682" y="2912"/>
                      <a:pt x="28478" y="3208"/>
                    </a:cubicBezTo>
                    <a:cubicBezTo>
                      <a:pt x="28051" y="3864"/>
                      <a:pt x="27578" y="4127"/>
                      <a:pt x="27097" y="4127"/>
                    </a:cubicBezTo>
                    <a:cubicBezTo>
                      <a:pt x="25638" y="4127"/>
                      <a:pt x="24105" y="1702"/>
                      <a:pt x="23549" y="497"/>
                    </a:cubicBezTo>
                    <a:cubicBezTo>
                      <a:pt x="23355" y="164"/>
                      <a:pt x="23023" y="6"/>
                      <a:pt x="22695" y="6"/>
                    </a:cubicBezTo>
                    <a:cubicBezTo>
                      <a:pt x="22294" y="6"/>
                      <a:pt x="21898" y="241"/>
                      <a:pt x="21762" y="682"/>
                    </a:cubicBezTo>
                    <a:cubicBezTo>
                      <a:pt x="21583" y="1699"/>
                      <a:pt x="21054" y="3706"/>
                      <a:pt x="19668" y="3706"/>
                    </a:cubicBezTo>
                    <a:cubicBezTo>
                      <a:pt x="19627" y="3706"/>
                      <a:pt x="19586" y="3704"/>
                      <a:pt x="19544" y="3701"/>
                    </a:cubicBezTo>
                    <a:cubicBezTo>
                      <a:pt x="18066" y="3577"/>
                      <a:pt x="17573" y="1791"/>
                      <a:pt x="17326" y="682"/>
                    </a:cubicBezTo>
                    <a:cubicBezTo>
                      <a:pt x="17221" y="261"/>
                      <a:pt x="16778" y="0"/>
                      <a:pt x="16347" y="0"/>
                    </a:cubicBezTo>
                    <a:close/>
                  </a:path>
                </a:pathLst>
              </a:custGeom>
              <a:solidFill>
                <a:srgbClr val="000000">
                  <a:alpha val="21670"/>
                </a:srgbClr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73" name="Google Shape;873;p35"/>
              <p:cNvSpPr/>
              <p:nvPr/>
            </p:nvSpPr>
            <p:spPr>
              <a:xfrm>
                <a:off x="582175" y="1019075"/>
                <a:ext cx="2518500" cy="3260300"/>
              </a:xfrm>
              <a:custGeom>
                <a:avLst/>
                <a:gdLst/>
                <a:ahLst/>
                <a:cxnLst/>
                <a:rect l="l" t="t" r="r" b="b"/>
                <a:pathLst>
                  <a:path w="100740" h="130412" extrusionOk="0">
                    <a:moveTo>
                      <a:pt x="53913" y="0"/>
                    </a:moveTo>
                    <a:cubicBezTo>
                      <a:pt x="15404" y="21072"/>
                      <a:pt x="1" y="76032"/>
                      <a:pt x="29822" y="110413"/>
                    </a:cubicBezTo>
                    <a:cubicBezTo>
                      <a:pt x="34587" y="115650"/>
                      <a:pt x="54620" y="130412"/>
                      <a:pt x="63021" y="130412"/>
                    </a:cubicBezTo>
                    <a:cubicBezTo>
                      <a:pt x="64505" y="130412"/>
                      <a:pt x="65626" y="129951"/>
                      <a:pt x="66236" y="128897"/>
                    </a:cubicBezTo>
                    <a:cubicBezTo>
                      <a:pt x="68331" y="125324"/>
                      <a:pt x="49292" y="111461"/>
                      <a:pt x="41097" y="103204"/>
                    </a:cubicBezTo>
                    <a:lnTo>
                      <a:pt x="41097" y="103204"/>
                    </a:lnTo>
                    <a:cubicBezTo>
                      <a:pt x="48782" y="105477"/>
                      <a:pt x="71299" y="117115"/>
                      <a:pt x="82592" y="117115"/>
                    </a:cubicBezTo>
                    <a:cubicBezTo>
                      <a:pt x="84156" y="117115"/>
                      <a:pt x="85504" y="116892"/>
                      <a:pt x="86569" y="116390"/>
                    </a:cubicBezTo>
                    <a:cubicBezTo>
                      <a:pt x="94763" y="112816"/>
                      <a:pt x="71966" y="104252"/>
                      <a:pt x="67345" y="101664"/>
                    </a:cubicBezTo>
                    <a:cubicBezTo>
                      <a:pt x="61184" y="98583"/>
                      <a:pt x="54468" y="95502"/>
                      <a:pt x="48861" y="92422"/>
                    </a:cubicBezTo>
                    <a:cubicBezTo>
                      <a:pt x="49030" y="92411"/>
                      <a:pt x="49216" y="92406"/>
                      <a:pt x="49417" y="92406"/>
                    </a:cubicBezTo>
                    <a:cubicBezTo>
                      <a:pt x="55898" y="92406"/>
                      <a:pt x="78148" y="97898"/>
                      <a:pt x="90582" y="97898"/>
                    </a:cubicBezTo>
                    <a:cubicBezTo>
                      <a:pt x="95238" y="97898"/>
                      <a:pt x="98518" y="97128"/>
                      <a:pt x="99076" y="95010"/>
                    </a:cubicBezTo>
                    <a:cubicBezTo>
                      <a:pt x="100740" y="88787"/>
                      <a:pt x="59643" y="80099"/>
                      <a:pt x="53975" y="77511"/>
                    </a:cubicBezTo>
                    <a:cubicBezTo>
                      <a:pt x="58103" y="75971"/>
                      <a:pt x="95934" y="78620"/>
                      <a:pt x="96673" y="70117"/>
                    </a:cubicBezTo>
                    <a:cubicBezTo>
                      <a:pt x="97043" y="65558"/>
                      <a:pt x="56008" y="65250"/>
                      <a:pt x="47813" y="63155"/>
                    </a:cubicBezTo>
                    <a:cubicBezTo>
                      <a:pt x="58041" y="60629"/>
                      <a:pt x="66852" y="52619"/>
                      <a:pt x="69378" y="45164"/>
                    </a:cubicBezTo>
                    <a:cubicBezTo>
                      <a:pt x="70460" y="41967"/>
                      <a:pt x="69540" y="40674"/>
                      <a:pt x="67468" y="40674"/>
                    </a:cubicBezTo>
                    <a:cubicBezTo>
                      <a:pt x="64348" y="40674"/>
                      <a:pt x="58616" y="43605"/>
                      <a:pt x="53174" y="47382"/>
                    </a:cubicBezTo>
                    <a:cubicBezTo>
                      <a:pt x="49442" y="49954"/>
                      <a:pt x="43771" y="54094"/>
                      <a:pt x="38457" y="54094"/>
                    </a:cubicBezTo>
                    <a:cubicBezTo>
                      <a:pt x="37278" y="54094"/>
                      <a:pt x="36116" y="53890"/>
                      <a:pt x="34998" y="53420"/>
                    </a:cubicBezTo>
                    <a:cubicBezTo>
                      <a:pt x="28282" y="50832"/>
                      <a:pt x="31855" y="29390"/>
                      <a:pt x="53975" y="0"/>
                    </a:cubicBezTo>
                    <a:close/>
                  </a:path>
                </a:pathLst>
              </a:custGeom>
              <a:solidFill>
                <a:srgbClr val="F8D1C7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874" name="Google Shape;874;p35"/>
              <p:cNvSpPr/>
              <p:nvPr/>
            </p:nvSpPr>
            <p:spPr>
              <a:xfrm>
                <a:off x="4466950" y="1019075"/>
                <a:ext cx="2516950" cy="3260300"/>
              </a:xfrm>
              <a:custGeom>
                <a:avLst/>
                <a:gdLst/>
                <a:ahLst/>
                <a:cxnLst/>
                <a:rect l="l" t="t" r="r" b="b"/>
                <a:pathLst>
                  <a:path w="100678" h="130412" extrusionOk="0">
                    <a:moveTo>
                      <a:pt x="46765" y="0"/>
                    </a:moveTo>
                    <a:lnTo>
                      <a:pt x="46765" y="0"/>
                    </a:lnTo>
                    <a:cubicBezTo>
                      <a:pt x="68947" y="29390"/>
                      <a:pt x="72459" y="50832"/>
                      <a:pt x="65804" y="53420"/>
                    </a:cubicBezTo>
                    <a:cubicBezTo>
                      <a:pt x="64685" y="53890"/>
                      <a:pt x="63522" y="54094"/>
                      <a:pt x="62340" y="54094"/>
                    </a:cubicBezTo>
                    <a:cubicBezTo>
                      <a:pt x="57011" y="54094"/>
                      <a:pt x="51298" y="49954"/>
                      <a:pt x="47566" y="47382"/>
                    </a:cubicBezTo>
                    <a:cubicBezTo>
                      <a:pt x="42161" y="43605"/>
                      <a:pt x="36422" y="40674"/>
                      <a:pt x="33290" y="40674"/>
                    </a:cubicBezTo>
                    <a:cubicBezTo>
                      <a:pt x="31210" y="40674"/>
                      <a:pt x="30280" y="41967"/>
                      <a:pt x="31362" y="45164"/>
                    </a:cubicBezTo>
                    <a:cubicBezTo>
                      <a:pt x="33888" y="52619"/>
                      <a:pt x="42761" y="60629"/>
                      <a:pt x="52927" y="63155"/>
                    </a:cubicBezTo>
                    <a:cubicBezTo>
                      <a:pt x="44732" y="65250"/>
                      <a:pt x="3697" y="65558"/>
                      <a:pt x="4067" y="70117"/>
                    </a:cubicBezTo>
                    <a:cubicBezTo>
                      <a:pt x="4806" y="78620"/>
                      <a:pt x="42637" y="75971"/>
                      <a:pt x="46765" y="77511"/>
                    </a:cubicBezTo>
                    <a:cubicBezTo>
                      <a:pt x="41159" y="80099"/>
                      <a:pt x="0" y="88787"/>
                      <a:pt x="1664" y="95010"/>
                    </a:cubicBezTo>
                    <a:cubicBezTo>
                      <a:pt x="2222" y="97128"/>
                      <a:pt x="5506" y="97898"/>
                      <a:pt x="10169" y="97898"/>
                    </a:cubicBezTo>
                    <a:cubicBezTo>
                      <a:pt x="22620" y="97898"/>
                      <a:pt x="44902" y="92406"/>
                      <a:pt x="51385" y="92406"/>
                    </a:cubicBezTo>
                    <a:cubicBezTo>
                      <a:pt x="51586" y="92406"/>
                      <a:pt x="51771" y="92411"/>
                      <a:pt x="51941" y="92422"/>
                    </a:cubicBezTo>
                    <a:cubicBezTo>
                      <a:pt x="46273" y="95502"/>
                      <a:pt x="39618" y="98583"/>
                      <a:pt x="33457" y="101664"/>
                    </a:cubicBezTo>
                    <a:cubicBezTo>
                      <a:pt x="28836" y="104252"/>
                      <a:pt x="5977" y="112816"/>
                      <a:pt x="14172" y="116390"/>
                    </a:cubicBezTo>
                    <a:cubicBezTo>
                      <a:pt x="15236" y="116892"/>
                      <a:pt x="16585" y="117115"/>
                      <a:pt x="18148" y="117115"/>
                    </a:cubicBezTo>
                    <a:cubicBezTo>
                      <a:pt x="29441" y="117115"/>
                      <a:pt x="51958" y="105477"/>
                      <a:pt x="59643" y="103204"/>
                    </a:cubicBezTo>
                    <a:lnTo>
                      <a:pt x="59643" y="103204"/>
                    </a:lnTo>
                    <a:cubicBezTo>
                      <a:pt x="51387" y="111461"/>
                      <a:pt x="32348" y="125324"/>
                      <a:pt x="34443" y="128897"/>
                    </a:cubicBezTo>
                    <a:cubicBezTo>
                      <a:pt x="35062" y="129951"/>
                      <a:pt x="36190" y="130412"/>
                      <a:pt x="37677" y="130412"/>
                    </a:cubicBezTo>
                    <a:cubicBezTo>
                      <a:pt x="46105" y="130412"/>
                      <a:pt x="66100" y="115650"/>
                      <a:pt x="70918" y="110413"/>
                    </a:cubicBezTo>
                    <a:cubicBezTo>
                      <a:pt x="100678" y="76032"/>
                      <a:pt x="85274" y="21072"/>
                      <a:pt x="46765" y="0"/>
                    </a:cubicBezTo>
                    <a:close/>
                  </a:path>
                </a:pathLst>
              </a:custGeom>
              <a:solidFill>
                <a:srgbClr val="F8D1C7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</p:grpSp>
      <p:sp>
        <p:nvSpPr>
          <p:cNvPr id="875" name="Google Shape;875;p35"/>
          <p:cNvSpPr txBox="1">
            <a:spLocks noGrp="1"/>
          </p:cNvSpPr>
          <p:nvPr>
            <p:ph type="ctrTitle"/>
          </p:nvPr>
        </p:nvSpPr>
        <p:spPr>
          <a:xfrm>
            <a:off x="3665778" y="941826"/>
            <a:ext cx="5372928" cy="2498405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Global warming-</a:t>
            </a:r>
            <a:br>
              <a:rPr lang="en" dirty="0"/>
            </a:br>
            <a:r>
              <a:rPr lang="en-US" altLang="zh-TW" dirty="0">
                <a:solidFill>
                  <a:srgbClr val="002060"/>
                </a:solidFill>
              </a:rPr>
              <a:t>CO</a:t>
            </a:r>
            <a:r>
              <a:rPr lang="en-US" altLang="zh-TW" baseline="-25000" dirty="0">
                <a:solidFill>
                  <a:srgbClr val="002060"/>
                </a:solidFill>
              </a:rPr>
              <a:t>2</a:t>
            </a:r>
            <a:r>
              <a:rPr lang="zh-TW" altLang="en-US" dirty="0">
                <a:solidFill>
                  <a:srgbClr val="002060"/>
                </a:solidFill>
              </a:rPr>
              <a:t> </a:t>
            </a:r>
            <a:r>
              <a:rPr lang="en-US" altLang="zh-TW" dirty="0">
                <a:solidFill>
                  <a:srgbClr val="002060"/>
                </a:solidFill>
              </a:rPr>
              <a:t>issues</a:t>
            </a:r>
            <a:endParaRPr dirty="0"/>
          </a:p>
        </p:txBody>
      </p:sp>
      <p:sp>
        <p:nvSpPr>
          <p:cNvPr id="877" name="Google Shape;877;p35"/>
          <p:cNvSpPr/>
          <p:nvPr/>
        </p:nvSpPr>
        <p:spPr>
          <a:xfrm flipH="1">
            <a:off x="2481000" y="3730800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8" name="Google Shape;878;p35"/>
          <p:cNvSpPr/>
          <p:nvPr/>
        </p:nvSpPr>
        <p:spPr>
          <a:xfrm>
            <a:off x="337900" y="3202075"/>
            <a:ext cx="1138319" cy="518855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9" name="Google Shape;879;p35"/>
          <p:cNvSpPr/>
          <p:nvPr/>
        </p:nvSpPr>
        <p:spPr>
          <a:xfrm>
            <a:off x="1607924" y="2275526"/>
            <a:ext cx="803065" cy="366043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80" name="Google Shape;880;p35"/>
          <p:cNvSpPr/>
          <p:nvPr/>
        </p:nvSpPr>
        <p:spPr>
          <a:xfrm flipH="1">
            <a:off x="5030800" y="4260017"/>
            <a:ext cx="1509339" cy="687968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881" name="Google Shape;881;p35"/>
          <p:cNvGrpSpPr/>
          <p:nvPr/>
        </p:nvGrpSpPr>
        <p:grpSpPr>
          <a:xfrm>
            <a:off x="8662781" y="1712819"/>
            <a:ext cx="261975" cy="340700"/>
            <a:chOff x="4716975" y="1463450"/>
            <a:chExt cx="261975" cy="340700"/>
          </a:xfrm>
        </p:grpSpPr>
        <p:sp>
          <p:nvSpPr>
            <p:cNvPr id="882" name="Google Shape;882;p35"/>
            <p:cNvSpPr/>
            <p:nvPr/>
          </p:nvSpPr>
          <p:spPr>
            <a:xfrm>
              <a:off x="4754325" y="1583975"/>
              <a:ext cx="224625" cy="77675"/>
            </a:xfrm>
            <a:custGeom>
              <a:avLst/>
              <a:gdLst/>
              <a:ahLst/>
              <a:cxnLst/>
              <a:rect l="l" t="t" r="r" b="b"/>
              <a:pathLst>
                <a:path w="8985" h="3107" extrusionOk="0">
                  <a:moveTo>
                    <a:pt x="7492" y="0"/>
                  </a:moveTo>
                  <a:cubicBezTo>
                    <a:pt x="7427" y="0"/>
                    <a:pt x="7360" y="6"/>
                    <a:pt x="7289" y="17"/>
                  </a:cubicBezTo>
                  <a:lnTo>
                    <a:pt x="1338" y="867"/>
                  </a:lnTo>
                  <a:cubicBezTo>
                    <a:pt x="1" y="1085"/>
                    <a:pt x="231" y="3107"/>
                    <a:pt x="1495" y="3107"/>
                  </a:cubicBezTo>
                  <a:cubicBezTo>
                    <a:pt x="1560" y="3107"/>
                    <a:pt x="1628" y="3102"/>
                    <a:pt x="1698" y="3090"/>
                  </a:cubicBezTo>
                  <a:lnTo>
                    <a:pt x="7616" y="2240"/>
                  </a:lnTo>
                  <a:cubicBezTo>
                    <a:pt x="8985" y="2023"/>
                    <a:pt x="8756" y="0"/>
                    <a:pt x="749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83" name="Google Shape;883;p35"/>
            <p:cNvSpPr/>
            <p:nvPr/>
          </p:nvSpPr>
          <p:spPr>
            <a:xfrm>
              <a:off x="4716975" y="1463450"/>
              <a:ext cx="130400" cy="128250"/>
            </a:xfrm>
            <a:custGeom>
              <a:avLst/>
              <a:gdLst/>
              <a:ahLst/>
              <a:cxnLst/>
              <a:rect l="l" t="t" r="r" b="b"/>
              <a:pathLst>
                <a:path w="5216" h="5130" extrusionOk="0">
                  <a:moveTo>
                    <a:pt x="3637" y="1"/>
                  </a:moveTo>
                  <a:cubicBezTo>
                    <a:pt x="3336" y="1"/>
                    <a:pt x="3032" y="134"/>
                    <a:pt x="2799" y="456"/>
                  </a:cubicBezTo>
                  <a:lnTo>
                    <a:pt x="641" y="3334"/>
                  </a:lnTo>
                  <a:cubicBezTo>
                    <a:pt x="0" y="4189"/>
                    <a:pt x="791" y="5130"/>
                    <a:pt x="1597" y="5130"/>
                  </a:cubicBezTo>
                  <a:cubicBezTo>
                    <a:pt x="1901" y="5130"/>
                    <a:pt x="2207" y="4996"/>
                    <a:pt x="2440" y="4674"/>
                  </a:cubicBezTo>
                  <a:lnTo>
                    <a:pt x="4598" y="1797"/>
                  </a:lnTo>
                  <a:cubicBezTo>
                    <a:pt x="5215" y="942"/>
                    <a:pt x="4436" y="1"/>
                    <a:pt x="363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84" name="Google Shape;884;p35"/>
            <p:cNvSpPr/>
            <p:nvPr/>
          </p:nvSpPr>
          <p:spPr>
            <a:xfrm>
              <a:off x="4759650" y="1706775"/>
              <a:ext cx="135700" cy="97375"/>
            </a:xfrm>
            <a:custGeom>
              <a:avLst/>
              <a:gdLst/>
              <a:ahLst/>
              <a:cxnLst/>
              <a:rect l="l" t="t" r="r" b="b"/>
              <a:pathLst>
                <a:path w="5428" h="3895" extrusionOk="0">
                  <a:moveTo>
                    <a:pt x="1607" y="1"/>
                  </a:moveTo>
                  <a:cubicBezTo>
                    <a:pt x="687" y="1"/>
                    <a:pt x="0" y="1320"/>
                    <a:pt x="929" y="2037"/>
                  </a:cubicBezTo>
                  <a:cubicBezTo>
                    <a:pt x="1648" y="2560"/>
                    <a:pt x="2400" y="3116"/>
                    <a:pt x="3152" y="3672"/>
                  </a:cubicBezTo>
                  <a:cubicBezTo>
                    <a:pt x="3362" y="3828"/>
                    <a:pt x="3579" y="3894"/>
                    <a:pt x="3785" y="3894"/>
                  </a:cubicBezTo>
                  <a:cubicBezTo>
                    <a:pt x="4705" y="3894"/>
                    <a:pt x="5428" y="2568"/>
                    <a:pt x="4493" y="1873"/>
                  </a:cubicBezTo>
                  <a:lnTo>
                    <a:pt x="2270" y="238"/>
                  </a:lnTo>
                  <a:cubicBezTo>
                    <a:pt x="2048" y="72"/>
                    <a:pt x="1821" y="1"/>
                    <a:pt x="160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grpSp>
        <p:nvGrpSpPr>
          <p:cNvPr id="885" name="Google Shape;885;p35"/>
          <p:cNvGrpSpPr/>
          <p:nvPr/>
        </p:nvGrpSpPr>
        <p:grpSpPr>
          <a:xfrm rot="19021433" flipH="1">
            <a:off x="3935484" y="3144575"/>
            <a:ext cx="261975" cy="340700"/>
            <a:chOff x="4716975" y="1463450"/>
            <a:chExt cx="261975" cy="340700"/>
          </a:xfrm>
        </p:grpSpPr>
        <p:sp>
          <p:nvSpPr>
            <p:cNvPr id="886" name="Google Shape;886;p35"/>
            <p:cNvSpPr/>
            <p:nvPr/>
          </p:nvSpPr>
          <p:spPr>
            <a:xfrm>
              <a:off x="4754325" y="1583975"/>
              <a:ext cx="224625" cy="77675"/>
            </a:xfrm>
            <a:custGeom>
              <a:avLst/>
              <a:gdLst/>
              <a:ahLst/>
              <a:cxnLst/>
              <a:rect l="l" t="t" r="r" b="b"/>
              <a:pathLst>
                <a:path w="8985" h="3107" extrusionOk="0">
                  <a:moveTo>
                    <a:pt x="7492" y="0"/>
                  </a:moveTo>
                  <a:cubicBezTo>
                    <a:pt x="7427" y="0"/>
                    <a:pt x="7360" y="6"/>
                    <a:pt x="7289" y="17"/>
                  </a:cubicBezTo>
                  <a:lnTo>
                    <a:pt x="1338" y="867"/>
                  </a:lnTo>
                  <a:cubicBezTo>
                    <a:pt x="1" y="1085"/>
                    <a:pt x="231" y="3107"/>
                    <a:pt x="1495" y="3107"/>
                  </a:cubicBezTo>
                  <a:cubicBezTo>
                    <a:pt x="1560" y="3107"/>
                    <a:pt x="1628" y="3102"/>
                    <a:pt x="1698" y="3090"/>
                  </a:cubicBezTo>
                  <a:lnTo>
                    <a:pt x="7616" y="2240"/>
                  </a:lnTo>
                  <a:cubicBezTo>
                    <a:pt x="8985" y="2023"/>
                    <a:pt x="8756" y="0"/>
                    <a:pt x="749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87" name="Google Shape;887;p35"/>
            <p:cNvSpPr/>
            <p:nvPr/>
          </p:nvSpPr>
          <p:spPr>
            <a:xfrm>
              <a:off x="4716975" y="1463450"/>
              <a:ext cx="130400" cy="128250"/>
            </a:xfrm>
            <a:custGeom>
              <a:avLst/>
              <a:gdLst/>
              <a:ahLst/>
              <a:cxnLst/>
              <a:rect l="l" t="t" r="r" b="b"/>
              <a:pathLst>
                <a:path w="5216" h="5130" extrusionOk="0">
                  <a:moveTo>
                    <a:pt x="3637" y="1"/>
                  </a:moveTo>
                  <a:cubicBezTo>
                    <a:pt x="3336" y="1"/>
                    <a:pt x="3032" y="134"/>
                    <a:pt x="2799" y="456"/>
                  </a:cubicBezTo>
                  <a:lnTo>
                    <a:pt x="641" y="3334"/>
                  </a:lnTo>
                  <a:cubicBezTo>
                    <a:pt x="0" y="4189"/>
                    <a:pt x="791" y="5130"/>
                    <a:pt x="1597" y="5130"/>
                  </a:cubicBezTo>
                  <a:cubicBezTo>
                    <a:pt x="1901" y="5130"/>
                    <a:pt x="2207" y="4996"/>
                    <a:pt x="2440" y="4674"/>
                  </a:cubicBezTo>
                  <a:lnTo>
                    <a:pt x="4598" y="1797"/>
                  </a:lnTo>
                  <a:cubicBezTo>
                    <a:pt x="5215" y="942"/>
                    <a:pt x="4436" y="1"/>
                    <a:pt x="363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888" name="Google Shape;888;p35"/>
            <p:cNvSpPr/>
            <p:nvPr/>
          </p:nvSpPr>
          <p:spPr>
            <a:xfrm>
              <a:off x="4759650" y="1706775"/>
              <a:ext cx="135700" cy="97375"/>
            </a:xfrm>
            <a:custGeom>
              <a:avLst/>
              <a:gdLst/>
              <a:ahLst/>
              <a:cxnLst/>
              <a:rect l="l" t="t" r="r" b="b"/>
              <a:pathLst>
                <a:path w="5428" h="3895" extrusionOk="0">
                  <a:moveTo>
                    <a:pt x="1607" y="1"/>
                  </a:moveTo>
                  <a:cubicBezTo>
                    <a:pt x="687" y="1"/>
                    <a:pt x="0" y="1320"/>
                    <a:pt x="929" y="2037"/>
                  </a:cubicBezTo>
                  <a:cubicBezTo>
                    <a:pt x="1648" y="2560"/>
                    <a:pt x="2400" y="3116"/>
                    <a:pt x="3152" y="3672"/>
                  </a:cubicBezTo>
                  <a:cubicBezTo>
                    <a:pt x="3362" y="3828"/>
                    <a:pt x="3579" y="3894"/>
                    <a:pt x="3785" y="3894"/>
                  </a:cubicBezTo>
                  <a:cubicBezTo>
                    <a:pt x="4705" y="3894"/>
                    <a:pt x="5428" y="2568"/>
                    <a:pt x="4493" y="1873"/>
                  </a:cubicBezTo>
                  <a:lnTo>
                    <a:pt x="2270" y="238"/>
                  </a:lnTo>
                  <a:cubicBezTo>
                    <a:pt x="2048" y="72"/>
                    <a:pt x="1821" y="1"/>
                    <a:pt x="160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89" name="Google Shape;889;p35"/>
          <p:cNvSpPr/>
          <p:nvPr/>
        </p:nvSpPr>
        <p:spPr>
          <a:xfrm flipH="1">
            <a:off x="3948656" y="527563"/>
            <a:ext cx="1055819" cy="481250"/>
          </a:xfrm>
          <a:custGeom>
            <a:avLst/>
            <a:gdLst/>
            <a:ahLst/>
            <a:cxnLst/>
            <a:rect l="l" t="t" r="r" b="b"/>
            <a:pathLst>
              <a:path w="30899" h="14084" extrusionOk="0">
                <a:moveTo>
                  <a:pt x="15532" y="1"/>
                </a:moveTo>
                <a:cubicBezTo>
                  <a:pt x="12732" y="1"/>
                  <a:pt x="11995" y="3218"/>
                  <a:pt x="12057" y="5488"/>
                </a:cubicBezTo>
                <a:cubicBezTo>
                  <a:pt x="11095" y="3724"/>
                  <a:pt x="9697" y="1414"/>
                  <a:pt x="7522" y="1414"/>
                </a:cubicBezTo>
                <a:cubicBezTo>
                  <a:pt x="7036" y="1414"/>
                  <a:pt x="6511" y="1530"/>
                  <a:pt x="5943" y="1793"/>
                </a:cubicBezTo>
                <a:cubicBezTo>
                  <a:pt x="3262" y="2970"/>
                  <a:pt x="4275" y="6207"/>
                  <a:pt x="5027" y="8431"/>
                </a:cubicBezTo>
                <a:cubicBezTo>
                  <a:pt x="4353" y="8184"/>
                  <a:pt x="3571" y="8026"/>
                  <a:pt x="2834" y="8026"/>
                </a:cubicBezTo>
                <a:cubicBezTo>
                  <a:pt x="1320" y="8026"/>
                  <a:pt x="1" y="8696"/>
                  <a:pt x="221" y="10654"/>
                </a:cubicBezTo>
                <a:cubicBezTo>
                  <a:pt x="580" y="13303"/>
                  <a:pt x="3327" y="13662"/>
                  <a:pt x="5420" y="13728"/>
                </a:cubicBezTo>
                <a:cubicBezTo>
                  <a:pt x="6571" y="13769"/>
                  <a:pt x="7720" y="13781"/>
                  <a:pt x="8867" y="13781"/>
                </a:cubicBezTo>
                <a:cubicBezTo>
                  <a:pt x="10401" y="13781"/>
                  <a:pt x="11932" y="13760"/>
                  <a:pt x="13466" y="13760"/>
                </a:cubicBezTo>
                <a:cubicBezTo>
                  <a:pt x="14401" y="13760"/>
                  <a:pt x="15337" y="13768"/>
                  <a:pt x="16276" y="13793"/>
                </a:cubicBezTo>
                <a:lnTo>
                  <a:pt x="16243" y="13793"/>
                </a:lnTo>
                <a:cubicBezTo>
                  <a:pt x="19038" y="13860"/>
                  <a:pt x="21971" y="14084"/>
                  <a:pt x="24338" y="14084"/>
                </a:cubicBezTo>
                <a:cubicBezTo>
                  <a:pt x="26568" y="14084"/>
                  <a:pt x="28295" y="13886"/>
                  <a:pt x="28930" y="13172"/>
                </a:cubicBezTo>
                <a:cubicBezTo>
                  <a:pt x="30898" y="10935"/>
                  <a:pt x="28506" y="10764"/>
                  <a:pt x="26222" y="10764"/>
                </a:cubicBezTo>
                <a:cubicBezTo>
                  <a:pt x="25809" y="10764"/>
                  <a:pt x="25400" y="10769"/>
                  <a:pt x="25021" y="10769"/>
                </a:cubicBezTo>
                <a:cubicBezTo>
                  <a:pt x="24431" y="10769"/>
                  <a:pt x="23913" y="10756"/>
                  <a:pt x="23567" y="10687"/>
                </a:cubicBezTo>
                <a:cubicBezTo>
                  <a:pt x="27842" y="7921"/>
                  <a:pt x="25788" y="5203"/>
                  <a:pt x="22836" y="5203"/>
                </a:cubicBezTo>
                <a:cubicBezTo>
                  <a:pt x="21565" y="5203"/>
                  <a:pt x="20128" y="5706"/>
                  <a:pt x="18957" y="6926"/>
                </a:cubicBezTo>
                <a:cubicBezTo>
                  <a:pt x="19055" y="4441"/>
                  <a:pt x="19186" y="419"/>
                  <a:pt x="15981" y="27"/>
                </a:cubicBezTo>
                <a:cubicBezTo>
                  <a:pt x="15826" y="9"/>
                  <a:pt x="15676" y="1"/>
                  <a:pt x="15532" y="1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90" name="Google Shape;890;p35"/>
          <p:cNvSpPr/>
          <p:nvPr/>
        </p:nvSpPr>
        <p:spPr>
          <a:xfrm>
            <a:off x="4637291" y="3622887"/>
            <a:ext cx="3263971" cy="792580"/>
          </a:xfrm>
          <a:custGeom>
            <a:avLst/>
            <a:gdLst/>
            <a:ahLst/>
            <a:cxnLst/>
            <a:rect l="l" t="t" r="r" b="b"/>
            <a:pathLst>
              <a:path w="107244" h="26046" extrusionOk="0">
                <a:moveTo>
                  <a:pt x="16384" y="0"/>
                </a:moveTo>
                <a:cubicBezTo>
                  <a:pt x="13677" y="0"/>
                  <a:pt x="10974" y="197"/>
                  <a:pt x="8318" y="576"/>
                </a:cubicBezTo>
                <a:cubicBezTo>
                  <a:pt x="5923" y="891"/>
                  <a:pt x="3844" y="2214"/>
                  <a:pt x="2710" y="4294"/>
                </a:cubicBezTo>
                <a:cubicBezTo>
                  <a:pt x="883" y="7507"/>
                  <a:pt x="1" y="10847"/>
                  <a:pt x="883" y="14627"/>
                </a:cubicBezTo>
                <a:cubicBezTo>
                  <a:pt x="1828" y="18723"/>
                  <a:pt x="4159" y="21432"/>
                  <a:pt x="8192" y="22630"/>
                </a:cubicBezTo>
                <a:cubicBezTo>
                  <a:pt x="10780" y="23264"/>
                  <a:pt x="13444" y="23596"/>
                  <a:pt x="16095" y="23596"/>
                </a:cubicBezTo>
                <a:cubicBezTo>
                  <a:pt x="16865" y="23596"/>
                  <a:pt x="17634" y="23568"/>
                  <a:pt x="18399" y="23512"/>
                </a:cubicBezTo>
                <a:cubicBezTo>
                  <a:pt x="25081" y="23213"/>
                  <a:pt x="31762" y="23032"/>
                  <a:pt x="38412" y="23032"/>
                </a:cubicBezTo>
                <a:cubicBezTo>
                  <a:pt x="40165" y="23032"/>
                  <a:pt x="41917" y="23044"/>
                  <a:pt x="43666" y="23071"/>
                </a:cubicBezTo>
                <a:cubicBezTo>
                  <a:pt x="49148" y="23260"/>
                  <a:pt x="54630" y="23701"/>
                  <a:pt x="60112" y="24520"/>
                </a:cubicBezTo>
                <a:cubicBezTo>
                  <a:pt x="61057" y="24583"/>
                  <a:pt x="62065" y="24646"/>
                  <a:pt x="63073" y="24772"/>
                </a:cubicBezTo>
                <a:cubicBezTo>
                  <a:pt x="69254" y="25355"/>
                  <a:pt x="75435" y="26046"/>
                  <a:pt x="81716" y="26046"/>
                </a:cubicBezTo>
                <a:cubicBezTo>
                  <a:pt x="82222" y="26046"/>
                  <a:pt x="82729" y="26041"/>
                  <a:pt x="83237" y="26032"/>
                </a:cubicBezTo>
                <a:cubicBezTo>
                  <a:pt x="87395" y="26032"/>
                  <a:pt x="91554" y="25402"/>
                  <a:pt x="95587" y="24205"/>
                </a:cubicBezTo>
                <a:cubicBezTo>
                  <a:pt x="98170" y="23449"/>
                  <a:pt x="100564" y="22188"/>
                  <a:pt x="102644" y="20424"/>
                </a:cubicBezTo>
                <a:cubicBezTo>
                  <a:pt x="106298" y="17274"/>
                  <a:pt x="107243" y="11225"/>
                  <a:pt x="104471" y="7444"/>
                </a:cubicBezTo>
                <a:cubicBezTo>
                  <a:pt x="101286" y="3051"/>
                  <a:pt x="97335" y="333"/>
                  <a:pt x="91992" y="333"/>
                </a:cubicBezTo>
                <a:cubicBezTo>
                  <a:pt x="91205" y="333"/>
                  <a:pt x="90387" y="392"/>
                  <a:pt x="89538" y="513"/>
                </a:cubicBezTo>
                <a:cubicBezTo>
                  <a:pt x="83930" y="1269"/>
                  <a:pt x="78259" y="1710"/>
                  <a:pt x="72588" y="1836"/>
                </a:cubicBezTo>
                <a:cubicBezTo>
                  <a:pt x="68647" y="1943"/>
                  <a:pt x="64694" y="1982"/>
                  <a:pt x="60735" y="1982"/>
                </a:cubicBezTo>
                <a:cubicBezTo>
                  <a:pt x="55326" y="1982"/>
                  <a:pt x="49906" y="1909"/>
                  <a:pt x="44486" y="1836"/>
                </a:cubicBezTo>
                <a:cubicBezTo>
                  <a:pt x="36861" y="1710"/>
                  <a:pt x="29300" y="891"/>
                  <a:pt x="21739" y="261"/>
                </a:cubicBezTo>
                <a:cubicBezTo>
                  <a:pt x="19960" y="86"/>
                  <a:pt x="18171" y="0"/>
                  <a:pt x="16384" y="0"/>
                </a:cubicBez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114C8D7-2860-C841-B2B7-590146C3C869}"/>
              </a:ext>
            </a:extLst>
          </p:cNvPr>
          <p:cNvSpPr/>
          <p:nvPr/>
        </p:nvSpPr>
        <p:spPr>
          <a:xfrm>
            <a:off x="5846494" y="887296"/>
            <a:ext cx="865943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Clr>
                <a:srgbClr val="263238"/>
              </a:buClr>
              <a:buSzPts val="6000"/>
            </a:pPr>
            <a:r>
              <a:rPr lang="en" altLang="zh-TW" sz="5800" b="1" dirty="0">
                <a:solidFill>
                  <a:srgbClr val="263238"/>
                </a:solidFill>
                <a:latin typeface="Fjalla One"/>
                <a:sym typeface="Fjalla One"/>
              </a:rPr>
              <a:t>01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 descr="一張含有 文字, 室外, 大自然 的圖片&#10;&#10;自動產生的描述">
            <a:extLst>
              <a:ext uri="{FF2B5EF4-FFF2-40B4-BE49-F238E27FC236}">
                <a16:creationId xmlns:a16="http://schemas.microsoft.com/office/drawing/2014/main" id="{67C32E22-BF7A-2B49-9951-A91A6F05E6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892" y="1356983"/>
            <a:ext cx="3560794" cy="17528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5DB58766-E1CA-8549-A42D-915CEB697DBE}"/>
              </a:ext>
            </a:extLst>
          </p:cNvPr>
          <p:cNvSpPr/>
          <p:nvPr/>
        </p:nvSpPr>
        <p:spPr>
          <a:xfrm>
            <a:off x="552893" y="504002"/>
            <a:ext cx="300274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TW" sz="3600" b="1" dirty="0">
                <a:solidFill>
                  <a:srgbClr val="0070C0"/>
                </a:solidFill>
                <a:latin typeface="Fjalla One" panose="02000506040000020004" pitchFamily="2" charset="0"/>
                <a:cs typeface="Cavolini" panose="03000502040302020204" pitchFamily="66" charset="0"/>
              </a:rPr>
              <a:t>Global warming</a:t>
            </a:r>
            <a:endParaRPr lang="zh-TW" altLang="en-US" sz="3600" b="1" dirty="0">
              <a:solidFill>
                <a:srgbClr val="0070C0"/>
              </a:solidFill>
              <a:latin typeface="Fjalla One" panose="02000506040000020004" pitchFamily="2" charset="0"/>
              <a:cs typeface="Cavolini" panose="03000502040302020204" pitchFamily="66" charset="0"/>
            </a:endParaRPr>
          </a:p>
        </p:txBody>
      </p:sp>
      <p:pic>
        <p:nvPicPr>
          <p:cNvPr id="8" name="圖片 7" descr="一張含有 大自然, 海岸 的圖片&#10;&#10;自動產生的描述">
            <a:extLst>
              <a:ext uri="{FF2B5EF4-FFF2-40B4-BE49-F238E27FC236}">
                <a16:creationId xmlns:a16="http://schemas.microsoft.com/office/drawing/2014/main" id="{53BAAE30-E546-6A43-9CF2-1BC4A6E219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892" y="3109836"/>
            <a:ext cx="3568403" cy="1855569"/>
          </a:xfrm>
          <a:prstGeom prst="rect">
            <a:avLst/>
          </a:prstGeom>
        </p:spPr>
      </p:pic>
      <p:pic>
        <p:nvPicPr>
          <p:cNvPr id="10" name="圖片 9" descr="一張含有 地圖 的圖片&#10;&#10;自動產生的描述">
            <a:extLst>
              <a:ext uri="{FF2B5EF4-FFF2-40B4-BE49-F238E27FC236}">
                <a16:creationId xmlns:a16="http://schemas.microsoft.com/office/drawing/2014/main" id="{6684B423-47CB-144F-A9D3-CBBF092BBC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4458" y="1313663"/>
            <a:ext cx="4793216" cy="3592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059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5DB58766-E1CA-8549-A42D-915CEB697DBE}"/>
              </a:ext>
            </a:extLst>
          </p:cNvPr>
          <p:cNvSpPr/>
          <p:nvPr/>
        </p:nvSpPr>
        <p:spPr>
          <a:xfrm>
            <a:off x="552893" y="504002"/>
            <a:ext cx="52164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TW" sz="3600" b="1" dirty="0">
                <a:solidFill>
                  <a:srgbClr val="0070C0"/>
                </a:solidFill>
                <a:latin typeface="Fjalla One" panose="02000506040000020004" pitchFamily="2" charset="0"/>
                <a:cs typeface="Cavolini" panose="03000502040302020204" pitchFamily="66" charset="0"/>
              </a:rPr>
              <a:t>Global warming -</a:t>
            </a:r>
            <a:r>
              <a:rPr lang="en" altLang="zh-TW" sz="3600" b="1" dirty="0">
                <a:solidFill>
                  <a:srgbClr val="C00000"/>
                </a:solidFill>
                <a:latin typeface="Fjalla One" panose="02000506040000020004" pitchFamily="2" charset="0"/>
                <a:cs typeface="Cavolini" panose="03000502040302020204" pitchFamily="66" charset="0"/>
              </a:rPr>
              <a:t>CO</a:t>
            </a:r>
            <a:r>
              <a:rPr lang="en" altLang="zh-TW" sz="3600" b="1" baseline="-25000" dirty="0">
                <a:solidFill>
                  <a:srgbClr val="C00000"/>
                </a:solidFill>
                <a:latin typeface="Fjalla One" panose="02000506040000020004" pitchFamily="2" charset="0"/>
                <a:cs typeface="Cavolini" panose="03000502040302020204" pitchFamily="66" charset="0"/>
              </a:rPr>
              <a:t>2</a:t>
            </a:r>
            <a:r>
              <a:rPr lang="en" altLang="zh-TW" sz="3600" b="1" dirty="0">
                <a:solidFill>
                  <a:srgbClr val="C00000"/>
                </a:solidFill>
                <a:latin typeface="Fjalla One" panose="02000506040000020004" pitchFamily="2" charset="0"/>
                <a:cs typeface="Cavolini" panose="03000502040302020204" pitchFamily="66" charset="0"/>
              </a:rPr>
              <a:t> issues</a:t>
            </a:r>
            <a:endParaRPr lang="zh-TW" altLang="en-US" sz="3600" b="1" dirty="0">
              <a:solidFill>
                <a:srgbClr val="C00000"/>
              </a:solidFill>
              <a:latin typeface="Fjalla One" panose="02000506040000020004" pitchFamily="2" charset="0"/>
              <a:cs typeface="Cavolini" panose="03000502040302020204" pitchFamily="66" charset="0"/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3B7F3B90-215F-9A45-9AA5-F85E32B406A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684" t="3101" r="2066" b="29509"/>
          <a:stretch/>
        </p:blipFill>
        <p:spPr>
          <a:xfrm>
            <a:off x="776177" y="1258345"/>
            <a:ext cx="7591646" cy="3466214"/>
          </a:xfrm>
          <a:prstGeom prst="rect">
            <a:avLst/>
          </a:prstGeom>
        </p:spPr>
      </p:pic>
      <p:pic>
        <p:nvPicPr>
          <p:cNvPr id="7" name="圖片 6" descr="一張含有 地圖 的圖片&#10;&#10;自動產生的描述">
            <a:extLst>
              <a:ext uri="{FF2B5EF4-FFF2-40B4-BE49-F238E27FC236}">
                <a16:creationId xmlns:a16="http://schemas.microsoft.com/office/drawing/2014/main" id="{80C8DEE0-D0D7-AE4C-BB82-E1F95409C4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2122" y="1150333"/>
            <a:ext cx="4999756" cy="3852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183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" name="Google Shape;448;p5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2060"/>
                </a:solidFill>
              </a:rPr>
              <a:t>Background</a:t>
            </a:r>
            <a:endParaRPr dirty="0">
              <a:solidFill>
                <a:srgbClr val="002060"/>
              </a:solidFill>
            </a:endParaRPr>
          </a:p>
        </p:txBody>
      </p:sp>
      <p:sp>
        <p:nvSpPr>
          <p:cNvPr id="450" name="Google Shape;450;p50"/>
          <p:cNvSpPr txBox="1">
            <a:spLocks noGrp="1"/>
          </p:cNvSpPr>
          <p:nvPr>
            <p:ph type="subTitle" idx="1"/>
          </p:nvPr>
        </p:nvSpPr>
        <p:spPr>
          <a:xfrm>
            <a:off x="438150" y="1468043"/>
            <a:ext cx="2045752" cy="80312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latin typeface="Fjalla One" panose="02020500000000000000" charset="0"/>
              </a:rPr>
              <a:t>Concentration in </a:t>
            </a:r>
            <a:r>
              <a:rPr lang="en-US" sz="2400" dirty="0">
                <a:solidFill>
                  <a:srgbClr val="0070C0"/>
                </a:solidFill>
                <a:latin typeface="Fjalla One" panose="02020500000000000000" charset="0"/>
              </a:rPr>
              <a:t>atmosphere</a:t>
            </a:r>
            <a:endParaRPr sz="2400" dirty="0">
              <a:solidFill>
                <a:srgbClr val="0070C0"/>
              </a:solidFill>
              <a:latin typeface="Fjalla One" panose="02020500000000000000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7240119-09CD-4FDB-983C-1825F66F0E49}"/>
              </a:ext>
            </a:extLst>
          </p:cNvPr>
          <p:cNvSpPr/>
          <p:nvPr/>
        </p:nvSpPr>
        <p:spPr>
          <a:xfrm>
            <a:off x="349250" y="2633141"/>
            <a:ext cx="21346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/>
            <a:r>
              <a:rPr lang="en-US" altLang="zh-TW" sz="2400" dirty="0">
                <a:latin typeface="Fjalla One" panose="02020500000000000000" charset="0"/>
                <a:ea typeface="Open Sans" panose="02020500000000000000" charset="0"/>
                <a:cs typeface="Open Sans" panose="02020500000000000000" charset="0"/>
              </a:rPr>
              <a:t>Annual </a:t>
            </a:r>
            <a:r>
              <a:rPr lang="en-US" altLang="zh-TW" sz="2400" dirty="0">
                <a:solidFill>
                  <a:srgbClr val="0070C0"/>
                </a:solidFill>
                <a:latin typeface="Fjalla One" panose="02020500000000000000" charset="0"/>
                <a:ea typeface="Open Sans" panose="02020500000000000000" charset="0"/>
                <a:cs typeface="Open Sans" panose="02020500000000000000" charset="0"/>
              </a:rPr>
              <a:t>global emission </a:t>
            </a:r>
            <a:r>
              <a:rPr lang="en-US" altLang="zh-TW" sz="2400" dirty="0">
                <a:latin typeface="Fjalla One" panose="02020500000000000000" charset="0"/>
                <a:ea typeface="Open Sans" panose="02020500000000000000" charset="0"/>
                <a:cs typeface="Open Sans" panose="02020500000000000000" charset="0"/>
              </a:rPr>
              <a:t>rate</a:t>
            </a:r>
          </a:p>
        </p:txBody>
      </p:sp>
      <p:sp>
        <p:nvSpPr>
          <p:cNvPr id="29" name="Google Shape;453;p50">
            <a:extLst>
              <a:ext uri="{FF2B5EF4-FFF2-40B4-BE49-F238E27FC236}">
                <a16:creationId xmlns:a16="http://schemas.microsoft.com/office/drawing/2014/main" id="{4FCC6AC3-4ABD-48EC-B482-E8A0F4E66E78}"/>
              </a:ext>
            </a:extLst>
          </p:cNvPr>
          <p:cNvSpPr txBox="1">
            <a:spLocks/>
          </p:cNvSpPr>
          <p:nvPr/>
        </p:nvSpPr>
        <p:spPr>
          <a:xfrm>
            <a:off x="-61302" y="3783892"/>
            <a:ext cx="2545204" cy="6019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Open Sans"/>
              <a:buNone/>
              <a:defRPr sz="1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9pPr>
          </a:lstStyle>
          <a:p>
            <a:pPr marL="0" indent="0" algn="r"/>
            <a:r>
              <a:rPr lang="en-US" sz="2400" dirty="0">
                <a:latin typeface="Fjalla One" panose="02020500000000000000" charset="0"/>
              </a:rPr>
              <a:t>Averaged global </a:t>
            </a:r>
            <a:r>
              <a:rPr lang="en-US" sz="2400" dirty="0">
                <a:solidFill>
                  <a:srgbClr val="0070C0"/>
                </a:solidFill>
                <a:latin typeface="Fjalla One" panose="02020500000000000000" charset="0"/>
              </a:rPr>
              <a:t>temperature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1B4187B-42C0-434C-8EDD-136FD778E81A}"/>
              </a:ext>
            </a:extLst>
          </p:cNvPr>
          <p:cNvSpPr/>
          <p:nvPr/>
        </p:nvSpPr>
        <p:spPr>
          <a:xfrm>
            <a:off x="2705775" y="1555751"/>
            <a:ext cx="2361300" cy="281624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C38BB19A-2657-479F-AE05-F31BDA041E81}"/>
              </a:ext>
            </a:extLst>
          </p:cNvPr>
          <p:cNvSpPr/>
          <p:nvPr/>
        </p:nvSpPr>
        <p:spPr>
          <a:xfrm>
            <a:off x="2705773" y="1982643"/>
            <a:ext cx="2012275" cy="28162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BB9F4E1-C623-4269-8715-186A332316FF}"/>
              </a:ext>
            </a:extLst>
          </p:cNvPr>
          <p:cNvSpPr/>
          <p:nvPr/>
        </p:nvSpPr>
        <p:spPr>
          <a:xfrm>
            <a:off x="6075639" y="1468043"/>
            <a:ext cx="20457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420.8 ppm (2022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343073F6-371E-4494-90D1-2769E822B7C9}"/>
              </a:ext>
            </a:extLst>
          </p:cNvPr>
          <p:cNvSpPr/>
          <p:nvPr/>
        </p:nvSpPr>
        <p:spPr>
          <a:xfrm>
            <a:off x="6075640" y="1864393"/>
            <a:ext cx="20457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376.6 ppm (2000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18DB7549-67B4-4874-9EFA-4EC3F6FCA3F6}"/>
              </a:ext>
            </a:extLst>
          </p:cNvPr>
          <p:cNvSpPr/>
          <p:nvPr/>
        </p:nvSpPr>
        <p:spPr>
          <a:xfrm>
            <a:off x="6075640" y="2492410"/>
            <a:ext cx="2149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36.4</a:t>
            </a:r>
            <a:r>
              <a:rPr lang="zh-TW" altLang="en-US" sz="1800" dirty="0">
                <a:latin typeface="Open Sans" panose="02020500000000000000" charset="0"/>
                <a:cs typeface="Open Sans" panose="02020500000000000000" charset="0"/>
              </a:rPr>
              <a:t> </a:t>
            </a:r>
            <a:r>
              <a:rPr lang="en-US" altLang="zh-TW" sz="1800" dirty="0" err="1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Gton</a:t>
            </a:r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/y (2021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8A3B269-6469-4FA5-A512-FBF7CA4A1D50}"/>
              </a:ext>
            </a:extLst>
          </p:cNvPr>
          <p:cNvSpPr/>
          <p:nvPr/>
        </p:nvSpPr>
        <p:spPr>
          <a:xfrm>
            <a:off x="6075640" y="2928109"/>
            <a:ext cx="2149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25.0</a:t>
            </a:r>
            <a:r>
              <a:rPr lang="zh-TW" altLang="en-US" sz="1800" dirty="0">
                <a:latin typeface="Open Sans" panose="02020500000000000000" charset="0"/>
                <a:cs typeface="Open Sans" panose="02020500000000000000" charset="0"/>
              </a:rPr>
              <a:t> </a:t>
            </a:r>
            <a:r>
              <a:rPr lang="en-US" altLang="zh-TW" sz="1800" dirty="0" err="1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Gton</a:t>
            </a:r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/y (2020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ED193F4B-39BA-451A-B4D2-5E86635C34AC}"/>
              </a:ext>
            </a:extLst>
          </p:cNvPr>
          <p:cNvSpPr/>
          <p:nvPr/>
        </p:nvSpPr>
        <p:spPr>
          <a:xfrm>
            <a:off x="6151800" y="3650744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+1.2 ° C (2021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5B355DFD-001D-405C-AEB0-D2734DCE66AA}"/>
              </a:ext>
            </a:extLst>
          </p:cNvPr>
          <p:cNvSpPr/>
          <p:nvPr/>
        </p:nvSpPr>
        <p:spPr>
          <a:xfrm>
            <a:off x="6151799" y="4094095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latin typeface="Open Sans" panose="02020500000000000000" charset="0"/>
                <a:ea typeface="Open Sans" panose="02020500000000000000" charset="0"/>
                <a:cs typeface="Open Sans" panose="02020500000000000000" charset="0"/>
              </a:rPr>
              <a:t>+0.7 ° C (2000)</a:t>
            </a:r>
            <a:endParaRPr lang="zh-TW" altLang="en-US" sz="1800" dirty="0">
              <a:latin typeface="Open Sans" panose="02020500000000000000" charset="0"/>
              <a:cs typeface="Open Sans" panose="02020500000000000000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FBEA54E4-DB8A-4DE9-AFFF-46FCE210CA39}"/>
              </a:ext>
            </a:extLst>
          </p:cNvPr>
          <p:cNvSpPr/>
          <p:nvPr/>
        </p:nvSpPr>
        <p:spPr>
          <a:xfrm>
            <a:off x="2705773" y="2580118"/>
            <a:ext cx="2793325" cy="281624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420E116C-1B5D-49A7-B91B-CE811A48965A}"/>
              </a:ext>
            </a:extLst>
          </p:cNvPr>
          <p:cNvSpPr/>
          <p:nvPr/>
        </p:nvSpPr>
        <p:spPr>
          <a:xfrm>
            <a:off x="2705774" y="2997848"/>
            <a:ext cx="1866226" cy="28162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BBE75F86-062B-45A7-804D-9DDC5712C629}"/>
              </a:ext>
            </a:extLst>
          </p:cNvPr>
          <p:cNvSpPr/>
          <p:nvPr/>
        </p:nvSpPr>
        <p:spPr>
          <a:xfrm>
            <a:off x="2705775" y="3742673"/>
            <a:ext cx="2361300" cy="281624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58A786A-C460-4B8A-B59B-04BB9D4A6418}"/>
              </a:ext>
            </a:extLst>
          </p:cNvPr>
          <p:cNvSpPr/>
          <p:nvPr/>
        </p:nvSpPr>
        <p:spPr>
          <a:xfrm>
            <a:off x="2705773" y="4160403"/>
            <a:ext cx="1453477" cy="28162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80633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39"/>
          <p:cNvSpPr txBox="1">
            <a:spLocks noGrp="1"/>
          </p:cNvSpPr>
          <p:nvPr>
            <p:ph type="title"/>
          </p:nvPr>
        </p:nvSpPr>
        <p:spPr>
          <a:xfrm>
            <a:off x="1212300" y="1404850"/>
            <a:ext cx="33222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70C0"/>
                </a:solidFill>
              </a:rPr>
              <a:t>Background</a:t>
            </a:r>
            <a:endParaRPr dirty="0">
              <a:solidFill>
                <a:srgbClr val="0070C0"/>
              </a:solidFill>
            </a:endParaRPr>
          </a:p>
        </p:txBody>
      </p:sp>
      <p:sp>
        <p:nvSpPr>
          <p:cNvPr id="249" name="Google Shape;249;p39"/>
          <p:cNvSpPr txBox="1">
            <a:spLocks noGrp="1"/>
          </p:cNvSpPr>
          <p:nvPr>
            <p:ph type="body" idx="1"/>
          </p:nvPr>
        </p:nvSpPr>
        <p:spPr>
          <a:xfrm>
            <a:off x="910193" y="2120917"/>
            <a:ext cx="5561370" cy="20469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spcBef>
                <a:spcPts val="600"/>
              </a:spcBef>
              <a:spcAft>
                <a:spcPts val="600"/>
              </a:spcAft>
              <a:buFont typeface="Open Sans" panose="02020500000000000000" charset="0"/>
              <a:buChar char="-"/>
            </a:pPr>
            <a:r>
              <a:rPr lang="en-US" sz="1800" dirty="0"/>
              <a:t>Excessive emissions of greenhouse gases (especially C</a:t>
            </a:r>
            <a:r>
              <a:rPr lang="en-US" altLang="zh-TW" sz="1800" dirty="0"/>
              <a:t>O</a:t>
            </a:r>
            <a:r>
              <a:rPr lang="en-US" altLang="zh-TW" sz="1800" baseline="-25000" dirty="0"/>
              <a:t>2</a:t>
            </a:r>
            <a:r>
              <a:rPr lang="en-US" altLang="zh-TW" sz="1800" dirty="0"/>
              <a:t>)</a:t>
            </a:r>
            <a:r>
              <a:rPr lang="zh-TW" altLang="en-US" sz="1800" dirty="0"/>
              <a:t> </a:t>
            </a:r>
            <a:r>
              <a:rPr lang="en-US" altLang="zh-TW" sz="1800" dirty="0"/>
              <a:t>brings serious climate changes.</a:t>
            </a:r>
          </a:p>
          <a:p>
            <a:pPr marL="285750" lvl="0" indent="-285750" algn="l" rtl="0">
              <a:spcBef>
                <a:spcPts val="600"/>
              </a:spcBef>
              <a:spcAft>
                <a:spcPts val="600"/>
              </a:spcAft>
              <a:buFont typeface="Open Sans" panose="02020500000000000000" charset="0"/>
              <a:buChar char="-"/>
            </a:pPr>
            <a:r>
              <a:rPr lang="en-US" altLang="zh-TW" sz="1800" dirty="0"/>
              <a:t>Carbon capture and storage</a:t>
            </a:r>
            <a:r>
              <a:rPr lang="zh-TW" altLang="en-US" sz="1800" dirty="0"/>
              <a:t> </a:t>
            </a:r>
            <a:r>
              <a:rPr lang="en-US" altLang="zh-TW" sz="1800" dirty="0"/>
              <a:t>/utilization.</a:t>
            </a:r>
            <a:r>
              <a:rPr lang="zh-TW" altLang="en-US" sz="1800" dirty="0"/>
              <a:t> </a:t>
            </a:r>
            <a:endParaRPr lang="en-US" altLang="zh-TW" sz="1800" dirty="0"/>
          </a:p>
          <a:p>
            <a:pPr marL="285750" lvl="0" indent="-285750" algn="l" rtl="0">
              <a:spcBef>
                <a:spcPts val="600"/>
              </a:spcBef>
              <a:spcAft>
                <a:spcPts val="600"/>
              </a:spcAft>
              <a:buFont typeface="Open Sans" panose="02020500000000000000" charset="0"/>
              <a:buChar char="-"/>
            </a:pPr>
            <a:r>
              <a:rPr lang="en-US" altLang="zh-TW" sz="1800" dirty="0"/>
              <a:t>Taiwan targets on reaching net zero emission by 2050.</a:t>
            </a:r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6717AB26-8A3B-47F9-B21C-9774B37503F0}"/>
              </a:ext>
            </a:extLst>
          </p:cNvPr>
          <p:cNvGrpSpPr/>
          <p:nvPr/>
        </p:nvGrpSpPr>
        <p:grpSpPr>
          <a:xfrm rot="2870645">
            <a:off x="6546975" y="1991169"/>
            <a:ext cx="2108851" cy="2100962"/>
            <a:chOff x="3484366" y="1665356"/>
            <a:chExt cx="2108851" cy="2100962"/>
          </a:xfrm>
        </p:grpSpPr>
        <p:sp>
          <p:nvSpPr>
            <p:cNvPr id="7" name="弧形 6">
              <a:extLst>
                <a:ext uri="{FF2B5EF4-FFF2-40B4-BE49-F238E27FC236}">
                  <a16:creationId xmlns:a16="http://schemas.microsoft.com/office/drawing/2014/main" id="{AB66EAB4-346D-4A00-A076-E57EB38D2B85}"/>
                </a:ext>
              </a:extLst>
            </p:cNvPr>
            <p:cNvSpPr/>
            <p:nvPr/>
          </p:nvSpPr>
          <p:spPr>
            <a:xfrm rot="289975">
              <a:off x="3599412" y="1679108"/>
              <a:ext cx="1993805" cy="1980054"/>
            </a:xfrm>
            <a:prstGeom prst="arc">
              <a:avLst>
                <a:gd name="adj1" fmla="val 15910174"/>
                <a:gd name="adj2" fmla="val 0"/>
              </a:avLst>
            </a:prstGeom>
            <a:ln w="127000" cap="flat">
              <a:solidFill>
                <a:srgbClr val="00B0F0"/>
              </a:solidFill>
              <a:headEnd type="none" w="lg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弧形 7">
              <a:extLst>
                <a:ext uri="{FF2B5EF4-FFF2-40B4-BE49-F238E27FC236}">
                  <a16:creationId xmlns:a16="http://schemas.microsoft.com/office/drawing/2014/main" id="{F6D1D72E-5A95-4651-9A0E-40F9848F5AD7}"/>
                </a:ext>
              </a:extLst>
            </p:cNvPr>
            <p:cNvSpPr/>
            <p:nvPr/>
          </p:nvSpPr>
          <p:spPr>
            <a:xfrm rot="5689975">
              <a:off x="3606287" y="1779388"/>
              <a:ext cx="1993805" cy="1980054"/>
            </a:xfrm>
            <a:prstGeom prst="arc">
              <a:avLst>
                <a:gd name="adj1" fmla="val 15910174"/>
                <a:gd name="adj2" fmla="val 0"/>
              </a:avLst>
            </a:prstGeom>
            <a:ln w="127000" cap="flat">
              <a:solidFill>
                <a:srgbClr val="FFC000"/>
              </a:solidFill>
              <a:headEnd type="none" w="lg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弧形 8">
              <a:extLst>
                <a:ext uri="{FF2B5EF4-FFF2-40B4-BE49-F238E27FC236}">
                  <a16:creationId xmlns:a16="http://schemas.microsoft.com/office/drawing/2014/main" id="{0CCF0223-2E90-42D2-B93B-B6E38942E6D7}"/>
                </a:ext>
              </a:extLst>
            </p:cNvPr>
            <p:cNvSpPr/>
            <p:nvPr/>
          </p:nvSpPr>
          <p:spPr>
            <a:xfrm rot="11089975">
              <a:off x="3484366" y="1786264"/>
              <a:ext cx="1993805" cy="1980054"/>
            </a:xfrm>
            <a:prstGeom prst="arc">
              <a:avLst>
                <a:gd name="adj1" fmla="val 15910174"/>
                <a:gd name="adj2" fmla="val 0"/>
              </a:avLst>
            </a:prstGeom>
            <a:ln w="127000" cap="flat">
              <a:solidFill>
                <a:srgbClr val="92D050"/>
              </a:solidFill>
              <a:headEnd type="none" w="lg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弧形 9">
              <a:extLst>
                <a:ext uri="{FF2B5EF4-FFF2-40B4-BE49-F238E27FC236}">
                  <a16:creationId xmlns:a16="http://schemas.microsoft.com/office/drawing/2014/main" id="{903CA643-2F9F-43CE-9972-A4EBD758DA1B}"/>
                </a:ext>
              </a:extLst>
            </p:cNvPr>
            <p:cNvSpPr/>
            <p:nvPr/>
          </p:nvSpPr>
          <p:spPr>
            <a:xfrm rot="16489975">
              <a:off x="3477492" y="1672232"/>
              <a:ext cx="1993805" cy="1980054"/>
            </a:xfrm>
            <a:prstGeom prst="arc">
              <a:avLst>
                <a:gd name="adj1" fmla="val 15910174"/>
                <a:gd name="adj2" fmla="val 0"/>
              </a:avLst>
            </a:prstGeom>
            <a:ln w="127000" cap="flat">
              <a:solidFill>
                <a:srgbClr val="E3DE00"/>
              </a:solidFill>
              <a:headEnd type="none" w="lg" len="med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9E0C38A7-6229-434E-BB12-F4604AEF53F7}"/>
              </a:ext>
            </a:extLst>
          </p:cNvPr>
          <p:cNvGrpSpPr/>
          <p:nvPr/>
        </p:nvGrpSpPr>
        <p:grpSpPr>
          <a:xfrm>
            <a:off x="7048878" y="2375652"/>
            <a:ext cx="1067208" cy="1191364"/>
            <a:chOff x="7935946" y="3544553"/>
            <a:chExt cx="1302301" cy="1578544"/>
          </a:xfrm>
        </p:grpSpPr>
        <p:grpSp>
          <p:nvGrpSpPr>
            <p:cNvPr id="17" name="群組 16">
              <a:extLst>
                <a:ext uri="{FF2B5EF4-FFF2-40B4-BE49-F238E27FC236}">
                  <a16:creationId xmlns:a16="http://schemas.microsoft.com/office/drawing/2014/main" id="{11FBDA18-B3B0-4F43-8373-8662B939AD00}"/>
                </a:ext>
              </a:extLst>
            </p:cNvPr>
            <p:cNvGrpSpPr/>
            <p:nvPr/>
          </p:nvGrpSpPr>
          <p:grpSpPr>
            <a:xfrm>
              <a:off x="8523637" y="3544553"/>
              <a:ext cx="714610" cy="1578544"/>
              <a:chOff x="4045100" y="1189136"/>
              <a:chExt cx="827255" cy="2017556"/>
            </a:xfrm>
          </p:grpSpPr>
          <p:sp>
            <p:nvSpPr>
              <p:cNvPr id="20" name="雲朵形 19">
                <a:extLst>
                  <a:ext uri="{FF2B5EF4-FFF2-40B4-BE49-F238E27FC236}">
                    <a16:creationId xmlns:a16="http://schemas.microsoft.com/office/drawing/2014/main" id="{66F9D768-7D15-48E6-BF46-BC7575DDDD8B}"/>
                  </a:ext>
                </a:extLst>
              </p:cNvPr>
              <p:cNvSpPr/>
              <p:nvPr/>
            </p:nvSpPr>
            <p:spPr>
              <a:xfrm rot="20040801">
                <a:off x="4315733" y="1189136"/>
                <a:ext cx="556622" cy="438537"/>
              </a:xfrm>
              <a:prstGeom prst="cloud">
                <a:avLst/>
              </a:prstGeom>
              <a:solidFill>
                <a:schemeClr val="tx2">
                  <a:lumMod val="9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1" name="梯形 20">
                <a:extLst>
                  <a:ext uri="{FF2B5EF4-FFF2-40B4-BE49-F238E27FC236}">
                    <a16:creationId xmlns:a16="http://schemas.microsoft.com/office/drawing/2014/main" id="{9131E40A-21BC-4607-87CA-FA5CB6A00EC1}"/>
                  </a:ext>
                </a:extLst>
              </p:cNvPr>
              <p:cNvSpPr/>
              <p:nvPr/>
            </p:nvSpPr>
            <p:spPr>
              <a:xfrm>
                <a:off x="4045100" y="1775278"/>
                <a:ext cx="598338" cy="1431414"/>
              </a:xfrm>
              <a:prstGeom prst="trapezoid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0">
                    <a:schemeClr val="accent1">
                      <a:lumMod val="45000"/>
                      <a:lumOff val="55000"/>
                    </a:schemeClr>
                  </a:gs>
                  <a:gs pos="14000">
                    <a:schemeClr val="accent1">
                      <a:lumMod val="45000"/>
                      <a:lumOff val="55000"/>
                    </a:schemeClr>
                  </a:gs>
                  <a:gs pos="100000">
                    <a:srgbClr val="FFC000"/>
                  </a:gs>
                </a:gsLst>
                <a:lin ang="5400000" scaled="1"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18" name="梯形 17">
              <a:extLst>
                <a:ext uri="{FF2B5EF4-FFF2-40B4-BE49-F238E27FC236}">
                  <a16:creationId xmlns:a16="http://schemas.microsoft.com/office/drawing/2014/main" id="{52D24D05-7FE4-45F0-98F7-F08C5906535B}"/>
                </a:ext>
              </a:extLst>
            </p:cNvPr>
            <p:cNvSpPr/>
            <p:nvPr/>
          </p:nvSpPr>
          <p:spPr>
            <a:xfrm>
              <a:off x="7935946" y="4257945"/>
              <a:ext cx="404321" cy="832233"/>
            </a:xfrm>
            <a:prstGeom prst="trapezoid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0">
                  <a:schemeClr val="accent1">
                    <a:lumMod val="45000"/>
                    <a:lumOff val="55000"/>
                  </a:schemeClr>
                </a:gs>
                <a:gs pos="14000">
                  <a:schemeClr val="accent1">
                    <a:lumMod val="45000"/>
                    <a:lumOff val="55000"/>
                  </a:schemeClr>
                </a:gs>
                <a:gs pos="100000">
                  <a:srgbClr val="FFC000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雲朵形 18">
              <a:extLst>
                <a:ext uri="{FF2B5EF4-FFF2-40B4-BE49-F238E27FC236}">
                  <a16:creationId xmlns:a16="http://schemas.microsoft.com/office/drawing/2014/main" id="{7F88464A-0CCD-4D9B-BD20-9018AC64362F}"/>
                </a:ext>
              </a:extLst>
            </p:cNvPr>
            <p:cNvSpPr/>
            <p:nvPr/>
          </p:nvSpPr>
          <p:spPr>
            <a:xfrm rot="20624594">
              <a:off x="8036731" y="3754600"/>
              <a:ext cx="529378" cy="423979"/>
            </a:xfrm>
            <a:prstGeom prst="cloud">
              <a:avLst/>
            </a:prstGeom>
            <a:solidFill>
              <a:schemeClr val="tx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39"/>
          <p:cNvSpPr txBox="1">
            <a:spLocks noGrp="1"/>
          </p:cNvSpPr>
          <p:nvPr>
            <p:ph type="title"/>
          </p:nvPr>
        </p:nvSpPr>
        <p:spPr>
          <a:xfrm>
            <a:off x="1212300" y="1404850"/>
            <a:ext cx="7538000" cy="572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O</a:t>
            </a:r>
            <a:r>
              <a:rPr lang="en-US" baseline="-25000" dirty="0"/>
              <a:t>2</a:t>
            </a:r>
            <a:r>
              <a:rPr lang="en-US" dirty="0"/>
              <a:t> Capture and Utilization (CCU)</a:t>
            </a:r>
            <a:endParaRPr dirty="0"/>
          </a:p>
        </p:txBody>
      </p:sp>
      <p:grpSp>
        <p:nvGrpSpPr>
          <p:cNvPr id="18" name="群組 17">
            <a:extLst>
              <a:ext uri="{FF2B5EF4-FFF2-40B4-BE49-F238E27FC236}">
                <a16:creationId xmlns:a16="http://schemas.microsoft.com/office/drawing/2014/main" id="{FE9E5393-430A-4A7A-A432-357547ED46C3}"/>
              </a:ext>
            </a:extLst>
          </p:cNvPr>
          <p:cNvGrpSpPr/>
          <p:nvPr/>
        </p:nvGrpSpPr>
        <p:grpSpPr>
          <a:xfrm>
            <a:off x="2021002" y="3543502"/>
            <a:ext cx="789255" cy="674983"/>
            <a:chOff x="791205" y="2780687"/>
            <a:chExt cx="1019714" cy="929824"/>
          </a:xfrm>
        </p:grpSpPr>
        <p:grpSp>
          <p:nvGrpSpPr>
            <p:cNvPr id="19" name="群組 18">
              <a:extLst>
                <a:ext uri="{FF2B5EF4-FFF2-40B4-BE49-F238E27FC236}">
                  <a16:creationId xmlns:a16="http://schemas.microsoft.com/office/drawing/2014/main" id="{255C036C-2A8C-4C80-9124-557843E14734}"/>
                </a:ext>
              </a:extLst>
            </p:cNvPr>
            <p:cNvGrpSpPr/>
            <p:nvPr/>
          </p:nvGrpSpPr>
          <p:grpSpPr>
            <a:xfrm rot="20723528">
              <a:off x="791205" y="3238777"/>
              <a:ext cx="715946" cy="471734"/>
              <a:chOff x="1583062" y="1073575"/>
              <a:chExt cx="883972" cy="503828"/>
            </a:xfrm>
          </p:grpSpPr>
          <p:sp>
            <p:nvSpPr>
              <p:cNvPr id="24" name="雲朵形 23">
                <a:extLst>
                  <a:ext uri="{FF2B5EF4-FFF2-40B4-BE49-F238E27FC236}">
                    <a16:creationId xmlns:a16="http://schemas.microsoft.com/office/drawing/2014/main" id="{1234E9E6-473A-4A2C-AA37-F91D106D5769}"/>
                  </a:ext>
                </a:extLst>
              </p:cNvPr>
              <p:cNvSpPr/>
              <p:nvPr/>
            </p:nvSpPr>
            <p:spPr>
              <a:xfrm rot="20624594">
                <a:off x="1679660" y="1073575"/>
                <a:ext cx="690106" cy="495711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bg1">
                      <a:lumMod val="10000"/>
                    </a:schemeClr>
                  </a:solidFill>
                  <a:latin typeface="Fjalla One" panose="02020500000000000000" charset="0"/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9A166B58-023B-4B81-A0EA-161F40C6C9A3}"/>
                  </a:ext>
                </a:extLst>
              </p:cNvPr>
              <p:cNvSpPr/>
              <p:nvPr/>
            </p:nvSpPr>
            <p:spPr>
              <a:xfrm rot="19881593">
                <a:off x="1583062" y="1079297"/>
                <a:ext cx="883972" cy="4981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TW" sz="1600" dirty="0">
                    <a:solidFill>
                      <a:srgbClr val="C00000"/>
                    </a:solidFill>
                    <a:latin typeface="Fjalla One" panose="02020500000000000000" charset="0"/>
                  </a:rPr>
                  <a:t>CO</a:t>
                </a:r>
                <a:r>
                  <a:rPr lang="en-US" altLang="zh-TW" sz="1600" baseline="-25000" dirty="0">
                    <a:solidFill>
                      <a:srgbClr val="C00000"/>
                    </a:solidFill>
                    <a:latin typeface="Fjalla One" panose="02020500000000000000" charset="0"/>
                  </a:rPr>
                  <a:t>2</a:t>
                </a:r>
                <a:endParaRPr lang="zh-TW" altLang="en-US" sz="1600" baseline="-25000" dirty="0">
                  <a:solidFill>
                    <a:srgbClr val="C00000"/>
                  </a:solidFill>
                  <a:latin typeface="Fjalla One" panose="02020500000000000000" charset="0"/>
                </a:endParaRPr>
              </a:p>
            </p:txBody>
          </p:sp>
        </p:grpSp>
        <p:grpSp>
          <p:nvGrpSpPr>
            <p:cNvPr id="20" name="群組 19">
              <a:extLst>
                <a:ext uri="{FF2B5EF4-FFF2-40B4-BE49-F238E27FC236}">
                  <a16:creationId xmlns:a16="http://schemas.microsoft.com/office/drawing/2014/main" id="{45AFA8B5-BF27-4DCF-9802-BAD69B96EF75}"/>
                </a:ext>
              </a:extLst>
            </p:cNvPr>
            <p:cNvGrpSpPr/>
            <p:nvPr/>
          </p:nvGrpSpPr>
          <p:grpSpPr>
            <a:xfrm>
              <a:off x="1325832" y="2780687"/>
              <a:ext cx="485087" cy="848531"/>
              <a:chOff x="6380310" y="1967953"/>
              <a:chExt cx="694629" cy="1029247"/>
            </a:xfrm>
          </p:grpSpPr>
          <p:sp>
            <p:nvSpPr>
              <p:cNvPr id="21" name="流程圖: 延遲 20">
                <a:extLst>
                  <a:ext uri="{FF2B5EF4-FFF2-40B4-BE49-F238E27FC236}">
                    <a16:creationId xmlns:a16="http://schemas.microsoft.com/office/drawing/2014/main" id="{7A85B600-771B-4197-93AD-21891DC894AC}"/>
                  </a:ext>
                </a:extLst>
              </p:cNvPr>
              <p:cNvSpPr/>
              <p:nvPr/>
            </p:nvSpPr>
            <p:spPr>
              <a:xfrm rot="19186318">
                <a:off x="6409443" y="1967953"/>
                <a:ext cx="665496" cy="482315"/>
              </a:xfrm>
              <a:prstGeom prst="flowChartDelay">
                <a:avLst/>
              </a:prstGeom>
              <a:blipFill>
                <a:blip r:embed="rId4"/>
                <a:tile tx="0" ty="0" sx="100000" sy="100000" flip="none" algn="tl"/>
              </a:blipFill>
              <a:ln>
                <a:solidFill>
                  <a:srgbClr val="DA608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atin typeface="Fjalla One" panose="02020500000000000000" charset="0"/>
                </a:endParaRPr>
              </a:p>
            </p:txBody>
          </p:sp>
          <p:sp>
            <p:nvSpPr>
              <p:cNvPr id="22" name="橢圓 21">
                <a:extLst>
                  <a:ext uri="{FF2B5EF4-FFF2-40B4-BE49-F238E27FC236}">
                    <a16:creationId xmlns:a16="http://schemas.microsoft.com/office/drawing/2014/main" id="{1BBD2D06-A623-4EDF-9ED1-DBDDD5FF42F3}"/>
                  </a:ext>
                </a:extLst>
              </p:cNvPr>
              <p:cNvSpPr/>
              <p:nvPr/>
            </p:nvSpPr>
            <p:spPr>
              <a:xfrm rot="19224947">
                <a:off x="6380310" y="2146658"/>
                <a:ext cx="200025" cy="528673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DA608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atin typeface="Fjalla One" panose="02020500000000000000" charset="0"/>
                </a:endParaRPr>
              </a:p>
            </p:txBody>
          </p:sp>
          <p:cxnSp>
            <p:nvCxnSpPr>
              <p:cNvPr id="23" name="直線接點 22">
                <a:extLst>
                  <a:ext uri="{FF2B5EF4-FFF2-40B4-BE49-F238E27FC236}">
                    <a16:creationId xmlns:a16="http://schemas.microsoft.com/office/drawing/2014/main" id="{43B110A3-F977-49A9-B75C-861533BCC2F7}"/>
                  </a:ext>
                </a:extLst>
              </p:cNvPr>
              <p:cNvCxnSpPr>
                <a:stCxn id="22" idx="4"/>
              </p:cNvCxnSpPr>
              <p:nvPr/>
            </p:nvCxnSpPr>
            <p:spPr>
              <a:xfrm>
                <a:off x="6648761" y="2614715"/>
                <a:ext cx="376153" cy="382485"/>
              </a:xfrm>
              <a:prstGeom prst="line">
                <a:avLst/>
              </a:prstGeom>
              <a:ln w="63500">
                <a:solidFill>
                  <a:srgbClr val="DA608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4C7AB00B-E54F-4FBD-BFF4-94C40423A0B1}"/>
              </a:ext>
            </a:extLst>
          </p:cNvPr>
          <p:cNvSpPr/>
          <p:nvPr/>
        </p:nvSpPr>
        <p:spPr>
          <a:xfrm>
            <a:off x="2039965" y="2750844"/>
            <a:ext cx="11256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2400" dirty="0">
                <a:solidFill>
                  <a:srgbClr val="00B0F0"/>
                </a:solidFill>
                <a:latin typeface="Fjalla One" panose="02020500000000000000" charset="0"/>
              </a:rPr>
              <a:t>Capture</a:t>
            </a:r>
          </a:p>
        </p:txBody>
      </p:sp>
      <p:sp>
        <p:nvSpPr>
          <p:cNvPr id="28" name="箭號: 向右 27">
            <a:extLst>
              <a:ext uri="{FF2B5EF4-FFF2-40B4-BE49-F238E27FC236}">
                <a16:creationId xmlns:a16="http://schemas.microsoft.com/office/drawing/2014/main" id="{E99B41D7-5ACD-43D9-82BC-8061F316C478}"/>
              </a:ext>
            </a:extLst>
          </p:cNvPr>
          <p:cNvSpPr/>
          <p:nvPr/>
        </p:nvSpPr>
        <p:spPr>
          <a:xfrm>
            <a:off x="2152951" y="3204597"/>
            <a:ext cx="787822" cy="260895"/>
          </a:xfrm>
          <a:prstGeom prst="rightArrow">
            <a:avLst>
              <a:gd name="adj1" fmla="val 50000"/>
              <a:gd name="adj2" fmla="val 6460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箭號: 向右 31">
            <a:extLst>
              <a:ext uri="{FF2B5EF4-FFF2-40B4-BE49-F238E27FC236}">
                <a16:creationId xmlns:a16="http://schemas.microsoft.com/office/drawing/2014/main" id="{FF9F8B8E-5AFD-4DC8-9BCE-4E650A06B630}"/>
              </a:ext>
            </a:extLst>
          </p:cNvPr>
          <p:cNvSpPr/>
          <p:nvPr/>
        </p:nvSpPr>
        <p:spPr>
          <a:xfrm>
            <a:off x="5448230" y="3220764"/>
            <a:ext cx="1004591" cy="260895"/>
          </a:xfrm>
          <a:prstGeom prst="rightArrow">
            <a:avLst>
              <a:gd name="adj1" fmla="val 50000"/>
              <a:gd name="adj2" fmla="val 6460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40D413F-88A3-49FD-B40A-860C917AF2A0}"/>
              </a:ext>
            </a:extLst>
          </p:cNvPr>
          <p:cNvSpPr/>
          <p:nvPr/>
        </p:nvSpPr>
        <p:spPr>
          <a:xfrm>
            <a:off x="5240641" y="2835265"/>
            <a:ext cx="14077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2400" dirty="0">
                <a:solidFill>
                  <a:srgbClr val="00B0F0"/>
                </a:solidFill>
                <a:latin typeface="Fjalla One" panose="02020500000000000000" charset="0"/>
              </a:rPr>
              <a:t>Utilization</a:t>
            </a:r>
          </a:p>
        </p:txBody>
      </p:sp>
      <p:grpSp>
        <p:nvGrpSpPr>
          <p:cNvPr id="193" name="群組 192">
            <a:extLst>
              <a:ext uri="{FF2B5EF4-FFF2-40B4-BE49-F238E27FC236}">
                <a16:creationId xmlns:a16="http://schemas.microsoft.com/office/drawing/2014/main" id="{6A6C5E32-4343-4572-87B2-3EC0251919D6}"/>
              </a:ext>
            </a:extLst>
          </p:cNvPr>
          <p:cNvGrpSpPr/>
          <p:nvPr/>
        </p:nvGrpSpPr>
        <p:grpSpPr>
          <a:xfrm>
            <a:off x="7028115" y="2708991"/>
            <a:ext cx="1101583" cy="822370"/>
            <a:chOff x="7741177" y="2765958"/>
            <a:chExt cx="900858" cy="706941"/>
          </a:xfrm>
        </p:grpSpPr>
        <p:sp>
          <p:nvSpPr>
            <p:cNvPr id="29" name="橢圓 28">
              <a:extLst>
                <a:ext uri="{FF2B5EF4-FFF2-40B4-BE49-F238E27FC236}">
                  <a16:creationId xmlns:a16="http://schemas.microsoft.com/office/drawing/2014/main" id="{CF99DE0D-8F59-4C2D-A76A-3498914692D2}"/>
                </a:ext>
              </a:extLst>
            </p:cNvPr>
            <p:cNvSpPr/>
            <p:nvPr/>
          </p:nvSpPr>
          <p:spPr>
            <a:xfrm rot="21254086">
              <a:off x="7885815" y="3064973"/>
              <a:ext cx="177800" cy="184666"/>
            </a:xfrm>
            <a:prstGeom prst="ellipse">
              <a:avLst/>
            </a:prstGeom>
            <a:solidFill>
              <a:srgbClr val="FF00AA"/>
            </a:solidFill>
            <a:ln>
              <a:solidFill>
                <a:srgbClr val="FF00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rgbClr val="FF00AA"/>
                </a:solidFill>
              </a:endParaRPr>
            </a:p>
          </p:txBody>
        </p:sp>
        <p:sp>
          <p:nvSpPr>
            <p:cNvPr id="35" name="橢圓 34">
              <a:extLst>
                <a:ext uri="{FF2B5EF4-FFF2-40B4-BE49-F238E27FC236}">
                  <a16:creationId xmlns:a16="http://schemas.microsoft.com/office/drawing/2014/main" id="{3BBCA270-D62B-4A64-A45B-834F0E37CE3A}"/>
                </a:ext>
              </a:extLst>
            </p:cNvPr>
            <p:cNvSpPr/>
            <p:nvPr/>
          </p:nvSpPr>
          <p:spPr>
            <a:xfrm rot="343180">
              <a:off x="8211740" y="2790773"/>
              <a:ext cx="177799" cy="191134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46E3E9C-B117-4D8C-AE0A-C436A03BBBEC}"/>
                </a:ext>
              </a:extLst>
            </p:cNvPr>
            <p:cNvCxnSpPr>
              <a:cxnSpLocks/>
              <a:stCxn id="29" idx="7"/>
              <a:endCxn id="35" idx="3"/>
            </p:cNvCxnSpPr>
            <p:nvPr/>
          </p:nvCxnSpPr>
          <p:spPr>
            <a:xfrm flipV="1">
              <a:off x="8030701" y="2947315"/>
              <a:ext cx="200655" cy="1387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橢圓 36">
              <a:extLst>
                <a:ext uri="{FF2B5EF4-FFF2-40B4-BE49-F238E27FC236}">
                  <a16:creationId xmlns:a16="http://schemas.microsoft.com/office/drawing/2014/main" id="{8C94D15F-8549-49C9-8723-233908D29C8A}"/>
                </a:ext>
              </a:extLst>
            </p:cNvPr>
            <p:cNvSpPr/>
            <p:nvPr/>
          </p:nvSpPr>
          <p:spPr>
            <a:xfrm rot="20438647">
              <a:off x="7779277" y="2765958"/>
              <a:ext cx="120650" cy="138101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橢圓 40">
              <a:extLst>
                <a:ext uri="{FF2B5EF4-FFF2-40B4-BE49-F238E27FC236}">
                  <a16:creationId xmlns:a16="http://schemas.microsoft.com/office/drawing/2014/main" id="{8F28D8B0-64F1-4E56-B091-5431CD5E51F9}"/>
                </a:ext>
              </a:extLst>
            </p:cNvPr>
            <p:cNvSpPr/>
            <p:nvPr/>
          </p:nvSpPr>
          <p:spPr>
            <a:xfrm>
              <a:off x="7741177" y="3278369"/>
              <a:ext cx="120650" cy="138101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2" name="橢圓 41">
              <a:extLst>
                <a:ext uri="{FF2B5EF4-FFF2-40B4-BE49-F238E27FC236}">
                  <a16:creationId xmlns:a16="http://schemas.microsoft.com/office/drawing/2014/main" id="{1567BC54-B16A-4082-9157-DE2947173B37}"/>
                </a:ext>
              </a:extLst>
            </p:cNvPr>
            <p:cNvSpPr/>
            <p:nvPr/>
          </p:nvSpPr>
          <p:spPr>
            <a:xfrm rot="1174254">
              <a:off x="8063615" y="3334798"/>
              <a:ext cx="120650" cy="138101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3" name="橢圓 42">
              <a:extLst>
                <a:ext uri="{FF2B5EF4-FFF2-40B4-BE49-F238E27FC236}">
                  <a16:creationId xmlns:a16="http://schemas.microsoft.com/office/drawing/2014/main" id="{1DA5348C-0943-410F-B424-41B9B1024601}"/>
                </a:ext>
              </a:extLst>
            </p:cNvPr>
            <p:cNvSpPr/>
            <p:nvPr/>
          </p:nvSpPr>
          <p:spPr>
            <a:xfrm rot="20654969">
              <a:off x="8521385" y="2904059"/>
              <a:ext cx="120650" cy="138101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4" name="直線接點 43">
              <a:extLst>
                <a:ext uri="{FF2B5EF4-FFF2-40B4-BE49-F238E27FC236}">
                  <a16:creationId xmlns:a16="http://schemas.microsoft.com/office/drawing/2014/main" id="{681E5E32-B0B6-47C5-AAB9-713F95580DAE}"/>
                </a:ext>
              </a:extLst>
            </p:cNvPr>
            <p:cNvCxnSpPr>
              <a:cxnSpLocks/>
              <a:stCxn id="35" idx="6"/>
              <a:endCxn id="43" idx="1"/>
            </p:cNvCxnSpPr>
            <p:nvPr/>
          </p:nvCxnSpPr>
          <p:spPr>
            <a:xfrm>
              <a:off x="8389096" y="2895200"/>
              <a:ext cx="138306" cy="4249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>
              <a:extLst>
                <a:ext uri="{FF2B5EF4-FFF2-40B4-BE49-F238E27FC236}">
                  <a16:creationId xmlns:a16="http://schemas.microsoft.com/office/drawing/2014/main" id="{71D8DC2C-17E0-466D-A301-6031CD261EB6}"/>
                </a:ext>
              </a:extLst>
            </p:cNvPr>
            <p:cNvCxnSpPr>
              <a:cxnSpLocks/>
              <a:stCxn id="29" idx="0"/>
              <a:endCxn id="37" idx="4"/>
            </p:cNvCxnSpPr>
            <p:nvPr/>
          </p:nvCxnSpPr>
          <p:spPr>
            <a:xfrm flipH="1" flipV="1">
              <a:off x="7862488" y="2900156"/>
              <a:ext cx="102952" cy="16528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FF90090A-D93A-4ED2-A662-C07EDE792301}"/>
                </a:ext>
              </a:extLst>
            </p:cNvPr>
            <p:cNvCxnSpPr>
              <a:cxnSpLocks/>
              <a:stCxn id="41" idx="7"/>
              <a:endCxn id="29" idx="3"/>
            </p:cNvCxnSpPr>
            <p:nvPr/>
          </p:nvCxnSpPr>
          <p:spPr>
            <a:xfrm flipV="1">
              <a:off x="7844158" y="3228579"/>
              <a:ext cx="74571" cy="700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接點 56">
              <a:extLst>
                <a:ext uri="{FF2B5EF4-FFF2-40B4-BE49-F238E27FC236}">
                  <a16:creationId xmlns:a16="http://schemas.microsoft.com/office/drawing/2014/main" id="{DAA2636A-259C-4006-9552-6A76D4017089}"/>
                </a:ext>
              </a:extLst>
            </p:cNvPr>
            <p:cNvCxnSpPr>
              <a:cxnSpLocks/>
              <a:stCxn id="42" idx="1"/>
              <a:endCxn id="29" idx="5"/>
            </p:cNvCxnSpPr>
            <p:nvPr/>
          </p:nvCxnSpPr>
          <p:spPr>
            <a:xfrm flipH="1" flipV="1">
              <a:off x="8043817" y="3215950"/>
              <a:ext cx="56287" cy="1276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矩形 68">
            <a:extLst>
              <a:ext uri="{FF2B5EF4-FFF2-40B4-BE49-F238E27FC236}">
                <a16:creationId xmlns:a16="http://schemas.microsoft.com/office/drawing/2014/main" id="{305BF719-EE75-4AC1-B99A-858737EFB1B6}"/>
              </a:ext>
            </a:extLst>
          </p:cNvPr>
          <p:cNvSpPr/>
          <p:nvPr/>
        </p:nvSpPr>
        <p:spPr>
          <a:xfrm>
            <a:off x="6958474" y="2199246"/>
            <a:ext cx="11224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2000" dirty="0">
                <a:solidFill>
                  <a:srgbClr val="00B0F0"/>
                </a:solidFill>
                <a:latin typeface="Fjalla One" panose="02020500000000000000" charset="0"/>
              </a:rPr>
              <a:t>Methanol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AA0D94F6-585D-452B-8F06-3FD0B3BFAEF9}"/>
                  </a:ext>
                </a:extLst>
              </p:cNvPr>
              <p:cNvSpPr txBox="1"/>
              <p:nvPr/>
            </p:nvSpPr>
            <p:spPr>
              <a:xfrm>
                <a:off x="6053199" y="3632788"/>
                <a:ext cx="259070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↔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𝑂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</m:oMath>
                  </m:oMathPara>
                </a14:m>
                <a:endParaRPr lang="zh-TW" altLang="en-US" sz="2000" i="1" dirty="0">
                  <a:latin typeface="Bell MT" panose="02020503060305020303" pitchFamily="18" charset="0"/>
                </a:endParaRPr>
              </a:p>
            </p:txBody>
          </p:sp>
        </mc:Choice>
        <mc:Fallback>
          <p:sp>
            <p:nvSpPr>
              <p:cNvPr id="194" name="文字方塊 193">
                <a:extLst>
                  <a:ext uri="{FF2B5EF4-FFF2-40B4-BE49-F238E27FC236}">
                    <a16:creationId xmlns:a16="http://schemas.microsoft.com/office/drawing/2014/main" id="{AA0D94F6-585D-452B-8F06-3FD0B3BFAE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3199" y="3632788"/>
                <a:ext cx="2590709" cy="307777"/>
              </a:xfrm>
              <a:prstGeom prst="rect">
                <a:avLst/>
              </a:prstGeom>
              <a:blipFill>
                <a:blip r:embed="rId5"/>
                <a:stretch>
                  <a:fillRect l="-1463" r="-1463" b="-8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2" name="文字方塊 71">
                <a:extLst>
                  <a:ext uri="{FF2B5EF4-FFF2-40B4-BE49-F238E27FC236}">
                    <a16:creationId xmlns:a16="http://schemas.microsoft.com/office/drawing/2014/main" id="{6CD562A2-F450-4820-B802-785D43133A9A}"/>
                  </a:ext>
                </a:extLst>
              </p:cNvPr>
              <p:cNvSpPr txBox="1"/>
              <p:nvPr/>
            </p:nvSpPr>
            <p:spPr>
              <a:xfrm>
                <a:off x="6053199" y="3929961"/>
                <a:ext cx="3035254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3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↔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𝑂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</m:oMath>
                  </m:oMathPara>
                </a14:m>
                <a:endParaRPr lang="zh-TW" altLang="en-US" sz="2000" i="1" dirty="0">
                  <a:latin typeface="Bell MT" panose="02020503060305020303" pitchFamily="18" charset="0"/>
                </a:endParaRPr>
              </a:p>
            </p:txBody>
          </p:sp>
        </mc:Choice>
        <mc:Fallback>
          <p:sp>
            <p:nvSpPr>
              <p:cNvPr id="72" name="文字方塊 71">
                <a:extLst>
                  <a:ext uri="{FF2B5EF4-FFF2-40B4-BE49-F238E27FC236}">
                    <a16:creationId xmlns:a16="http://schemas.microsoft.com/office/drawing/2014/main" id="{6CD562A2-F450-4820-B802-785D43133A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3199" y="3929961"/>
                <a:ext cx="3035254" cy="307777"/>
              </a:xfrm>
              <a:prstGeom prst="rect">
                <a:avLst/>
              </a:prstGeom>
              <a:blipFill>
                <a:blip r:embed="rId6"/>
                <a:stretch>
                  <a:fillRect l="-1250" r="-1250" b="-12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字方塊 72">
                <a:extLst>
                  <a:ext uri="{FF2B5EF4-FFF2-40B4-BE49-F238E27FC236}">
                    <a16:creationId xmlns:a16="http://schemas.microsoft.com/office/drawing/2014/main" id="{E5DBA756-D23D-45E4-8C68-5753976897BF}"/>
                  </a:ext>
                </a:extLst>
              </p:cNvPr>
              <p:cNvSpPr txBox="1"/>
              <p:nvPr/>
            </p:nvSpPr>
            <p:spPr>
              <a:xfrm>
                <a:off x="6038866" y="4229943"/>
                <a:ext cx="292189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𝐶𝑂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+4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↔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𝑂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𝑂</m:t>
                      </m:r>
                    </m:oMath>
                  </m:oMathPara>
                </a14:m>
                <a:endParaRPr lang="zh-TW" altLang="en-US" sz="2000" i="1" dirty="0">
                  <a:latin typeface="Bell MT" panose="02020503060305020303" pitchFamily="18" charset="0"/>
                </a:endParaRPr>
              </a:p>
            </p:txBody>
          </p:sp>
        </mc:Choice>
        <mc:Fallback>
          <p:sp>
            <p:nvSpPr>
              <p:cNvPr id="73" name="文字方塊 72">
                <a:extLst>
                  <a:ext uri="{FF2B5EF4-FFF2-40B4-BE49-F238E27FC236}">
                    <a16:creationId xmlns:a16="http://schemas.microsoft.com/office/drawing/2014/main" id="{E5DBA756-D23D-45E4-8C68-5753976897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8866" y="4229943"/>
                <a:ext cx="2921890" cy="307777"/>
              </a:xfrm>
              <a:prstGeom prst="rect">
                <a:avLst/>
              </a:prstGeom>
              <a:blipFill>
                <a:blip r:embed="rId7"/>
                <a:stretch>
                  <a:fillRect l="-1299" r="-866" b="-8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" name="雲朵形 74">
            <a:extLst>
              <a:ext uri="{FF2B5EF4-FFF2-40B4-BE49-F238E27FC236}">
                <a16:creationId xmlns:a16="http://schemas.microsoft.com/office/drawing/2014/main" id="{1E9904FD-B4CF-4234-AAD2-14B6105B5C3D}"/>
              </a:ext>
            </a:extLst>
          </p:cNvPr>
          <p:cNvSpPr/>
          <p:nvPr/>
        </p:nvSpPr>
        <p:spPr>
          <a:xfrm rot="20040801">
            <a:off x="1410789" y="2162225"/>
            <a:ext cx="796525" cy="537302"/>
          </a:xfrm>
          <a:prstGeom prst="cloud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70C0"/>
              </a:solidFill>
            </a:endParaRPr>
          </a:p>
        </p:txBody>
      </p:sp>
      <p:sp>
        <p:nvSpPr>
          <p:cNvPr id="76" name="梯形 75">
            <a:extLst>
              <a:ext uri="{FF2B5EF4-FFF2-40B4-BE49-F238E27FC236}">
                <a16:creationId xmlns:a16="http://schemas.microsoft.com/office/drawing/2014/main" id="{BE4B8E01-FB62-4447-9D3D-4E4078F8480D}"/>
              </a:ext>
            </a:extLst>
          </p:cNvPr>
          <p:cNvSpPr/>
          <p:nvPr/>
        </p:nvSpPr>
        <p:spPr>
          <a:xfrm>
            <a:off x="1261676" y="2719165"/>
            <a:ext cx="490841" cy="1431414"/>
          </a:xfrm>
          <a:prstGeom prst="trapezoid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70C0"/>
              </a:solidFill>
            </a:endParaRPr>
          </a:p>
        </p:txBody>
      </p:sp>
      <p:sp>
        <p:nvSpPr>
          <p:cNvPr id="77" name="梯形 76">
            <a:extLst>
              <a:ext uri="{FF2B5EF4-FFF2-40B4-BE49-F238E27FC236}">
                <a16:creationId xmlns:a16="http://schemas.microsoft.com/office/drawing/2014/main" id="{84895641-A60D-418F-9714-9F2822611210}"/>
              </a:ext>
            </a:extLst>
          </p:cNvPr>
          <p:cNvSpPr/>
          <p:nvPr/>
        </p:nvSpPr>
        <p:spPr>
          <a:xfrm>
            <a:off x="651280" y="3075314"/>
            <a:ext cx="395606" cy="1057506"/>
          </a:xfrm>
          <a:prstGeom prst="trapezoid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70C0"/>
              </a:solidFill>
            </a:endParaRPr>
          </a:p>
        </p:txBody>
      </p:sp>
      <p:sp>
        <p:nvSpPr>
          <p:cNvPr id="78" name="雲朵形 77">
            <a:extLst>
              <a:ext uri="{FF2B5EF4-FFF2-40B4-BE49-F238E27FC236}">
                <a16:creationId xmlns:a16="http://schemas.microsoft.com/office/drawing/2014/main" id="{8989C30B-90E1-4477-8A4F-557E28C85895}"/>
              </a:ext>
            </a:extLst>
          </p:cNvPr>
          <p:cNvSpPr/>
          <p:nvPr/>
        </p:nvSpPr>
        <p:spPr>
          <a:xfrm rot="20624594">
            <a:off x="707318" y="2513812"/>
            <a:ext cx="569919" cy="506225"/>
          </a:xfrm>
          <a:prstGeom prst="cloud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70C0"/>
              </a:solidFill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5B38A06B-927C-4C7D-ABD2-254796564719}"/>
              </a:ext>
            </a:extLst>
          </p:cNvPr>
          <p:cNvSpPr/>
          <p:nvPr/>
        </p:nvSpPr>
        <p:spPr>
          <a:xfrm>
            <a:off x="3565528" y="2154682"/>
            <a:ext cx="1491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2400" dirty="0">
                <a:solidFill>
                  <a:srgbClr val="00B0F0"/>
                </a:solidFill>
                <a:latin typeface="Fjalla One" panose="02020500000000000000" charset="0"/>
              </a:rPr>
              <a:t>Absorption</a:t>
            </a:r>
          </a:p>
        </p:txBody>
      </p:sp>
      <p:graphicFrame>
        <p:nvGraphicFramePr>
          <p:cNvPr id="80" name="Object 5">
            <a:extLst>
              <a:ext uri="{FF2B5EF4-FFF2-40B4-BE49-F238E27FC236}">
                <a16:creationId xmlns:a16="http://schemas.microsoft.com/office/drawing/2014/main" id="{30DA0E4E-C1F7-46D5-BD66-36575A1719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366063"/>
              </p:ext>
            </p:extLst>
          </p:nvPr>
        </p:nvGraphicFramePr>
        <p:xfrm>
          <a:off x="3104008" y="2626679"/>
          <a:ext cx="2169069" cy="155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8" imgW="9353601" imgH="4876594" progId="Visio.Drawing.11">
                  <p:embed/>
                </p:oleObj>
              </mc:Choice>
              <mc:Fallback>
                <p:oleObj name="Visio" r:id="rId8" imgW="9353601" imgH="4876594" progId="Visio.Drawing.11">
                  <p:embed/>
                  <p:pic>
                    <p:nvPicPr>
                      <p:cNvPr id="76805" name="Object 5">
                        <a:extLst>
                          <a:ext uri="{FF2B5EF4-FFF2-40B4-BE49-F238E27FC236}">
                            <a16:creationId xmlns:a16="http://schemas.microsoft.com/office/drawing/2014/main" id="{45AB4E02-54E2-48E8-A58B-F38065FFB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008" y="2626679"/>
                        <a:ext cx="2169069" cy="1556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矩形 37">
            <a:extLst>
              <a:ext uri="{FF2B5EF4-FFF2-40B4-BE49-F238E27FC236}">
                <a16:creationId xmlns:a16="http://schemas.microsoft.com/office/drawing/2014/main" id="{D1F65018-0202-E44B-BE95-CA59EF95830C}"/>
              </a:ext>
            </a:extLst>
          </p:cNvPr>
          <p:cNvSpPr/>
          <p:nvPr/>
        </p:nvSpPr>
        <p:spPr>
          <a:xfrm rot="19005121">
            <a:off x="1462512" y="2239048"/>
            <a:ext cx="6839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2000" dirty="0">
                <a:solidFill>
                  <a:srgbClr val="C00000"/>
                </a:solidFill>
                <a:latin typeface="Fjalla One" panose="02020500000000000000" charset="0"/>
              </a:rPr>
              <a:t>CO</a:t>
            </a:r>
            <a:r>
              <a:rPr lang="en-US" altLang="zh-TW" sz="2000" baseline="-25000" dirty="0">
                <a:solidFill>
                  <a:srgbClr val="C00000"/>
                </a:solidFill>
                <a:latin typeface="Fjalla One" panose="02020500000000000000" charset="0"/>
              </a:rPr>
              <a:t>2</a:t>
            </a:r>
            <a:endParaRPr lang="zh-TW" altLang="en-US" sz="2000" baseline="-25000" dirty="0">
              <a:solidFill>
                <a:srgbClr val="C00000"/>
              </a:solidFill>
              <a:latin typeface="Fjalla One" panose="02020500000000000000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8375DBB4-5320-2A45-899A-43700B5008EA}"/>
              </a:ext>
            </a:extLst>
          </p:cNvPr>
          <p:cNvSpPr/>
          <p:nvPr/>
        </p:nvSpPr>
        <p:spPr>
          <a:xfrm rot="19005121">
            <a:off x="704318" y="2592547"/>
            <a:ext cx="5541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2000" dirty="0">
                <a:solidFill>
                  <a:srgbClr val="C00000"/>
                </a:solidFill>
                <a:latin typeface="Fjalla One" panose="02020500000000000000" charset="0"/>
              </a:rPr>
              <a:t>CO</a:t>
            </a:r>
            <a:r>
              <a:rPr lang="en-US" altLang="zh-TW" sz="2000" baseline="-25000" dirty="0">
                <a:solidFill>
                  <a:srgbClr val="C00000"/>
                </a:solidFill>
                <a:latin typeface="Fjalla One" panose="02020500000000000000" charset="0"/>
              </a:rPr>
              <a:t>2</a:t>
            </a:r>
            <a:endParaRPr lang="zh-TW" altLang="en-US" sz="2000" baseline="-25000" dirty="0">
              <a:solidFill>
                <a:srgbClr val="C00000"/>
              </a:solidFill>
              <a:latin typeface="Fjalla One" panose="0202050000000000000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099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3" grpId="0"/>
      <p:bldP spid="69" grpId="0"/>
      <p:bldP spid="7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38"/>
          <p:cNvSpPr txBox="1">
            <a:spLocks noGrp="1"/>
          </p:cNvSpPr>
          <p:nvPr>
            <p:ph type="title"/>
          </p:nvPr>
        </p:nvSpPr>
        <p:spPr>
          <a:xfrm>
            <a:off x="5041900" y="2548724"/>
            <a:ext cx="3955262" cy="101543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dirty="0"/>
              <a:t>CO</a:t>
            </a:r>
            <a:r>
              <a:rPr lang="en-US" altLang="zh-TW" baseline="-25000" dirty="0"/>
              <a:t>2</a:t>
            </a:r>
            <a:r>
              <a:rPr lang="en-US" altLang="zh-TW" dirty="0"/>
              <a:t>-to-Methanol Process</a:t>
            </a:r>
            <a:endParaRPr dirty="0"/>
          </a:p>
        </p:txBody>
      </p:sp>
      <p:sp>
        <p:nvSpPr>
          <p:cNvPr id="241" name="Google Shape;241;p38"/>
          <p:cNvSpPr txBox="1">
            <a:spLocks noGrp="1"/>
          </p:cNvSpPr>
          <p:nvPr>
            <p:ph type="title" idx="2"/>
          </p:nvPr>
        </p:nvSpPr>
        <p:spPr>
          <a:xfrm>
            <a:off x="4932950" y="1165925"/>
            <a:ext cx="4211100" cy="1156800"/>
          </a:xfrm>
          <a:prstGeom prst="rect">
            <a:avLst/>
          </a:prstGeom>
        </p:spPr>
        <p:txBody>
          <a:bodyPr spcFirstLastPara="1" wrap="square" lIns="182875" tIns="18287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pic>
        <p:nvPicPr>
          <p:cNvPr id="243" name="Google Shape;243;p38"/>
          <p:cNvPicPr preferRelativeResize="0"/>
          <p:nvPr/>
        </p:nvPicPr>
        <p:blipFill rotWithShape="1">
          <a:blip r:embed="rId3">
            <a:alphaModFix/>
          </a:blip>
          <a:srcRect t="24674" r="50729" b="24679"/>
          <a:stretch/>
        </p:blipFill>
        <p:spPr>
          <a:xfrm>
            <a:off x="450050" y="688850"/>
            <a:ext cx="3663800" cy="3765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687517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71083CC2-D126-624D-BDD3-62E79BA5B7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66" y="1573619"/>
            <a:ext cx="2320216" cy="3074286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F355639D-9E49-1340-842B-DB7345FDEE1E}"/>
              </a:ext>
            </a:extLst>
          </p:cNvPr>
          <p:cNvSpPr txBox="1"/>
          <p:nvPr/>
        </p:nvSpPr>
        <p:spPr>
          <a:xfrm>
            <a:off x="297711" y="382841"/>
            <a:ext cx="6124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" altLang="zh-TW" sz="2800" dirty="0">
                <a:solidFill>
                  <a:srgbClr val="002060"/>
                </a:solidFill>
                <a:latin typeface="+mj-lt"/>
              </a:rPr>
              <a:t>Fractionating column</a:t>
            </a:r>
            <a:r>
              <a:rPr kumimoji="1" lang="zh-TW" altLang="en-US" sz="2800" dirty="0">
                <a:solidFill>
                  <a:srgbClr val="002060"/>
                </a:solidFill>
                <a:latin typeface="+mj-lt"/>
              </a:rPr>
              <a:t> （蒸餾塔）</a:t>
            </a:r>
            <a:endParaRPr kumimoji="1" lang="en" altLang="zh-TW" sz="2800" dirty="0">
              <a:solidFill>
                <a:srgbClr val="002060"/>
              </a:solidFill>
              <a:latin typeface="+mj-lt"/>
            </a:endParaRPr>
          </a:p>
        </p:txBody>
      </p:sp>
      <p:pic>
        <p:nvPicPr>
          <p:cNvPr id="6" name="圖片 5" descr="一張含有 室內 的圖片&#10;&#10;自動產生的描述">
            <a:extLst>
              <a:ext uri="{FF2B5EF4-FFF2-40B4-BE49-F238E27FC236}">
                <a16:creationId xmlns:a16="http://schemas.microsoft.com/office/drawing/2014/main" id="{42A21FFC-5160-2544-BA77-942F18BE04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3098" y="1767491"/>
            <a:ext cx="1693580" cy="2879085"/>
          </a:xfrm>
          <a:prstGeom prst="rect">
            <a:avLst/>
          </a:prstGeom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3F550FFC-7924-1341-B8C4-F85E5E76BD5F}"/>
              </a:ext>
            </a:extLst>
          </p:cNvPr>
          <p:cNvSpPr txBox="1"/>
          <p:nvPr/>
        </p:nvSpPr>
        <p:spPr>
          <a:xfrm>
            <a:off x="531628" y="1204287"/>
            <a:ext cx="35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" altLang="zh-TW" sz="1800" dirty="0">
                <a:solidFill>
                  <a:srgbClr val="0070C0"/>
                </a:solidFill>
              </a:rPr>
              <a:t>Laboratory fractionating columns</a:t>
            </a:r>
          </a:p>
        </p:txBody>
      </p:sp>
      <p:pic>
        <p:nvPicPr>
          <p:cNvPr id="9" name="圖片 8" descr="一張含有 工廠, 天空, 建築物, 室外 的圖片&#10;&#10;自動產生的描述">
            <a:extLst>
              <a:ext uri="{FF2B5EF4-FFF2-40B4-BE49-F238E27FC236}">
                <a16:creationId xmlns:a16="http://schemas.microsoft.com/office/drawing/2014/main" id="{030189D8-B6BE-8B46-9E49-FD092D148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5800" y="1889713"/>
            <a:ext cx="2054040" cy="2707910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79AD9AA7-26E2-DC4C-BB6B-5CC8E71B27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6880" y="1573619"/>
            <a:ext cx="2054040" cy="302400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8E6CD126-9606-E74D-B506-6F16705CB565}"/>
              </a:ext>
            </a:extLst>
          </p:cNvPr>
          <p:cNvSpPr/>
          <p:nvPr/>
        </p:nvSpPr>
        <p:spPr>
          <a:xfrm>
            <a:off x="4572000" y="1204287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" altLang="zh-TW" sz="1800" dirty="0">
                <a:solidFill>
                  <a:srgbClr val="0070C0"/>
                </a:solidFill>
                <a:latin typeface="+mj-lt"/>
              </a:rPr>
              <a:t>Industrial fractionating columns</a:t>
            </a:r>
          </a:p>
        </p:txBody>
      </p:sp>
    </p:spTree>
    <p:extLst>
      <p:ext uri="{BB962C8B-B14F-4D97-AF65-F5344CB8AC3E}">
        <p14:creationId xmlns:p14="http://schemas.microsoft.com/office/powerpoint/2010/main" val="2947444527"/>
      </p:ext>
    </p:extLst>
  </p:cSld>
  <p:clrMapOvr>
    <a:masterClrMapping/>
  </p:clrMapOvr>
</p:sld>
</file>

<file path=ppt/theme/theme1.xml><?xml version="1.0" encoding="utf-8"?>
<a:theme xmlns:a="http://schemas.openxmlformats.org/drawingml/2006/main" name="Marketing Management by Slidesgo">
  <a:themeElements>
    <a:clrScheme name="Simple Light">
      <a:dk1>
        <a:srgbClr val="263238"/>
      </a:dk1>
      <a:lt1>
        <a:srgbClr val="F5F5F5"/>
      </a:lt1>
      <a:dk2>
        <a:srgbClr val="92E3A9"/>
      </a:dk2>
      <a:lt2>
        <a:srgbClr val="C8F1D4"/>
      </a:lt2>
      <a:accent1>
        <a:srgbClr val="455A64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263238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orld Environment Day by Slidesgo">
  <a:themeElements>
    <a:clrScheme name="Simple Light">
      <a:dk1>
        <a:srgbClr val="A4DAA1"/>
      </a:dk1>
      <a:lt1>
        <a:srgbClr val="70B16D"/>
      </a:lt1>
      <a:dk2>
        <a:srgbClr val="005C4F"/>
      </a:dk2>
      <a:lt2>
        <a:srgbClr val="E5FFEB"/>
      </a:lt2>
      <a:accent1>
        <a:srgbClr val="992020"/>
      </a:accent1>
      <a:accent2>
        <a:srgbClr val="ED8B85"/>
      </a:accent2>
      <a:accent3>
        <a:srgbClr val="FFAA20"/>
      </a:accent3>
      <a:accent4>
        <a:srgbClr val="FFD966"/>
      </a:accent4>
      <a:accent5>
        <a:srgbClr val="0070A4"/>
      </a:accent5>
      <a:accent6>
        <a:srgbClr val="FFFFFF"/>
      </a:accent6>
      <a:hlink>
        <a:srgbClr val="005C4F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4</TotalTime>
  <Words>467</Words>
  <Application>Microsoft Macintosh PowerPoint</Application>
  <PresentationFormat>如螢幕大小 (16:9)</PresentationFormat>
  <Paragraphs>141</Paragraphs>
  <Slides>19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31" baseType="lpstr">
      <vt:lpstr>Microsoft JhengHei</vt:lpstr>
      <vt:lpstr>Roboto Condensed Light</vt:lpstr>
      <vt:lpstr>Cambria Math</vt:lpstr>
      <vt:lpstr>Arial</vt:lpstr>
      <vt:lpstr>Fjalla One</vt:lpstr>
      <vt:lpstr>Bell MT</vt:lpstr>
      <vt:lpstr>Open Sans</vt:lpstr>
      <vt:lpstr>Nunito</vt:lpstr>
      <vt:lpstr>Nanum Pen Script</vt:lpstr>
      <vt:lpstr>Marketing Management by Slidesgo</vt:lpstr>
      <vt:lpstr>World Environment Day by Slidesgo</vt:lpstr>
      <vt:lpstr>Visio</vt:lpstr>
      <vt:lpstr>Application of Machine Leaning Techniques in a CO2-to-Methanol Plant</vt:lpstr>
      <vt:lpstr>Global warming- CO2 issues</vt:lpstr>
      <vt:lpstr>PowerPoint 簡報</vt:lpstr>
      <vt:lpstr>PowerPoint 簡報</vt:lpstr>
      <vt:lpstr>Background</vt:lpstr>
      <vt:lpstr>Background</vt:lpstr>
      <vt:lpstr>CO2 Capture and Utilization (CCU)</vt:lpstr>
      <vt:lpstr>CO2-to-Methanol Process</vt:lpstr>
      <vt:lpstr>PowerPoint 簡報</vt:lpstr>
      <vt:lpstr>Process Flowsheet</vt:lpstr>
      <vt:lpstr>Process Unit</vt:lpstr>
      <vt:lpstr>Process Unit</vt:lpstr>
      <vt:lpstr>Process Unit</vt:lpstr>
      <vt:lpstr>Scope of Proposal</vt:lpstr>
      <vt:lpstr>A Chemical Process Cares about …</vt:lpstr>
      <vt:lpstr>A Chemical Process has : </vt:lpstr>
      <vt:lpstr>Using ML Techs in Industry</vt:lpstr>
      <vt:lpstr>Be Careful about :</vt:lpstr>
      <vt:lpstr>Than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STION COMMERCIALE</dc:title>
  <dc:creator>BorYihYu</dc:creator>
  <cp:lastModifiedBy>黃思潔</cp:lastModifiedBy>
  <cp:revision>38</cp:revision>
  <dcterms:modified xsi:type="dcterms:W3CDTF">2022-04-19T04:24:07Z</dcterms:modified>
</cp:coreProperties>
</file>